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3"/>
    <w:bookmarkStart w:id="1" w:name="OLE_LINK4"/>
    <w:p w14:paraId="02C7BC8A" w14:textId="77777777" w:rsidR="00DE012F" w:rsidRPr="005C26B4" w:rsidRDefault="002E47A8">
      <w:pPr>
        <w:jc w:val="center"/>
        <w:rPr>
          <w:rFonts w:ascii="Times New Roman" w:hAnsi="Times New Roman"/>
          <w:b/>
          <w:sz w:val="30"/>
          <w:szCs w:val="30"/>
        </w:rPr>
      </w:pPr>
      <w:r w:rsidRPr="005C26B4">
        <w:rPr>
          <w:rFonts w:ascii="Times New Roman" w:hAnsi="Times New Roman"/>
          <w:b/>
          <w:sz w:val="30"/>
          <w:szCs w:val="30"/>
        </w:rPr>
        <w:fldChar w:fldCharType="begin"/>
      </w:r>
      <w:r w:rsidRPr="005C26B4">
        <w:rPr>
          <w:rFonts w:ascii="Times New Roman" w:hAnsi="Times New Roman"/>
          <w:b/>
          <w:sz w:val="30"/>
          <w:szCs w:val="30"/>
        </w:rPr>
        <w:instrText xml:space="preserve"> MACROBUTTON MTEditEquationSection2 </w:instrText>
      </w:r>
      <w:r w:rsidRPr="005C26B4">
        <w:rPr>
          <w:rStyle w:val="MTEquationSection"/>
          <w:color w:val="auto"/>
        </w:rPr>
        <w:instrText>Equation Chapter 1 Section 1</w:instrText>
      </w:r>
      <w:r w:rsidRPr="005C26B4">
        <w:rPr>
          <w:rFonts w:ascii="Times New Roman" w:hAnsi="Times New Roman"/>
          <w:b/>
          <w:sz w:val="30"/>
          <w:szCs w:val="30"/>
        </w:rPr>
        <w:fldChar w:fldCharType="begin"/>
      </w:r>
      <w:r w:rsidRPr="005C26B4">
        <w:rPr>
          <w:rFonts w:ascii="Times New Roman" w:hAnsi="Times New Roman"/>
          <w:b/>
          <w:sz w:val="30"/>
          <w:szCs w:val="30"/>
        </w:rPr>
        <w:instrText xml:space="preserve"> SEQ MTEqn \r \h \* MERGEFORMAT </w:instrText>
      </w:r>
      <w:r w:rsidRPr="005C26B4">
        <w:rPr>
          <w:rFonts w:ascii="Times New Roman" w:hAnsi="Times New Roman"/>
          <w:b/>
          <w:sz w:val="30"/>
          <w:szCs w:val="30"/>
        </w:rPr>
        <w:fldChar w:fldCharType="end"/>
      </w:r>
      <w:r w:rsidRPr="005C26B4">
        <w:rPr>
          <w:rFonts w:ascii="Times New Roman" w:hAnsi="Times New Roman"/>
          <w:b/>
          <w:sz w:val="30"/>
          <w:szCs w:val="30"/>
        </w:rPr>
        <w:fldChar w:fldCharType="begin"/>
      </w:r>
      <w:r w:rsidRPr="005C26B4">
        <w:rPr>
          <w:rFonts w:ascii="Times New Roman" w:hAnsi="Times New Roman"/>
          <w:b/>
          <w:sz w:val="30"/>
          <w:szCs w:val="30"/>
        </w:rPr>
        <w:instrText xml:space="preserve"> SEQ MTSec \r 1 \h \* MERGEFORMAT </w:instrText>
      </w:r>
      <w:r w:rsidRPr="005C26B4">
        <w:rPr>
          <w:rFonts w:ascii="Times New Roman" w:hAnsi="Times New Roman"/>
          <w:b/>
          <w:sz w:val="30"/>
          <w:szCs w:val="30"/>
        </w:rPr>
        <w:fldChar w:fldCharType="end"/>
      </w:r>
      <w:r w:rsidRPr="005C26B4">
        <w:rPr>
          <w:rFonts w:ascii="Times New Roman" w:hAnsi="Times New Roman"/>
          <w:b/>
          <w:sz w:val="30"/>
          <w:szCs w:val="30"/>
        </w:rPr>
        <w:fldChar w:fldCharType="begin"/>
      </w:r>
      <w:r w:rsidRPr="005C26B4">
        <w:rPr>
          <w:rFonts w:ascii="Times New Roman" w:hAnsi="Times New Roman"/>
          <w:b/>
          <w:sz w:val="30"/>
          <w:szCs w:val="30"/>
        </w:rPr>
        <w:instrText xml:space="preserve"> SEQ MTChap \r 1 \h \* MERGEFORMAT </w:instrText>
      </w:r>
      <w:r w:rsidRPr="005C26B4">
        <w:rPr>
          <w:rFonts w:ascii="Times New Roman" w:hAnsi="Times New Roman"/>
          <w:b/>
          <w:sz w:val="30"/>
          <w:szCs w:val="30"/>
        </w:rPr>
        <w:fldChar w:fldCharType="end"/>
      </w:r>
      <w:r w:rsidRPr="005C26B4">
        <w:rPr>
          <w:rFonts w:ascii="Times New Roman" w:hAnsi="Times New Roman"/>
          <w:b/>
          <w:sz w:val="30"/>
          <w:szCs w:val="30"/>
        </w:rPr>
        <w:fldChar w:fldCharType="end"/>
      </w:r>
      <w:bookmarkStart w:id="2" w:name="OLE_LINK16"/>
      <w:r w:rsidRPr="005C26B4">
        <w:rPr>
          <w:rFonts w:ascii="Times New Roman" w:hAnsi="Times New Roman"/>
          <w:b/>
          <w:sz w:val="30"/>
          <w:szCs w:val="30"/>
        </w:rPr>
        <w:t xml:space="preserve">A </w:t>
      </w:r>
      <w:bookmarkStart w:id="3" w:name="OLE_LINK21"/>
      <w:bookmarkStart w:id="4" w:name="OLE_LINK22"/>
      <w:r w:rsidRPr="005C26B4">
        <w:rPr>
          <w:rFonts w:ascii="Times New Roman" w:hAnsi="Times New Roman"/>
          <w:b/>
          <w:sz w:val="30"/>
          <w:szCs w:val="30"/>
        </w:rPr>
        <w:t xml:space="preserve">multi-sensor fusion </w:t>
      </w:r>
      <w:bookmarkEnd w:id="3"/>
      <w:bookmarkEnd w:id="4"/>
      <w:r w:rsidRPr="005C26B4">
        <w:rPr>
          <w:rFonts w:ascii="Times New Roman" w:hAnsi="Times New Roman"/>
          <w:b/>
          <w:sz w:val="30"/>
          <w:szCs w:val="30"/>
        </w:rPr>
        <w:t>framework for detecting small amplitude hunting of high-speed trains</w:t>
      </w:r>
      <w:bookmarkEnd w:id="0"/>
      <w:bookmarkEnd w:id="1"/>
      <w:bookmarkEnd w:id="2"/>
    </w:p>
    <w:p w14:paraId="4398BB9F" w14:textId="77777777" w:rsidR="00DE012F" w:rsidRPr="005C26B4" w:rsidRDefault="002E47A8">
      <w:pPr>
        <w:jc w:val="center"/>
        <w:rPr>
          <w:rFonts w:ascii="Times New Roman" w:hAnsi="Times New Roman"/>
          <w:szCs w:val="21"/>
          <w:vertAlign w:val="superscript"/>
        </w:rPr>
      </w:pPr>
      <w:r w:rsidRPr="005C26B4">
        <w:rPr>
          <w:rFonts w:ascii="Times New Roman" w:hAnsi="Times New Roman"/>
          <w:szCs w:val="21"/>
        </w:rPr>
        <w:t>Jing Ning</w:t>
      </w:r>
      <w:r w:rsidRPr="005C26B4">
        <w:rPr>
          <w:rFonts w:ascii="Times New Roman" w:hAnsi="Times New Roman"/>
          <w:szCs w:val="21"/>
          <w:vertAlign w:val="superscript"/>
        </w:rPr>
        <w:t>*1</w:t>
      </w:r>
      <w:r w:rsidRPr="005C26B4">
        <w:rPr>
          <w:rFonts w:ascii="Times New Roman" w:hAnsi="Times New Roman"/>
          <w:szCs w:val="21"/>
        </w:rPr>
        <w:t>, Qi Liu</w:t>
      </w:r>
      <w:r w:rsidRPr="005C26B4">
        <w:rPr>
          <w:rFonts w:ascii="Times New Roman" w:hAnsi="Times New Roman"/>
          <w:szCs w:val="21"/>
          <w:vertAlign w:val="superscript"/>
        </w:rPr>
        <w:t>1</w:t>
      </w:r>
      <w:r w:rsidRPr="005C26B4">
        <w:rPr>
          <w:rFonts w:ascii="Times New Roman" w:hAnsi="Times New Roman"/>
          <w:szCs w:val="21"/>
        </w:rPr>
        <w:t xml:space="preserve">, </w:t>
      </w:r>
      <w:proofErr w:type="spellStart"/>
      <w:r w:rsidRPr="005C26B4">
        <w:rPr>
          <w:rFonts w:ascii="Times New Roman" w:eastAsia="Times New Roman" w:hAnsi="Times New Roman"/>
          <w:szCs w:val="21"/>
          <w:lang w:val="en-GB"/>
        </w:rPr>
        <w:t>Huajiang</w:t>
      </w:r>
      <w:proofErr w:type="spellEnd"/>
      <w:r w:rsidRPr="005C26B4">
        <w:rPr>
          <w:rFonts w:ascii="Times New Roman" w:eastAsia="Times New Roman" w:hAnsi="Times New Roman"/>
          <w:szCs w:val="21"/>
          <w:lang w:val="en-GB"/>
        </w:rPr>
        <w:t xml:space="preserve"> Ouyang</w:t>
      </w:r>
      <w:r w:rsidRPr="005C26B4">
        <w:rPr>
          <w:rFonts w:ascii="Times New Roman" w:eastAsia="Times New Roman" w:hAnsi="Times New Roman"/>
          <w:kern w:val="0"/>
          <w:sz w:val="22"/>
          <w:vertAlign w:val="superscript"/>
          <w:lang w:val="en-GB"/>
        </w:rPr>
        <w:t>2</w:t>
      </w:r>
      <w:r w:rsidRPr="005C26B4">
        <w:rPr>
          <w:rFonts w:ascii="Times New Roman" w:eastAsia="Times New Roman" w:hAnsi="Times New Roman"/>
          <w:kern w:val="0"/>
          <w:sz w:val="22"/>
          <w:lang w:val="en-GB"/>
        </w:rPr>
        <w:t xml:space="preserve">, </w:t>
      </w:r>
      <w:proofErr w:type="spellStart"/>
      <w:r w:rsidRPr="005C26B4">
        <w:rPr>
          <w:rFonts w:ascii="Times New Roman" w:hAnsi="Times New Roman"/>
          <w:szCs w:val="21"/>
        </w:rPr>
        <w:t>Chunjun</w:t>
      </w:r>
      <w:proofErr w:type="spellEnd"/>
      <w:r w:rsidRPr="005C26B4">
        <w:rPr>
          <w:rFonts w:ascii="Times New Roman" w:hAnsi="Times New Roman"/>
          <w:szCs w:val="21"/>
        </w:rPr>
        <w:t xml:space="preserve"> Chen</w:t>
      </w:r>
      <w:r w:rsidRPr="005C26B4">
        <w:rPr>
          <w:rFonts w:ascii="Times New Roman" w:hAnsi="Times New Roman"/>
          <w:szCs w:val="21"/>
          <w:vertAlign w:val="superscript"/>
        </w:rPr>
        <w:t>1</w:t>
      </w:r>
      <w:r w:rsidRPr="005C26B4">
        <w:rPr>
          <w:rFonts w:ascii="Times New Roman" w:hAnsi="Times New Roman"/>
          <w:szCs w:val="21"/>
        </w:rPr>
        <w:t>, Bing Zhang</w:t>
      </w:r>
      <w:r w:rsidRPr="005C26B4">
        <w:rPr>
          <w:rFonts w:ascii="Times New Roman" w:hAnsi="Times New Roman"/>
          <w:szCs w:val="21"/>
          <w:vertAlign w:val="superscript"/>
        </w:rPr>
        <w:t>3</w:t>
      </w:r>
    </w:p>
    <w:p w14:paraId="55629329" w14:textId="77777777" w:rsidR="00DE012F" w:rsidRPr="005C26B4" w:rsidRDefault="002E47A8">
      <w:pPr>
        <w:adjustRightInd w:val="0"/>
        <w:spacing w:line="360" w:lineRule="auto"/>
        <w:jc w:val="center"/>
        <w:rPr>
          <w:rFonts w:ascii="Times New Roman" w:hAnsi="Times New Roman"/>
          <w:i/>
          <w:szCs w:val="21"/>
        </w:rPr>
      </w:pPr>
      <w:r w:rsidRPr="005C26B4">
        <w:rPr>
          <w:rFonts w:ascii="Times New Roman" w:hAnsi="Times New Roman"/>
          <w:i/>
          <w:szCs w:val="21"/>
        </w:rPr>
        <w:t xml:space="preserve">1 School of Mechanical Engineering, Southwest </w:t>
      </w:r>
      <w:proofErr w:type="spellStart"/>
      <w:r w:rsidRPr="005C26B4">
        <w:rPr>
          <w:rFonts w:ascii="Times New Roman" w:hAnsi="Times New Roman"/>
          <w:i/>
          <w:szCs w:val="21"/>
        </w:rPr>
        <w:t>Jiaotong</w:t>
      </w:r>
      <w:proofErr w:type="spellEnd"/>
      <w:r w:rsidRPr="005C26B4">
        <w:rPr>
          <w:rFonts w:ascii="Times New Roman" w:hAnsi="Times New Roman"/>
          <w:i/>
          <w:szCs w:val="21"/>
        </w:rPr>
        <w:t xml:space="preserve"> University, Chengdu 610031, Sichuan Province, China</w:t>
      </w:r>
    </w:p>
    <w:p w14:paraId="41B478EA" w14:textId="77777777" w:rsidR="00DE012F" w:rsidRPr="005C26B4" w:rsidRDefault="002E47A8">
      <w:pPr>
        <w:adjustRightInd w:val="0"/>
        <w:spacing w:line="360" w:lineRule="auto"/>
        <w:ind w:firstLineChars="50" w:firstLine="105"/>
        <w:rPr>
          <w:rFonts w:ascii="Times New Roman" w:hAnsi="Times New Roman"/>
          <w:i/>
          <w:szCs w:val="21"/>
        </w:rPr>
      </w:pPr>
      <w:r w:rsidRPr="005C26B4">
        <w:rPr>
          <w:rFonts w:ascii="Times New Roman" w:hAnsi="Times New Roman"/>
          <w:i/>
          <w:szCs w:val="21"/>
        </w:rPr>
        <w:t>2 Center for Engineering Dynamics, School of Engineering, University of Liverpool, Liverpool L69 3GH, UK</w:t>
      </w:r>
    </w:p>
    <w:p w14:paraId="438F8DDD" w14:textId="77777777" w:rsidR="00DE012F" w:rsidRPr="005C26B4" w:rsidRDefault="002E47A8">
      <w:pPr>
        <w:adjustRightInd w:val="0"/>
        <w:spacing w:line="360" w:lineRule="auto"/>
        <w:jc w:val="center"/>
        <w:rPr>
          <w:rFonts w:ascii="Times New Roman" w:hAnsi="Times New Roman"/>
          <w:i/>
          <w:szCs w:val="21"/>
        </w:rPr>
      </w:pPr>
      <w:r w:rsidRPr="005C26B4">
        <w:rPr>
          <w:rFonts w:ascii="Times New Roman" w:hAnsi="Times New Roman"/>
          <w:i/>
          <w:szCs w:val="21"/>
        </w:rPr>
        <w:t xml:space="preserve">3 National Traction Power Laboratory, Southwest </w:t>
      </w:r>
      <w:proofErr w:type="spellStart"/>
      <w:r w:rsidRPr="005C26B4">
        <w:rPr>
          <w:rFonts w:ascii="Times New Roman" w:hAnsi="Times New Roman"/>
          <w:i/>
          <w:szCs w:val="21"/>
        </w:rPr>
        <w:t>Jiaotong</w:t>
      </w:r>
      <w:proofErr w:type="spellEnd"/>
      <w:r w:rsidRPr="005C26B4">
        <w:rPr>
          <w:rFonts w:ascii="Times New Roman" w:hAnsi="Times New Roman"/>
          <w:i/>
          <w:szCs w:val="21"/>
        </w:rPr>
        <w:t xml:space="preserve"> University, Chengdu 610031, Sichuan Province, China</w:t>
      </w:r>
    </w:p>
    <w:p w14:paraId="75421D7D" w14:textId="77777777" w:rsidR="00DE012F" w:rsidRPr="005C26B4" w:rsidRDefault="002E47A8">
      <w:pPr>
        <w:autoSpaceDE w:val="0"/>
        <w:autoSpaceDN w:val="0"/>
        <w:adjustRightInd w:val="0"/>
        <w:spacing w:line="480" w:lineRule="auto"/>
        <w:ind w:rightChars="-540" w:right="-1134"/>
        <w:jc w:val="left"/>
        <w:rPr>
          <w:rFonts w:ascii="Times New Roman" w:hAnsi="Times New Roman"/>
          <w:i/>
          <w:szCs w:val="21"/>
        </w:rPr>
      </w:pPr>
      <w:r w:rsidRPr="005C26B4">
        <w:rPr>
          <w:rFonts w:ascii="Times New Roman" w:hAnsi="Times New Roman"/>
          <w:i/>
          <w:szCs w:val="21"/>
        </w:rPr>
        <w:t>* E-mail: ningjing@swjtu.cn, Tel.: +86 28 87634693 and Fax: +86 28 87600690</w:t>
      </w:r>
    </w:p>
    <w:p w14:paraId="04724C2F" w14:textId="60655714" w:rsidR="00DE012F" w:rsidRPr="005C26B4" w:rsidRDefault="002E47A8">
      <w:pPr>
        <w:spacing w:line="360" w:lineRule="auto"/>
        <w:ind w:firstLineChars="250" w:firstLine="527"/>
        <w:rPr>
          <w:rFonts w:ascii="Times New Roman" w:hAnsi="Times New Roman"/>
          <w:bCs/>
          <w:kern w:val="0"/>
          <w:szCs w:val="21"/>
        </w:rPr>
      </w:pPr>
      <w:r w:rsidRPr="005C26B4">
        <w:rPr>
          <w:rFonts w:ascii="Times New Roman" w:hAnsi="Times New Roman"/>
          <w:b/>
          <w:bCs/>
          <w:kern w:val="0"/>
          <w:szCs w:val="21"/>
        </w:rPr>
        <w:t xml:space="preserve">Abstract: </w:t>
      </w:r>
      <w:r w:rsidRPr="005C26B4">
        <w:rPr>
          <w:rFonts w:ascii="Times New Roman" w:hAnsi="Times New Roman"/>
          <w:bCs/>
          <w:kern w:val="0"/>
          <w:szCs w:val="21"/>
        </w:rPr>
        <w:t>Hunting monitoring is very important for high-speed trains to achieve safe operation. But all the monitoring systems are designed to detect hunting only after hunting has developed sufficiently. Under these circumstances, some damage may be cau</w:t>
      </w:r>
      <w:r w:rsidR="0070218F" w:rsidRPr="005C26B4">
        <w:rPr>
          <w:rFonts w:ascii="Times New Roman" w:hAnsi="Times New Roman"/>
          <w:bCs/>
          <w:kern w:val="0"/>
          <w:szCs w:val="21"/>
        </w:rPr>
        <w:t>s</w:t>
      </w:r>
      <w:r w:rsidRPr="005C26B4">
        <w:rPr>
          <w:rFonts w:ascii="Times New Roman" w:hAnsi="Times New Roman"/>
          <w:bCs/>
          <w:kern w:val="0"/>
          <w:szCs w:val="21"/>
        </w:rPr>
        <w:t xml:space="preserve">ed to railway track and train wheels. </w:t>
      </w:r>
      <w:r w:rsidRPr="005C26B4">
        <w:rPr>
          <w:rFonts w:ascii="Times New Roman" w:hAnsi="Times New Roman"/>
          <w:szCs w:val="21"/>
        </w:rPr>
        <w:t xml:space="preserve">The work reported in this paper aims to solve the detection problem of small amplitude hunting before the lateral instability of high-speed trains occurs. But the information from a single sensor can only reflect the local operation state of a train. So </w:t>
      </w:r>
      <w:r w:rsidRPr="005C26B4">
        <w:rPr>
          <w:rFonts w:ascii="Times New Roman" w:hAnsi="Times New Roman"/>
          <w:bCs/>
          <w:kern w:val="0"/>
          <w:szCs w:val="21"/>
        </w:rPr>
        <w:t xml:space="preserve">to improve the accuracy and robustness of the monitoring system, </w:t>
      </w:r>
      <w:r w:rsidRPr="005C26B4">
        <w:rPr>
          <w:rFonts w:ascii="Times New Roman" w:hAnsi="Times New Roman"/>
          <w:szCs w:val="21"/>
        </w:rPr>
        <w:t xml:space="preserve">a multi-sensor fusion framework for detecting small amplitude hunting of high-speed trains based on an improved </w:t>
      </w:r>
      <w:proofErr w:type="spellStart"/>
      <w:r w:rsidRPr="005C26B4">
        <w:rPr>
          <w:rFonts w:ascii="Times New Roman" w:hAnsi="Times New Roman"/>
          <w:szCs w:val="21"/>
        </w:rPr>
        <w:t>Dempster</w:t>
      </w:r>
      <w:proofErr w:type="spellEnd"/>
      <w:r w:rsidRPr="005C26B4">
        <w:rPr>
          <w:rFonts w:ascii="Times New Roman" w:hAnsi="Times New Roman"/>
          <w:szCs w:val="21"/>
        </w:rPr>
        <w:t xml:space="preserve">-Shafer (DS) theory is proposed. The framework consists </w:t>
      </w:r>
      <w:r w:rsidRPr="005C26B4">
        <w:rPr>
          <w:rFonts w:ascii="Times New Roman" w:hAnsi="Times New Roman"/>
          <w:bCs/>
          <w:kern w:val="0"/>
          <w:szCs w:val="21"/>
        </w:rPr>
        <w:t>of a series of steps below. Firstly, the method of combining Empirical Mode Decomposition (EMD) and Sample Entropy (</w:t>
      </w:r>
      <w:proofErr w:type="spellStart"/>
      <w:r w:rsidRPr="005C26B4">
        <w:rPr>
          <w:rFonts w:ascii="Times New Roman" w:hAnsi="Times New Roman"/>
          <w:bCs/>
          <w:kern w:val="0"/>
          <w:szCs w:val="21"/>
        </w:rPr>
        <w:t>SampEn</w:t>
      </w:r>
      <w:proofErr w:type="spellEnd"/>
      <w:r w:rsidRPr="005C26B4">
        <w:rPr>
          <w:rFonts w:ascii="Times New Roman" w:hAnsi="Times New Roman"/>
          <w:bCs/>
          <w:kern w:val="0"/>
          <w:szCs w:val="21"/>
        </w:rPr>
        <w:t xml:space="preserve">) is used to extract features of each operation condition. Secondly, the Posteriori Probability Support Vector Machine (PPSVM) is used </w:t>
      </w:r>
      <w:r w:rsidRPr="005C26B4">
        <w:rPr>
          <w:rFonts w:ascii="Times New Roman" w:hAnsi="Times New Roman"/>
          <w:szCs w:val="21"/>
        </w:rPr>
        <w:t xml:space="preserve">to get the Basic Probability Assignment (BPA). Finally, the DS theory improved by the authors is proposed to get a more accurate detection result. This framework developed by the authors is used on high-speed trains with success and experimental findings are provided. This multi-sensor fusion framework can also be used in other </w:t>
      </w:r>
      <w:hyperlink r:id="rId9" w:history="1">
        <w:r w:rsidRPr="005C26B4">
          <w:rPr>
            <w:rFonts w:ascii="Times New Roman" w:hAnsi="Times New Roman"/>
            <w:szCs w:val="21"/>
          </w:rPr>
          <w:t>condition</w:t>
        </w:r>
      </w:hyperlink>
      <w:r w:rsidRPr="005C26B4">
        <w:rPr>
          <w:rFonts w:ascii="Times New Roman" w:hAnsi="Times New Roman"/>
          <w:szCs w:val="21"/>
        </w:rPr>
        <w:t> </w:t>
      </w:r>
      <w:hyperlink r:id="rId10" w:history="1">
        <w:r w:rsidRPr="005C26B4">
          <w:rPr>
            <w:rFonts w:ascii="Times New Roman" w:hAnsi="Times New Roman"/>
            <w:szCs w:val="21"/>
          </w:rPr>
          <w:t>monitoring</w:t>
        </w:r>
      </w:hyperlink>
      <w:r w:rsidRPr="005C26B4">
        <w:rPr>
          <w:rFonts w:ascii="Times New Roman" w:hAnsi="Times New Roman"/>
          <w:szCs w:val="21"/>
        </w:rPr>
        <w:t xml:space="preserve"> system on high-speed trains, such as the gearbox monitoring system, from which non-stationary signals are acquired too.</w:t>
      </w:r>
      <w:r w:rsidRPr="005C26B4">
        <w:rPr>
          <w:rFonts w:ascii="Times New Roman" w:hAnsi="Times New Roman"/>
          <w:bCs/>
          <w:kern w:val="0"/>
          <w:szCs w:val="21"/>
        </w:rPr>
        <w:t xml:space="preserve"> </w:t>
      </w:r>
    </w:p>
    <w:p w14:paraId="2FE15FA5" w14:textId="58035AF4" w:rsidR="00DE012F" w:rsidRPr="005C26B4" w:rsidRDefault="002E47A8">
      <w:pPr>
        <w:spacing w:line="360" w:lineRule="auto"/>
        <w:ind w:firstLineChars="250" w:firstLine="525"/>
        <w:rPr>
          <w:rFonts w:ascii="Times New Roman" w:hAnsi="Times New Roman"/>
          <w:bCs/>
          <w:kern w:val="0"/>
          <w:szCs w:val="21"/>
        </w:rPr>
      </w:pPr>
      <w:r w:rsidRPr="005C26B4">
        <w:rPr>
          <w:rFonts w:ascii="Times New Roman" w:hAnsi="Times New Roman"/>
          <w:bCs/>
          <w:kern w:val="0"/>
          <w:szCs w:val="21"/>
        </w:rPr>
        <w:t xml:space="preserve">Keywords: high-speed train; small amplitude hunting; </w:t>
      </w:r>
      <w:r w:rsidR="00B4176B" w:rsidRPr="005C26B4">
        <w:rPr>
          <w:rFonts w:ascii="Times New Roman" w:hAnsi="Times New Roman"/>
          <w:bCs/>
          <w:kern w:val="0"/>
          <w:szCs w:val="21"/>
        </w:rPr>
        <w:t>EMD</w:t>
      </w:r>
      <w:r w:rsidR="00B4176B" w:rsidRPr="005C26B4">
        <w:rPr>
          <w:rFonts w:ascii="Times New Roman" w:hAnsi="Times New Roman" w:hint="eastAsia"/>
          <w:bCs/>
          <w:kern w:val="0"/>
          <w:szCs w:val="21"/>
        </w:rPr>
        <w:t xml:space="preserve">; </w:t>
      </w:r>
      <w:r w:rsidRPr="005C26B4">
        <w:rPr>
          <w:rFonts w:ascii="Times New Roman" w:hAnsi="Times New Roman"/>
          <w:bCs/>
          <w:kern w:val="0"/>
          <w:szCs w:val="21"/>
        </w:rPr>
        <w:t xml:space="preserve">improved </w:t>
      </w:r>
      <w:proofErr w:type="spellStart"/>
      <w:r w:rsidRPr="005C26B4">
        <w:rPr>
          <w:rFonts w:ascii="Times New Roman" w:hAnsi="Times New Roman"/>
          <w:szCs w:val="21"/>
        </w:rPr>
        <w:t>Dempster</w:t>
      </w:r>
      <w:proofErr w:type="spellEnd"/>
      <w:r w:rsidRPr="005C26B4">
        <w:rPr>
          <w:rFonts w:ascii="Times New Roman" w:hAnsi="Times New Roman"/>
          <w:szCs w:val="21"/>
        </w:rPr>
        <w:t>-Shafer</w:t>
      </w:r>
      <w:r w:rsidRPr="005C26B4">
        <w:rPr>
          <w:rFonts w:ascii="Times New Roman" w:hAnsi="Times New Roman"/>
          <w:bCs/>
          <w:kern w:val="0"/>
          <w:szCs w:val="21"/>
        </w:rPr>
        <w:t xml:space="preserve"> theory; multi-sensor fusion</w:t>
      </w:r>
    </w:p>
    <w:p w14:paraId="741F1C19" w14:textId="77777777" w:rsidR="00DE012F" w:rsidRPr="005C26B4" w:rsidRDefault="002E47A8">
      <w:pPr>
        <w:numPr>
          <w:ilvl w:val="0"/>
          <w:numId w:val="1"/>
        </w:numPr>
        <w:spacing w:line="360" w:lineRule="auto"/>
        <w:rPr>
          <w:rFonts w:ascii="Times New Roman" w:hAnsi="Times New Roman"/>
          <w:b/>
          <w:bCs/>
          <w:kern w:val="0"/>
          <w:sz w:val="24"/>
          <w:szCs w:val="24"/>
        </w:rPr>
      </w:pPr>
      <w:r w:rsidRPr="005C26B4">
        <w:rPr>
          <w:rFonts w:ascii="Times New Roman" w:hAnsi="Times New Roman"/>
          <w:b/>
          <w:bCs/>
          <w:kern w:val="0"/>
          <w:sz w:val="24"/>
          <w:szCs w:val="24"/>
        </w:rPr>
        <w:t>Introduction</w:t>
      </w:r>
    </w:p>
    <w:p w14:paraId="6885DF25" w14:textId="636DF020" w:rsidR="00DE012F" w:rsidRPr="005C26B4" w:rsidRDefault="002E47A8">
      <w:pPr>
        <w:spacing w:line="360" w:lineRule="auto"/>
        <w:ind w:firstLine="360"/>
        <w:rPr>
          <w:rFonts w:ascii="Times New Roman" w:eastAsia="黑体" w:hAnsi="Times New Roman"/>
          <w:szCs w:val="21"/>
        </w:rPr>
      </w:pPr>
      <w:r w:rsidRPr="005C26B4">
        <w:rPr>
          <w:rFonts w:ascii="Times New Roman" w:eastAsia="黑体" w:hAnsi="Times New Roman"/>
          <w:szCs w:val="21"/>
        </w:rPr>
        <w:t xml:space="preserve">Hunting stability is an important factor for high-speed train to achieve safe operation (Stephenson, 1821; De Pater, 1961). It is found that hunting is stable at low speed. But when the train is running above a high enough speed, </w:t>
      </w:r>
      <w:r w:rsidRPr="005C26B4">
        <w:rPr>
          <w:rFonts w:ascii="Times New Roman" w:eastAsia="黑体" w:hAnsi="Times New Roman"/>
          <w:szCs w:val="21"/>
        </w:rPr>
        <w:lastRenderedPageBreak/>
        <w:t xml:space="preserve">which is called the critical speed, hunting may cause high-speed trains to derailment if the magnitude of the lateral vibration is large enough. </w:t>
      </w:r>
    </w:p>
    <w:p w14:paraId="72CE7637" w14:textId="77777777" w:rsidR="00DE012F" w:rsidRPr="005C26B4" w:rsidRDefault="002E47A8">
      <w:pPr>
        <w:spacing w:line="360" w:lineRule="auto"/>
        <w:ind w:firstLine="360"/>
        <w:rPr>
          <w:rFonts w:ascii="Times New Roman" w:eastAsia="黑体" w:hAnsi="Times New Roman"/>
          <w:szCs w:val="21"/>
        </w:rPr>
      </w:pPr>
      <w:r w:rsidRPr="005C26B4">
        <w:rPr>
          <w:rFonts w:ascii="Times New Roman" w:hAnsi="Times New Roman"/>
          <w:bCs/>
          <w:kern w:val="0"/>
          <w:szCs w:val="21"/>
        </w:rPr>
        <w:t xml:space="preserve">In the analysis of the measured lateral acceleration signals from the bogie of a certain type of high-speed trains, the authors find that before </w:t>
      </w:r>
      <w:r w:rsidRPr="005C26B4">
        <w:rPr>
          <w:rFonts w:ascii="Times New Roman" w:hAnsi="Times New Roman"/>
          <w:bCs/>
          <w:kern w:val="0"/>
          <w:szCs w:val="21"/>
          <w:lang w:val="en-GB"/>
        </w:rPr>
        <w:t xml:space="preserve">full development of hunting, there is </w:t>
      </w:r>
      <w:r w:rsidRPr="005C26B4">
        <w:rPr>
          <w:rFonts w:ascii="Times New Roman" w:hAnsi="Times New Roman"/>
          <w:bCs/>
          <w:kern w:val="0"/>
          <w:szCs w:val="21"/>
        </w:rPr>
        <w:t xml:space="preserve">small amplitude hunting at the pre-hunting state (shown in fig.1.). So the goal of this paper is to detect this pre-hunting state for the safety of high-speed trains, so that if these signals are detected beforehand, the train driver can take effective measures such as lowering the speed in good time to prevent the train from getting into hunting. The benefits include avoidance of derailment and maintenance of passenger comfort. </w:t>
      </w:r>
    </w:p>
    <w:p w14:paraId="759A0BC5" w14:textId="77777777" w:rsidR="00DE012F" w:rsidRPr="005C26B4" w:rsidRDefault="002E47A8">
      <w:pPr>
        <w:adjustRightInd w:val="0"/>
        <w:spacing w:line="360" w:lineRule="auto"/>
        <w:ind w:firstLineChars="200" w:firstLine="360"/>
        <w:jc w:val="center"/>
        <w:rPr>
          <w:rFonts w:ascii="Times New Roman" w:eastAsia="Times New Roman" w:hAnsi="Times New Roman"/>
          <w:szCs w:val="21"/>
          <w:lang w:val="en-GB"/>
        </w:rPr>
      </w:pPr>
      <w:r w:rsidRPr="005C26B4">
        <w:rPr>
          <w:rFonts w:ascii="Times New Roman" w:hAnsi="Times New Roman"/>
          <w:noProof/>
          <w:sz w:val="18"/>
          <w:szCs w:val="18"/>
        </w:rPr>
        <mc:AlternateContent>
          <mc:Choice Requires="wpc">
            <w:drawing>
              <wp:inline distT="0" distB="0" distL="0" distR="0" wp14:anchorId="6A24E440" wp14:editId="26AA3CD6">
                <wp:extent cx="4972050" cy="3847493"/>
                <wp:effectExtent l="0" t="0" r="0" b="635"/>
                <wp:docPr id="2149" name="Canvas 21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15" name="Group 364"/>
                        <wpg:cNvGrpSpPr/>
                        <wpg:grpSpPr>
                          <a:xfrm>
                            <a:off x="447675" y="83714"/>
                            <a:ext cx="4455160" cy="3602355"/>
                            <a:chOff x="705" y="480"/>
                            <a:chExt cx="7016" cy="5673"/>
                          </a:xfrm>
                        </wpg:grpSpPr>
                        <wps:wsp>
                          <wps:cNvPr id="216" name="Rectangle 365"/>
                          <wps:cNvSpPr>
                            <a:spLocks noChangeArrowheads="1"/>
                          </wps:cNvSpPr>
                          <wps:spPr bwMode="auto">
                            <a:xfrm>
                              <a:off x="1095" y="480"/>
                              <a:ext cx="6508" cy="5131"/>
                            </a:xfrm>
                            <a:prstGeom prst="rect">
                              <a:avLst/>
                            </a:prstGeom>
                            <a:solidFill>
                              <a:srgbClr val="FFFFFF"/>
                            </a:solidFill>
                            <a:ln>
                              <a:noFill/>
                            </a:ln>
                          </wps:spPr>
                          <wps:bodyPr rot="0" vert="horz" wrap="square" lIns="91440" tIns="45720" rIns="91440" bIns="45720" anchor="t" anchorCtr="0" upright="1">
                            <a:noAutofit/>
                          </wps:bodyPr>
                        </wps:wsp>
                        <wps:wsp>
                          <wps:cNvPr id="217" name="Rectangle 366"/>
                          <wps:cNvSpPr>
                            <a:spLocks noChangeArrowheads="1"/>
                          </wps:cNvSpPr>
                          <wps:spPr bwMode="auto">
                            <a:xfrm>
                              <a:off x="1095" y="480"/>
                              <a:ext cx="6508" cy="5131"/>
                            </a:xfrm>
                            <a:prstGeom prst="rect">
                              <a:avLst/>
                            </a:prstGeom>
                            <a:noFill/>
                            <a:ln w="0">
                              <a:solidFill>
                                <a:srgbClr val="FFFFFF"/>
                              </a:solidFill>
                              <a:prstDash val="solid"/>
                              <a:miter lim="800000"/>
                            </a:ln>
                          </wps:spPr>
                          <wps:bodyPr rot="0" vert="horz" wrap="square" lIns="91440" tIns="45720" rIns="91440" bIns="45720" anchor="t" anchorCtr="0" upright="1">
                            <a:noAutofit/>
                          </wps:bodyPr>
                        </wps:wsp>
                        <wps:wsp>
                          <wps:cNvPr id="218" name="Line 367"/>
                          <wps:cNvCnPr>
                            <a:cxnSpLocks noChangeShapeType="1"/>
                          </wps:cNvCnPr>
                          <wps:spPr bwMode="auto">
                            <a:xfrm flipV="1">
                              <a:off x="1095" y="480"/>
                              <a:ext cx="0" cy="5131"/>
                            </a:xfrm>
                            <a:prstGeom prst="line">
                              <a:avLst/>
                            </a:prstGeom>
                            <a:noFill/>
                            <a:ln w="0">
                              <a:solidFill>
                                <a:srgbClr val="000000"/>
                              </a:solidFill>
                              <a:prstDash val="sysDot"/>
                              <a:round/>
                            </a:ln>
                          </wps:spPr>
                          <wps:bodyPr/>
                        </wps:wsp>
                        <wps:wsp>
                          <wps:cNvPr id="219" name="Line 368"/>
                          <wps:cNvCnPr>
                            <a:cxnSpLocks noChangeShapeType="1"/>
                          </wps:cNvCnPr>
                          <wps:spPr bwMode="auto">
                            <a:xfrm flipV="1">
                              <a:off x="1815" y="480"/>
                              <a:ext cx="0" cy="5131"/>
                            </a:xfrm>
                            <a:prstGeom prst="line">
                              <a:avLst/>
                            </a:prstGeom>
                            <a:noFill/>
                            <a:ln w="0">
                              <a:solidFill>
                                <a:srgbClr val="000000"/>
                              </a:solidFill>
                              <a:prstDash val="sysDot"/>
                              <a:round/>
                            </a:ln>
                          </wps:spPr>
                          <wps:bodyPr/>
                        </wps:wsp>
                        <wps:wsp>
                          <wps:cNvPr id="220" name="Line 369"/>
                          <wps:cNvCnPr>
                            <a:cxnSpLocks noChangeShapeType="1"/>
                          </wps:cNvCnPr>
                          <wps:spPr bwMode="auto">
                            <a:xfrm flipV="1">
                              <a:off x="2534" y="480"/>
                              <a:ext cx="0" cy="5131"/>
                            </a:xfrm>
                            <a:prstGeom prst="line">
                              <a:avLst/>
                            </a:prstGeom>
                            <a:noFill/>
                            <a:ln w="0">
                              <a:solidFill>
                                <a:srgbClr val="000000"/>
                              </a:solidFill>
                              <a:prstDash val="sysDot"/>
                              <a:round/>
                            </a:ln>
                          </wps:spPr>
                          <wps:bodyPr/>
                        </wps:wsp>
                        <wps:wsp>
                          <wps:cNvPr id="221" name="Line 370"/>
                          <wps:cNvCnPr>
                            <a:cxnSpLocks noChangeShapeType="1"/>
                          </wps:cNvCnPr>
                          <wps:spPr bwMode="auto">
                            <a:xfrm flipV="1">
                              <a:off x="3254" y="480"/>
                              <a:ext cx="0" cy="5131"/>
                            </a:xfrm>
                            <a:prstGeom prst="line">
                              <a:avLst/>
                            </a:prstGeom>
                            <a:noFill/>
                            <a:ln w="0">
                              <a:solidFill>
                                <a:srgbClr val="000000"/>
                              </a:solidFill>
                              <a:prstDash val="sysDot"/>
                              <a:round/>
                            </a:ln>
                          </wps:spPr>
                          <wps:bodyPr/>
                        </wps:wsp>
                        <wps:wsp>
                          <wps:cNvPr id="222" name="Line 371"/>
                          <wps:cNvCnPr>
                            <a:cxnSpLocks noChangeShapeType="1"/>
                          </wps:cNvCnPr>
                          <wps:spPr bwMode="auto">
                            <a:xfrm flipV="1">
                              <a:off x="3974" y="480"/>
                              <a:ext cx="0" cy="5131"/>
                            </a:xfrm>
                            <a:prstGeom prst="line">
                              <a:avLst/>
                            </a:prstGeom>
                            <a:noFill/>
                            <a:ln w="0">
                              <a:solidFill>
                                <a:srgbClr val="000000"/>
                              </a:solidFill>
                              <a:prstDash val="sysDot"/>
                              <a:round/>
                            </a:ln>
                          </wps:spPr>
                          <wps:bodyPr/>
                        </wps:wsp>
                        <wps:wsp>
                          <wps:cNvPr id="223" name="Line 372"/>
                          <wps:cNvCnPr>
                            <a:cxnSpLocks noChangeShapeType="1"/>
                          </wps:cNvCnPr>
                          <wps:spPr bwMode="auto">
                            <a:xfrm flipV="1">
                              <a:off x="4709" y="480"/>
                              <a:ext cx="0" cy="5131"/>
                            </a:xfrm>
                            <a:prstGeom prst="line">
                              <a:avLst/>
                            </a:prstGeom>
                            <a:noFill/>
                            <a:ln w="0">
                              <a:solidFill>
                                <a:srgbClr val="000000"/>
                              </a:solidFill>
                              <a:prstDash val="sysDot"/>
                              <a:round/>
                            </a:ln>
                          </wps:spPr>
                          <wps:bodyPr/>
                        </wps:wsp>
                        <wps:wsp>
                          <wps:cNvPr id="224" name="Line 373"/>
                          <wps:cNvCnPr>
                            <a:cxnSpLocks noChangeShapeType="1"/>
                          </wps:cNvCnPr>
                          <wps:spPr bwMode="auto">
                            <a:xfrm flipV="1">
                              <a:off x="5429" y="480"/>
                              <a:ext cx="0" cy="5131"/>
                            </a:xfrm>
                            <a:prstGeom prst="line">
                              <a:avLst/>
                            </a:prstGeom>
                            <a:noFill/>
                            <a:ln w="0">
                              <a:solidFill>
                                <a:srgbClr val="000000"/>
                              </a:solidFill>
                              <a:prstDash val="sysDot"/>
                              <a:round/>
                            </a:ln>
                          </wps:spPr>
                          <wps:bodyPr/>
                        </wps:wsp>
                        <wps:wsp>
                          <wps:cNvPr id="225" name="Line 374"/>
                          <wps:cNvCnPr>
                            <a:cxnSpLocks noChangeShapeType="1"/>
                          </wps:cNvCnPr>
                          <wps:spPr bwMode="auto">
                            <a:xfrm flipV="1">
                              <a:off x="6149" y="480"/>
                              <a:ext cx="0" cy="5131"/>
                            </a:xfrm>
                            <a:prstGeom prst="line">
                              <a:avLst/>
                            </a:prstGeom>
                            <a:noFill/>
                            <a:ln w="0">
                              <a:solidFill>
                                <a:srgbClr val="000000"/>
                              </a:solidFill>
                              <a:prstDash val="sysDot"/>
                              <a:round/>
                            </a:ln>
                          </wps:spPr>
                          <wps:bodyPr/>
                        </wps:wsp>
                        <wps:wsp>
                          <wps:cNvPr id="226" name="Line 375"/>
                          <wps:cNvCnPr>
                            <a:cxnSpLocks noChangeShapeType="1"/>
                          </wps:cNvCnPr>
                          <wps:spPr bwMode="auto">
                            <a:xfrm flipV="1">
                              <a:off x="6868" y="480"/>
                              <a:ext cx="0" cy="5131"/>
                            </a:xfrm>
                            <a:prstGeom prst="line">
                              <a:avLst/>
                            </a:prstGeom>
                            <a:noFill/>
                            <a:ln w="0">
                              <a:solidFill>
                                <a:srgbClr val="000000"/>
                              </a:solidFill>
                              <a:prstDash val="sysDot"/>
                              <a:round/>
                            </a:ln>
                          </wps:spPr>
                          <wps:bodyPr/>
                        </wps:wsp>
                        <wps:wsp>
                          <wps:cNvPr id="227" name="Line 376"/>
                          <wps:cNvCnPr>
                            <a:cxnSpLocks noChangeShapeType="1"/>
                          </wps:cNvCnPr>
                          <wps:spPr bwMode="auto">
                            <a:xfrm flipV="1">
                              <a:off x="7603" y="480"/>
                              <a:ext cx="0" cy="5131"/>
                            </a:xfrm>
                            <a:prstGeom prst="line">
                              <a:avLst/>
                            </a:prstGeom>
                            <a:noFill/>
                            <a:ln w="0">
                              <a:solidFill>
                                <a:srgbClr val="000000"/>
                              </a:solidFill>
                              <a:prstDash val="sysDot"/>
                              <a:round/>
                            </a:ln>
                          </wps:spPr>
                          <wps:bodyPr/>
                        </wps:wsp>
                        <wps:wsp>
                          <wps:cNvPr id="228" name="Line 377"/>
                          <wps:cNvCnPr>
                            <a:cxnSpLocks noChangeShapeType="1"/>
                          </wps:cNvCnPr>
                          <wps:spPr bwMode="auto">
                            <a:xfrm>
                              <a:off x="1095" y="5611"/>
                              <a:ext cx="6508" cy="0"/>
                            </a:xfrm>
                            <a:prstGeom prst="line">
                              <a:avLst/>
                            </a:prstGeom>
                            <a:noFill/>
                            <a:ln w="0">
                              <a:solidFill>
                                <a:srgbClr val="000000"/>
                              </a:solidFill>
                              <a:prstDash val="sysDot"/>
                              <a:round/>
                            </a:ln>
                          </wps:spPr>
                          <wps:bodyPr/>
                        </wps:wsp>
                        <wps:wsp>
                          <wps:cNvPr id="229" name="Line 378"/>
                          <wps:cNvCnPr>
                            <a:cxnSpLocks noChangeShapeType="1"/>
                          </wps:cNvCnPr>
                          <wps:spPr bwMode="auto">
                            <a:xfrm>
                              <a:off x="1095" y="5131"/>
                              <a:ext cx="6508" cy="0"/>
                            </a:xfrm>
                            <a:prstGeom prst="line">
                              <a:avLst/>
                            </a:prstGeom>
                            <a:noFill/>
                            <a:ln w="0">
                              <a:solidFill>
                                <a:srgbClr val="000000"/>
                              </a:solidFill>
                              <a:prstDash val="sysDot"/>
                              <a:round/>
                            </a:ln>
                          </wps:spPr>
                          <wps:bodyPr/>
                        </wps:wsp>
                        <wps:wsp>
                          <wps:cNvPr id="230" name="Line 379"/>
                          <wps:cNvCnPr>
                            <a:cxnSpLocks noChangeShapeType="1"/>
                          </wps:cNvCnPr>
                          <wps:spPr bwMode="auto">
                            <a:xfrm>
                              <a:off x="1095" y="4666"/>
                              <a:ext cx="6508" cy="0"/>
                            </a:xfrm>
                            <a:prstGeom prst="line">
                              <a:avLst/>
                            </a:prstGeom>
                            <a:noFill/>
                            <a:ln w="0">
                              <a:solidFill>
                                <a:srgbClr val="000000"/>
                              </a:solidFill>
                              <a:prstDash val="sysDot"/>
                              <a:round/>
                            </a:ln>
                          </wps:spPr>
                          <wps:bodyPr/>
                        </wps:wsp>
                        <wps:wsp>
                          <wps:cNvPr id="231" name="Line 380"/>
                          <wps:cNvCnPr>
                            <a:cxnSpLocks noChangeShapeType="1"/>
                          </wps:cNvCnPr>
                          <wps:spPr bwMode="auto">
                            <a:xfrm>
                              <a:off x="1095" y="4201"/>
                              <a:ext cx="6508" cy="0"/>
                            </a:xfrm>
                            <a:prstGeom prst="line">
                              <a:avLst/>
                            </a:prstGeom>
                            <a:noFill/>
                            <a:ln w="0">
                              <a:solidFill>
                                <a:srgbClr val="000000"/>
                              </a:solidFill>
                              <a:prstDash val="sysDot"/>
                              <a:round/>
                            </a:ln>
                          </wps:spPr>
                          <wps:bodyPr/>
                        </wps:wsp>
                        <wps:wsp>
                          <wps:cNvPr id="232" name="Line 381"/>
                          <wps:cNvCnPr>
                            <a:cxnSpLocks noChangeShapeType="1"/>
                          </wps:cNvCnPr>
                          <wps:spPr bwMode="auto">
                            <a:xfrm>
                              <a:off x="1095" y="3735"/>
                              <a:ext cx="6508" cy="0"/>
                            </a:xfrm>
                            <a:prstGeom prst="line">
                              <a:avLst/>
                            </a:prstGeom>
                            <a:noFill/>
                            <a:ln w="0">
                              <a:solidFill>
                                <a:srgbClr val="000000"/>
                              </a:solidFill>
                              <a:prstDash val="sysDot"/>
                              <a:round/>
                            </a:ln>
                          </wps:spPr>
                          <wps:bodyPr/>
                        </wps:wsp>
                        <wps:wsp>
                          <wps:cNvPr id="233" name="Line 382"/>
                          <wps:cNvCnPr>
                            <a:cxnSpLocks noChangeShapeType="1"/>
                          </wps:cNvCnPr>
                          <wps:spPr bwMode="auto">
                            <a:xfrm>
                              <a:off x="1095" y="3270"/>
                              <a:ext cx="6508" cy="0"/>
                            </a:xfrm>
                            <a:prstGeom prst="line">
                              <a:avLst/>
                            </a:prstGeom>
                            <a:noFill/>
                            <a:ln w="0">
                              <a:solidFill>
                                <a:srgbClr val="000000"/>
                              </a:solidFill>
                              <a:prstDash val="sysDot"/>
                              <a:round/>
                            </a:ln>
                          </wps:spPr>
                          <wps:bodyPr/>
                        </wps:wsp>
                        <wps:wsp>
                          <wps:cNvPr id="234" name="Line 383"/>
                          <wps:cNvCnPr>
                            <a:cxnSpLocks noChangeShapeType="1"/>
                          </wps:cNvCnPr>
                          <wps:spPr bwMode="auto">
                            <a:xfrm>
                              <a:off x="1095" y="2805"/>
                              <a:ext cx="6508" cy="0"/>
                            </a:xfrm>
                            <a:prstGeom prst="line">
                              <a:avLst/>
                            </a:prstGeom>
                            <a:noFill/>
                            <a:ln w="0">
                              <a:solidFill>
                                <a:srgbClr val="000000"/>
                              </a:solidFill>
                              <a:prstDash val="sysDot"/>
                              <a:round/>
                            </a:ln>
                          </wps:spPr>
                          <wps:bodyPr/>
                        </wps:wsp>
                        <wps:wsp>
                          <wps:cNvPr id="235" name="Line 384"/>
                          <wps:cNvCnPr>
                            <a:cxnSpLocks noChangeShapeType="1"/>
                          </wps:cNvCnPr>
                          <wps:spPr bwMode="auto">
                            <a:xfrm>
                              <a:off x="1095" y="2340"/>
                              <a:ext cx="6508" cy="0"/>
                            </a:xfrm>
                            <a:prstGeom prst="line">
                              <a:avLst/>
                            </a:prstGeom>
                            <a:noFill/>
                            <a:ln w="0">
                              <a:solidFill>
                                <a:srgbClr val="000000"/>
                              </a:solidFill>
                              <a:prstDash val="sysDot"/>
                              <a:round/>
                            </a:ln>
                          </wps:spPr>
                          <wps:bodyPr/>
                        </wps:wsp>
                        <wps:wsp>
                          <wps:cNvPr id="236" name="Line 385"/>
                          <wps:cNvCnPr>
                            <a:cxnSpLocks noChangeShapeType="1"/>
                          </wps:cNvCnPr>
                          <wps:spPr bwMode="auto">
                            <a:xfrm>
                              <a:off x="1095" y="1875"/>
                              <a:ext cx="6508" cy="0"/>
                            </a:xfrm>
                            <a:prstGeom prst="line">
                              <a:avLst/>
                            </a:prstGeom>
                            <a:noFill/>
                            <a:ln w="0">
                              <a:solidFill>
                                <a:srgbClr val="000000"/>
                              </a:solidFill>
                              <a:prstDash val="sysDot"/>
                              <a:round/>
                            </a:ln>
                          </wps:spPr>
                          <wps:bodyPr/>
                        </wps:wsp>
                        <wps:wsp>
                          <wps:cNvPr id="237" name="Line 386"/>
                          <wps:cNvCnPr>
                            <a:cxnSpLocks noChangeShapeType="1"/>
                          </wps:cNvCnPr>
                          <wps:spPr bwMode="auto">
                            <a:xfrm>
                              <a:off x="1095" y="1410"/>
                              <a:ext cx="6508" cy="0"/>
                            </a:xfrm>
                            <a:prstGeom prst="line">
                              <a:avLst/>
                            </a:prstGeom>
                            <a:noFill/>
                            <a:ln w="0">
                              <a:solidFill>
                                <a:srgbClr val="000000"/>
                              </a:solidFill>
                              <a:prstDash val="sysDot"/>
                              <a:round/>
                            </a:ln>
                          </wps:spPr>
                          <wps:bodyPr/>
                        </wps:wsp>
                        <wps:wsp>
                          <wps:cNvPr id="238" name="Line 387"/>
                          <wps:cNvCnPr>
                            <a:cxnSpLocks noChangeShapeType="1"/>
                          </wps:cNvCnPr>
                          <wps:spPr bwMode="auto">
                            <a:xfrm>
                              <a:off x="1095" y="945"/>
                              <a:ext cx="6508" cy="0"/>
                            </a:xfrm>
                            <a:prstGeom prst="line">
                              <a:avLst/>
                            </a:prstGeom>
                            <a:noFill/>
                            <a:ln w="0">
                              <a:solidFill>
                                <a:srgbClr val="000000"/>
                              </a:solidFill>
                              <a:prstDash val="sysDot"/>
                              <a:round/>
                            </a:ln>
                          </wps:spPr>
                          <wps:bodyPr/>
                        </wps:wsp>
                        <wps:wsp>
                          <wps:cNvPr id="239" name="Line 388"/>
                          <wps:cNvCnPr>
                            <a:cxnSpLocks noChangeShapeType="1"/>
                          </wps:cNvCnPr>
                          <wps:spPr bwMode="auto">
                            <a:xfrm>
                              <a:off x="1095" y="480"/>
                              <a:ext cx="6508" cy="0"/>
                            </a:xfrm>
                            <a:prstGeom prst="line">
                              <a:avLst/>
                            </a:prstGeom>
                            <a:noFill/>
                            <a:ln w="0">
                              <a:solidFill>
                                <a:srgbClr val="000000"/>
                              </a:solidFill>
                              <a:prstDash val="solid"/>
                              <a:round/>
                            </a:ln>
                          </wps:spPr>
                          <wps:bodyPr/>
                        </wps:wsp>
                        <wps:wsp>
                          <wps:cNvPr id="240" name="Line 389"/>
                          <wps:cNvCnPr>
                            <a:cxnSpLocks noChangeShapeType="1"/>
                          </wps:cNvCnPr>
                          <wps:spPr bwMode="auto">
                            <a:xfrm>
                              <a:off x="1095" y="5611"/>
                              <a:ext cx="6508" cy="0"/>
                            </a:xfrm>
                            <a:prstGeom prst="line">
                              <a:avLst/>
                            </a:prstGeom>
                            <a:noFill/>
                            <a:ln w="0">
                              <a:solidFill>
                                <a:srgbClr val="000000"/>
                              </a:solidFill>
                              <a:prstDash val="solid"/>
                              <a:round/>
                            </a:ln>
                          </wps:spPr>
                          <wps:bodyPr/>
                        </wps:wsp>
                        <wps:wsp>
                          <wps:cNvPr id="241" name="Line 390"/>
                          <wps:cNvCnPr>
                            <a:cxnSpLocks noChangeShapeType="1"/>
                          </wps:cNvCnPr>
                          <wps:spPr bwMode="auto">
                            <a:xfrm flipV="1">
                              <a:off x="7603" y="480"/>
                              <a:ext cx="0" cy="5131"/>
                            </a:xfrm>
                            <a:prstGeom prst="line">
                              <a:avLst/>
                            </a:prstGeom>
                            <a:noFill/>
                            <a:ln w="0">
                              <a:solidFill>
                                <a:srgbClr val="000000"/>
                              </a:solidFill>
                              <a:prstDash val="solid"/>
                              <a:round/>
                            </a:ln>
                          </wps:spPr>
                          <wps:bodyPr/>
                        </wps:wsp>
                        <wps:wsp>
                          <wps:cNvPr id="242" name="Line 391"/>
                          <wps:cNvCnPr>
                            <a:cxnSpLocks noChangeShapeType="1"/>
                          </wps:cNvCnPr>
                          <wps:spPr bwMode="auto">
                            <a:xfrm flipV="1">
                              <a:off x="1095" y="480"/>
                              <a:ext cx="0" cy="5131"/>
                            </a:xfrm>
                            <a:prstGeom prst="line">
                              <a:avLst/>
                            </a:prstGeom>
                            <a:noFill/>
                            <a:ln w="0">
                              <a:solidFill>
                                <a:srgbClr val="000000"/>
                              </a:solidFill>
                              <a:prstDash val="solid"/>
                              <a:round/>
                            </a:ln>
                          </wps:spPr>
                          <wps:bodyPr/>
                        </wps:wsp>
                        <wps:wsp>
                          <wps:cNvPr id="243" name="Line 392"/>
                          <wps:cNvCnPr>
                            <a:cxnSpLocks noChangeShapeType="1"/>
                          </wps:cNvCnPr>
                          <wps:spPr bwMode="auto">
                            <a:xfrm>
                              <a:off x="1095" y="5611"/>
                              <a:ext cx="6508" cy="0"/>
                            </a:xfrm>
                            <a:prstGeom prst="line">
                              <a:avLst/>
                            </a:prstGeom>
                            <a:noFill/>
                            <a:ln w="0">
                              <a:solidFill>
                                <a:srgbClr val="000000"/>
                              </a:solidFill>
                              <a:prstDash val="solid"/>
                              <a:round/>
                            </a:ln>
                          </wps:spPr>
                          <wps:bodyPr/>
                        </wps:wsp>
                        <wps:wsp>
                          <wps:cNvPr id="244" name="Line 393"/>
                          <wps:cNvCnPr>
                            <a:cxnSpLocks noChangeShapeType="1"/>
                          </wps:cNvCnPr>
                          <wps:spPr bwMode="auto">
                            <a:xfrm flipV="1">
                              <a:off x="1095" y="480"/>
                              <a:ext cx="0" cy="5131"/>
                            </a:xfrm>
                            <a:prstGeom prst="line">
                              <a:avLst/>
                            </a:prstGeom>
                            <a:noFill/>
                            <a:ln w="0">
                              <a:solidFill>
                                <a:srgbClr val="000000"/>
                              </a:solidFill>
                              <a:prstDash val="solid"/>
                              <a:round/>
                            </a:ln>
                          </wps:spPr>
                          <wps:bodyPr/>
                        </wps:wsp>
                        <wps:wsp>
                          <wps:cNvPr id="245" name="Line 394"/>
                          <wps:cNvCnPr>
                            <a:cxnSpLocks noChangeShapeType="1"/>
                          </wps:cNvCnPr>
                          <wps:spPr bwMode="auto">
                            <a:xfrm flipV="1">
                              <a:off x="1095" y="5536"/>
                              <a:ext cx="0" cy="75"/>
                            </a:xfrm>
                            <a:prstGeom prst="line">
                              <a:avLst/>
                            </a:prstGeom>
                            <a:noFill/>
                            <a:ln w="0">
                              <a:solidFill>
                                <a:srgbClr val="000000"/>
                              </a:solidFill>
                              <a:prstDash val="solid"/>
                              <a:round/>
                            </a:ln>
                          </wps:spPr>
                          <wps:bodyPr/>
                        </wps:wsp>
                        <wps:wsp>
                          <wps:cNvPr id="246" name="Line 395"/>
                          <wps:cNvCnPr>
                            <a:cxnSpLocks noChangeShapeType="1"/>
                          </wps:cNvCnPr>
                          <wps:spPr bwMode="auto">
                            <a:xfrm>
                              <a:off x="1095" y="480"/>
                              <a:ext cx="0" cy="60"/>
                            </a:xfrm>
                            <a:prstGeom prst="line">
                              <a:avLst/>
                            </a:prstGeom>
                            <a:noFill/>
                            <a:ln w="0">
                              <a:solidFill>
                                <a:srgbClr val="000000"/>
                              </a:solidFill>
                              <a:prstDash val="solid"/>
                              <a:round/>
                            </a:ln>
                          </wps:spPr>
                          <wps:bodyPr/>
                        </wps:wsp>
                        <wps:wsp>
                          <wps:cNvPr id="247" name="Rectangle 396"/>
                          <wps:cNvSpPr>
                            <a:spLocks noChangeArrowheads="1"/>
                          </wps:cNvSpPr>
                          <wps:spPr bwMode="auto">
                            <a:xfrm>
                              <a:off x="1050" y="5656"/>
                              <a:ext cx="112" cy="497"/>
                            </a:xfrm>
                            <a:prstGeom prst="rect">
                              <a:avLst/>
                            </a:prstGeom>
                            <a:noFill/>
                            <a:ln>
                              <a:noFill/>
                            </a:ln>
                          </wps:spPr>
                          <wps:txbx>
                            <w:txbxContent>
                              <w:p w14:paraId="39EF7945" w14:textId="77777777" w:rsidR="00C6750D" w:rsidRDefault="00C6750D">
                                <w:r>
                                  <w:rPr>
                                    <w:rFonts w:ascii="Helvetica" w:hAnsi="Helvetica" w:cs="Helvetica"/>
                                    <w:color w:val="000000"/>
                                    <w:sz w:val="20"/>
                                    <w:szCs w:val="20"/>
                                  </w:rPr>
                                  <w:t>0</w:t>
                                </w:r>
                              </w:p>
                            </w:txbxContent>
                          </wps:txbx>
                          <wps:bodyPr rot="0" vert="horz" wrap="none" lIns="0" tIns="0" rIns="0" bIns="0" anchor="t" anchorCtr="0">
                            <a:spAutoFit/>
                          </wps:bodyPr>
                        </wps:wsp>
                        <wps:wsp>
                          <wps:cNvPr id="248" name="Line 397"/>
                          <wps:cNvCnPr>
                            <a:cxnSpLocks noChangeShapeType="1"/>
                          </wps:cNvCnPr>
                          <wps:spPr bwMode="auto">
                            <a:xfrm flipV="1">
                              <a:off x="1815" y="5536"/>
                              <a:ext cx="0" cy="75"/>
                            </a:xfrm>
                            <a:prstGeom prst="line">
                              <a:avLst/>
                            </a:prstGeom>
                            <a:noFill/>
                            <a:ln w="0">
                              <a:solidFill>
                                <a:srgbClr val="000000"/>
                              </a:solidFill>
                              <a:prstDash val="solid"/>
                              <a:round/>
                            </a:ln>
                          </wps:spPr>
                          <wps:bodyPr/>
                        </wps:wsp>
                        <wps:wsp>
                          <wps:cNvPr id="249" name="Line 398"/>
                          <wps:cNvCnPr>
                            <a:cxnSpLocks noChangeShapeType="1"/>
                          </wps:cNvCnPr>
                          <wps:spPr bwMode="auto">
                            <a:xfrm>
                              <a:off x="1815" y="480"/>
                              <a:ext cx="0" cy="60"/>
                            </a:xfrm>
                            <a:prstGeom prst="line">
                              <a:avLst/>
                            </a:prstGeom>
                            <a:noFill/>
                            <a:ln w="0">
                              <a:solidFill>
                                <a:srgbClr val="000000"/>
                              </a:solidFill>
                              <a:prstDash val="solid"/>
                              <a:round/>
                            </a:ln>
                          </wps:spPr>
                          <wps:bodyPr/>
                        </wps:wsp>
                        <wps:wsp>
                          <wps:cNvPr id="250" name="Rectangle 399"/>
                          <wps:cNvSpPr>
                            <a:spLocks noChangeArrowheads="1"/>
                          </wps:cNvSpPr>
                          <wps:spPr bwMode="auto">
                            <a:xfrm>
                              <a:off x="1770" y="5656"/>
                              <a:ext cx="112" cy="497"/>
                            </a:xfrm>
                            <a:prstGeom prst="rect">
                              <a:avLst/>
                            </a:prstGeom>
                            <a:noFill/>
                            <a:ln>
                              <a:noFill/>
                            </a:ln>
                          </wps:spPr>
                          <wps:txbx>
                            <w:txbxContent>
                              <w:p w14:paraId="74A3E09D" w14:textId="77777777" w:rsidR="00C6750D" w:rsidRDefault="00C6750D">
                                <w:r>
                                  <w:rPr>
                                    <w:rFonts w:ascii="Helvetica" w:hAnsi="Helvetica" w:cs="Helvetica"/>
                                    <w:color w:val="000000"/>
                                    <w:sz w:val="20"/>
                                    <w:szCs w:val="20"/>
                                  </w:rPr>
                                  <w:t>2</w:t>
                                </w:r>
                              </w:p>
                            </w:txbxContent>
                          </wps:txbx>
                          <wps:bodyPr rot="0" vert="horz" wrap="none" lIns="0" tIns="0" rIns="0" bIns="0" anchor="t" anchorCtr="0">
                            <a:spAutoFit/>
                          </wps:bodyPr>
                        </wps:wsp>
                        <wps:wsp>
                          <wps:cNvPr id="251" name="Line 400"/>
                          <wps:cNvCnPr>
                            <a:cxnSpLocks noChangeShapeType="1"/>
                          </wps:cNvCnPr>
                          <wps:spPr bwMode="auto">
                            <a:xfrm flipV="1">
                              <a:off x="2534" y="5536"/>
                              <a:ext cx="0" cy="75"/>
                            </a:xfrm>
                            <a:prstGeom prst="line">
                              <a:avLst/>
                            </a:prstGeom>
                            <a:noFill/>
                            <a:ln w="0">
                              <a:solidFill>
                                <a:srgbClr val="000000"/>
                              </a:solidFill>
                              <a:prstDash val="solid"/>
                              <a:round/>
                            </a:ln>
                          </wps:spPr>
                          <wps:bodyPr/>
                        </wps:wsp>
                        <wps:wsp>
                          <wps:cNvPr id="252" name="Line 401"/>
                          <wps:cNvCnPr>
                            <a:cxnSpLocks noChangeShapeType="1"/>
                          </wps:cNvCnPr>
                          <wps:spPr bwMode="auto">
                            <a:xfrm>
                              <a:off x="2534" y="480"/>
                              <a:ext cx="0" cy="60"/>
                            </a:xfrm>
                            <a:prstGeom prst="line">
                              <a:avLst/>
                            </a:prstGeom>
                            <a:noFill/>
                            <a:ln w="0">
                              <a:solidFill>
                                <a:srgbClr val="000000"/>
                              </a:solidFill>
                              <a:prstDash val="solid"/>
                              <a:round/>
                            </a:ln>
                          </wps:spPr>
                          <wps:bodyPr/>
                        </wps:wsp>
                        <wps:wsp>
                          <wps:cNvPr id="253" name="Rectangle 402"/>
                          <wps:cNvSpPr>
                            <a:spLocks noChangeArrowheads="1"/>
                          </wps:cNvSpPr>
                          <wps:spPr bwMode="auto">
                            <a:xfrm>
                              <a:off x="2489" y="5656"/>
                              <a:ext cx="112" cy="497"/>
                            </a:xfrm>
                            <a:prstGeom prst="rect">
                              <a:avLst/>
                            </a:prstGeom>
                            <a:noFill/>
                            <a:ln>
                              <a:noFill/>
                            </a:ln>
                          </wps:spPr>
                          <wps:txbx>
                            <w:txbxContent>
                              <w:p w14:paraId="12DA9338" w14:textId="77777777" w:rsidR="00C6750D" w:rsidRDefault="00C6750D">
                                <w:r>
                                  <w:rPr>
                                    <w:rFonts w:ascii="Helvetica" w:hAnsi="Helvetica" w:cs="Helvetica"/>
                                    <w:color w:val="000000"/>
                                    <w:sz w:val="20"/>
                                    <w:szCs w:val="20"/>
                                  </w:rPr>
                                  <w:t>4</w:t>
                                </w:r>
                              </w:p>
                            </w:txbxContent>
                          </wps:txbx>
                          <wps:bodyPr rot="0" vert="horz" wrap="none" lIns="0" tIns="0" rIns="0" bIns="0" anchor="t" anchorCtr="0">
                            <a:spAutoFit/>
                          </wps:bodyPr>
                        </wps:wsp>
                        <wps:wsp>
                          <wps:cNvPr id="254" name="Line 403"/>
                          <wps:cNvCnPr>
                            <a:cxnSpLocks noChangeShapeType="1"/>
                          </wps:cNvCnPr>
                          <wps:spPr bwMode="auto">
                            <a:xfrm flipV="1">
                              <a:off x="3254" y="5536"/>
                              <a:ext cx="0" cy="75"/>
                            </a:xfrm>
                            <a:prstGeom prst="line">
                              <a:avLst/>
                            </a:prstGeom>
                            <a:noFill/>
                            <a:ln w="0">
                              <a:solidFill>
                                <a:srgbClr val="000000"/>
                              </a:solidFill>
                              <a:prstDash val="solid"/>
                              <a:round/>
                            </a:ln>
                          </wps:spPr>
                          <wps:bodyPr/>
                        </wps:wsp>
                        <wps:wsp>
                          <wps:cNvPr id="255" name="Line 404"/>
                          <wps:cNvCnPr>
                            <a:cxnSpLocks noChangeShapeType="1"/>
                          </wps:cNvCnPr>
                          <wps:spPr bwMode="auto">
                            <a:xfrm>
                              <a:off x="3254" y="480"/>
                              <a:ext cx="0" cy="60"/>
                            </a:xfrm>
                            <a:prstGeom prst="line">
                              <a:avLst/>
                            </a:prstGeom>
                            <a:noFill/>
                            <a:ln w="0">
                              <a:solidFill>
                                <a:srgbClr val="000000"/>
                              </a:solidFill>
                              <a:prstDash val="solid"/>
                              <a:round/>
                            </a:ln>
                          </wps:spPr>
                          <wps:bodyPr/>
                        </wps:wsp>
                        <wps:wsp>
                          <wps:cNvPr id="256" name="Rectangle 405"/>
                          <wps:cNvSpPr>
                            <a:spLocks noChangeArrowheads="1"/>
                          </wps:cNvSpPr>
                          <wps:spPr bwMode="auto">
                            <a:xfrm>
                              <a:off x="3209" y="5656"/>
                              <a:ext cx="112" cy="497"/>
                            </a:xfrm>
                            <a:prstGeom prst="rect">
                              <a:avLst/>
                            </a:prstGeom>
                            <a:noFill/>
                            <a:ln>
                              <a:noFill/>
                            </a:ln>
                          </wps:spPr>
                          <wps:txbx>
                            <w:txbxContent>
                              <w:p w14:paraId="6F410EFB" w14:textId="77777777" w:rsidR="00C6750D" w:rsidRDefault="00C6750D">
                                <w:r>
                                  <w:rPr>
                                    <w:rFonts w:ascii="Helvetica" w:hAnsi="Helvetica" w:cs="Helvetica"/>
                                    <w:color w:val="000000"/>
                                    <w:sz w:val="20"/>
                                    <w:szCs w:val="20"/>
                                  </w:rPr>
                                  <w:t>6</w:t>
                                </w:r>
                              </w:p>
                            </w:txbxContent>
                          </wps:txbx>
                          <wps:bodyPr rot="0" vert="horz" wrap="none" lIns="0" tIns="0" rIns="0" bIns="0" anchor="t" anchorCtr="0">
                            <a:spAutoFit/>
                          </wps:bodyPr>
                        </wps:wsp>
                        <wps:wsp>
                          <wps:cNvPr id="257" name="Line 406"/>
                          <wps:cNvCnPr>
                            <a:cxnSpLocks noChangeShapeType="1"/>
                          </wps:cNvCnPr>
                          <wps:spPr bwMode="auto">
                            <a:xfrm flipV="1">
                              <a:off x="3974" y="5536"/>
                              <a:ext cx="0" cy="75"/>
                            </a:xfrm>
                            <a:prstGeom prst="line">
                              <a:avLst/>
                            </a:prstGeom>
                            <a:noFill/>
                            <a:ln w="0">
                              <a:solidFill>
                                <a:srgbClr val="000000"/>
                              </a:solidFill>
                              <a:prstDash val="solid"/>
                              <a:round/>
                            </a:ln>
                          </wps:spPr>
                          <wps:bodyPr/>
                        </wps:wsp>
                        <wps:wsp>
                          <wps:cNvPr id="258" name="Line 407"/>
                          <wps:cNvCnPr>
                            <a:cxnSpLocks noChangeShapeType="1"/>
                          </wps:cNvCnPr>
                          <wps:spPr bwMode="auto">
                            <a:xfrm>
                              <a:off x="3974" y="480"/>
                              <a:ext cx="0" cy="60"/>
                            </a:xfrm>
                            <a:prstGeom prst="line">
                              <a:avLst/>
                            </a:prstGeom>
                            <a:noFill/>
                            <a:ln w="0">
                              <a:solidFill>
                                <a:srgbClr val="000000"/>
                              </a:solidFill>
                              <a:prstDash val="solid"/>
                              <a:round/>
                            </a:ln>
                          </wps:spPr>
                          <wps:bodyPr/>
                        </wps:wsp>
                        <wps:wsp>
                          <wps:cNvPr id="259" name="Rectangle 408"/>
                          <wps:cNvSpPr>
                            <a:spLocks noChangeArrowheads="1"/>
                          </wps:cNvSpPr>
                          <wps:spPr bwMode="auto">
                            <a:xfrm>
                              <a:off x="3929" y="5656"/>
                              <a:ext cx="112" cy="497"/>
                            </a:xfrm>
                            <a:prstGeom prst="rect">
                              <a:avLst/>
                            </a:prstGeom>
                            <a:noFill/>
                            <a:ln>
                              <a:noFill/>
                            </a:ln>
                          </wps:spPr>
                          <wps:txbx>
                            <w:txbxContent>
                              <w:p w14:paraId="50E3A968" w14:textId="77777777" w:rsidR="00C6750D" w:rsidRDefault="00C6750D">
                                <w:r>
                                  <w:rPr>
                                    <w:rFonts w:ascii="Helvetica" w:hAnsi="Helvetica" w:cs="Helvetica"/>
                                    <w:color w:val="000000"/>
                                    <w:sz w:val="20"/>
                                    <w:szCs w:val="20"/>
                                  </w:rPr>
                                  <w:t>8</w:t>
                                </w:r>
                              </w:p>
                            </w:txbxContent>
                          </wps:txbx>
                          <wps:bodyPr rot="0" vert="horz" wrap="none" lIns="0" tIns="0" rIns="0" bIns="0" anchor="t" anchorCtr="0">
                            <a:spAutoFit/>
                          </wps:bodyPr>
                        </wps:wsp>
                        <wps:wsp>
                          <wps:cNvPr id="260" name="Line 409"/>
                          <wps:cNvCnPr>
                            <a:cxnSpLocks noChangeShapeType="1"/>
                          </wps:cNvCnPr>
                          <wps:spPr bwMode="auto">
                            <a:xfrm flipV="1">
                              <a:off x="4709" y="5536"/>
                              <a:ext cx="0" cy="75"/>
                            </a:xfrm>
                            <a:prstGeom prst="line">
                              <a:avLst/>
                            </a:prstGeom>
                            <a:noFill/>
                            <a:ln w="0">
                              <a:solidFill>
                                <a:srgbClr val="000000"/>
                              </a:solidFill>
                              <a:prstDash val="solid"/>
                              <a:round/>
                            </a:ln>
                          </wps:spPr>
                          <wps:bodyPr/>
                        </wps:wsp>
                        <wps:wsp>
                          <wps:cNvPr id="261" name="Line 410"/>
                          <wps:cNvCnPr>
                            <a:cxnSpLocks noChangeShapeType="1"/>
                          </wps:cNvCnPr>
                          <wps:spPr bwMode="auto">
                            <a:xfrm>
                              <a:off x="4709" y="480"/>
                              <a:ext cx="0" cy="60"/>
                            </a:xfrm>
                            <a:prstGeom prst="line">
                              <a:avLst/>
                            </a:prstGeom>
                            <a:noFill/>
                            <a:ln w="0">
                              <a:solidFill>
                                <a:srgbClr val="000000"/>
                              </a:solidFill>
                              <a:prstDash val="solid"/>
                              <a:round/>
                            </a:ln>
                          </wps:spPr>
                          <wps:bodyPr/>
                        </wps:wsp>
                        <wps:wsp>
                          <wps:cNvPr id="262" name="Rectangle 411"/>
                          <wps:cNvSpPr>
                            <a:spLocks noChangeArrowheads="1"/>
                          </wps:cNvSpPr>
                          <wps:spPr bwMode="auto">
                            <a:xfrm>
                              <a:off x="4604" y="5656"/>
                              <a:ext cx="223" cy="497"/>
                            </a:xfrm>
                            <a:prstGeom prst="rect">
                              <a:avLst/>
                            </a:prstGeom>
                            <a:noFill/>
                            <a:ln>
                              <a:noFill/>
                            </a:ln>
                          </wps:spPr>
                          <wps:txbx>
                            <w:txbxContent>
                              <w:p w14:paraId="5BC23A8F" w14:textId="77777777" w:rsidR="00C6750D" w:rsidRDefault="00C6750D">
                                <w:r>
                                  <w:rPr>
                                    <w:rFonts w:ascii="Helvetica" w:hAnsi="Helvetica" w:cs="Helvetica"/>
                                    <w:color w:val="000000"/>
                                    <w:sz w:val="20"/>
                                    <w:szCs w:val="20"/>
                                  </w:rPr>
                                  <w:t>10</w:t>
                                </w:r>
                              </w:p>
                            </w:txbxContent>
                          </wps:txbx>
                          <wps:bodyPr rot="0" vert="horz" wrap="none" lIns="0" tIns="0" rIns="0" bIns="0" anchor="t" anchorCtr="0">
                            <a:spAutoFit/>
                          </wps:bodyPr>
                        </wps:wsp>
                        <wps:wsp>
                          <wps:cNvPr id="263" name="Line 412"/>
                          <wps:cNvCnPr>
                            <a:cxnSpLocks noChangeShapeType="1"/>
                          </wps:cNvCnPr>
                          <wps:spPr bwMode="auto">
                            <a:xfrm flipV="1">
                              <a:off x="5429" y="5536"/>
                              <a:ext cx="0" cy="75"/>
                            </a:xfrm>
                            <a:prstGeom prst="line">
                              <a:avLst/>
                            </a:prstGeom>
                            <a:noFill/>
                            <a:ln w="0">
                              <a:solidFill>
                                <a:srgbClr val="000000"/>
                              </a:solidFill>
                              <a:prstDash val="solid"/>
                              <a:round/>
                            </a:ln>
                          </wps:spPr>
                          <wps:bodyPr/>
                        </wps:wsp>
                        <wps:wsp>
                          <wps:cNvPr id="264" name="Line 413"/>
                          <wps:cNvCnPr>
                            <a:cxnSpLocks noChangeShapeType="1"/>
                          </wps:cNvCnPr>
                          <wps:spPr bwMode="auto">
                            <a:xfrm>
                              <a:off x="5429" y="480"/>
                              <a:ext cx="0" cy="60"/>
                            </a:xfrm>
                            <a:prstGeom prst="line">
                              <a:avLst/>
                            </a:prstGeom>
                            <a:noFill/>
                            <a:ln w="0">
                              <a:solidFill>
                                <a:srgbClr val="000000"/>
                              </a:solidFill>
                              <a:prstDash val="solid"/>
                              <a:round/>
                            </a:ln>
                          </wps:spPr>
                          <wps:bodyPr/>
                        </wps:wsp>
                        <wps:wsp>
                          <wps:cNvPr id="265" name="Rectangle 414"/>
                          <wps:cNvSpPr>
                            <a:spLocks noChangeArrowheads="1"/>
                          </wps:cNvSpPr>
                          <wps:spPr bwMode="auto">
                            <a:xfrm>
                              <a:off x="5324" y="5656"/>
                              <a:ext cx="223" cy="497"/>
                            </a:xfrm>
                            <a:prstGeom prst="rect">
                              <a:avLst/>
                            </a:prstGeom>
                            <a:noFill/>
                            <a:ln>
                              <a:noFill/>
                            </a:ln>
                          </wps:spPr>
                          <wps:txbx>
                            <w:txbxContent>
                              <w:p w14:paraId="4720A206" w14:textId="77777777" w:rsidR="00C6750D" w:rsidRDefault="00C6750D">
                                <w:r>
                                  <w:rPr>
                                    <w:rFonts w:ascii="Helvetica" w:hAnsi="Helvetica" w:cs="Helvetica"/>
                                    <w:color w:val="000000"/>
                                    <w:sz w:val="20"/>
                                    <w:szCs w:val="20"/>
                                  </w:rPr>
                                  <w:t>12</w:t>
                                </w:r>
                              </w:p>
                            </w:txbxContent>
                          </wps:txbx>
                          <wps:bodyPr rot="0" vert="horz" wrap="none" lIns="0" tIns="0" rIns="0" bIns="0" anchor="t" anchorCtr="0">
                            <a:spAutoFit/>
                          </wps:bodyPr>
                        </wps:wsp>
                        <wps:wsp>
                          <wps:cNvPr id="266" name="Line 415"/>
                          <wps:cNvCnPr>
                            <a:cxnSpLocks noChangeShapeType="1"/>
                          </wps:cNvCnPr>
                          <wps:spPr bwMode="auto">
                            <a:xfrm flipV="1">
                              <a:off x="6149" y="5536"/>
                              <a:ext cx="0" cy="75"/>
                            </a:xfrm>
                            <a:prstGeom prst="line">
                              <a:avLst/>
                            </a:prstGeom>
                            <a:noFill/>
                            <a:ln w="0">
                              <a:solidFill>
                                <a:srgbClr val="000000"/>
                              </a:solidFill>
                              <a:prstDash val="solid"/>
                              <a:round/>
                            </a:ln>
                          </wps:spPr>
                          <wps:bodyPr/>
                        </wps:wsp>
                        <wps:wsp>
                          <wps:cNvPr id="267" name="Line 416"/>
                          <wps:cNvCnPr>
                            <a:cxnSpLocks noChangeShapeType="1"/>
                          </wps:cNvCnPr>
                          <wps:spPr bwMode="auto">
                            <a:xfrm>
                              <a:off x="6149" y="480"/>
                              <a:ext cx="0" cy="60"/>
                            </a:xfrm>
                            <a:prstGeom prst="line">
                              <a:avLst/>
                            </a:prstGeom>
                            <a:noFill/>
                            <a:ln w="0">
                              <a:solidFill>
                                <a:srgbClr val="000000"/>
                              </a:solidFill>
                              <a:prstDash val="solid"/>
                              <a:round/>
                            </a:ln>
                          </wps:spPr>
                          <wps:bodyPr/>
                        </wps:wsp>
                        <wps:wsp>
                          <wps:cNvPr id="268" name="Rectangle 417"/>
                          <wps:cNvSpPr>
                            <a:spLocks noChangeArrowheads="1"/>
                          </wps:cNvSpPr>
                          <wps:spPr bwMode="auto">
                            <a:xfrm>
                              <a:off x="6044" y="5656"/>
                              <a:ext cx="223" cy="497"/>
                            </a:xfrm>
                            <a:prstGeom prst="rect">
                              <a:avLst/>
                            </a:prstGeom>
                            <a:noFill/>
                            <a:ln>
                              <a:noFill/>
                            </a:ln>
                          </wps:spPr>
                          <wps:txbx>
                            <w:txbxContent>
                              <w:p w14:paraId="48359E72" w14:textId="77777777" w:rsidR="00C6750D" w:rsidRDefault="00C6750D">
                                <w:r>
                                  <w:rPr>
                                    <w:rFonts w:ascii="Helvetica" w:hAnsi="Helvetica" w:cs="Helvetica"/>
                                    <w:color w:val="000000"/>
                                    <w:sz w:val="20"/>
                                    <w:szCs w:val="20"/>
                                  </w:rPr>
                                  <w:t>14</w:t>
                                </w:r>
                              </w:p>
                            </w:txbxContent>
                          </wps:txbx>
                          <wps:bodyPr rot="0" vert="horz" wrap="none" lIns="0" tIns="0" rIns="0" bIns="0" anchor="t" anchorCtr="0">
                            <a:spAutoFit/>
                          </wps:bodyPr>
                        </wps:wsp>
                        <wps:wsp>
                          <wps:cNvPr id="269" name="Line 418"/>
                          <wps:cNvCnPr>
                            <a:cxnSpLocks noChangeShapeType="1"/>
                          </wps:cNvCnPr>
                          <wps:spPr bwMode="auto">
                            <a:xfrm flipV="1">
                              <a:off x="6868" y="5536"/>
                              <a:ext cx="0" cy="75"/>
                            </a:xfrm>
                            <a:prstGeom prst="line">
                              <a:avLst/>
                            </a:prstGeom>
                            <a:noFill/>
                            <a:ln w="0">
                              <a:solidFill>
                                <a:srgbClr val="000000"/>
                              </a:solidFill>
                              <a:prstDash val="solid"/>
                              <a:round/>
                            </a:ln>
                          </wps:spPr>
                          <wps:bodyPr/>
                        </wps:wsp>
                        <wps:wsp>
                          <wps:cNvPr id="270" name="Line 419"/>
                          <wps:cNvCnPr>
                            <a:cxnSpLocks noChangeShapeType="1"/>
                          </wps:cNvCnPr>
                          <wps:spPr bwMode="auto">
                            <a:xfrm>
                              <a:off x="6868" y="480"/>
                              <a:ext cx="0" cy="60"/>
                            </a:xfrm>
                            <a:prstGeom prst="line">
                              <a:avLst/>
                            </a:prstGeom>
                            <a:noFill/>
                            <a:ln w="0">
                              <a:solidFill>
                                <a:srgbClr val="000000"/>
                              </a:solidFill>
                              <a:prstDash val="solid"/>
                              <a:round/>
                            </a:ln>
                          </wps:spPr>
                          <wps:bodyPr/>
                        </wps:wsp>
                        <wps:wsp>
                          <wps:cNvPr id="271" name="Rectangle 420"/>
                          <wps:cNvSpPr>
                            <a:spLocks noChangeArrowheads="1"/>
                          </wps:cNvSpPr>
                          <wps:spPr bwMode="auto">
                            <a:xfrm>
                              <a:off x="6763" y="5656"/>
                              <a:ext cx="223" cy="497"/>
                            </a:xfrm>
                            <a:prstGeom prst="rect">
                              <a:avLst/>
                            </a:prstGeom>
                            <a:noFill/>
                            <a:ln>
                              <a:noFill/>
                            </a:ln>
                          </wps:spPr>
                          <wps:txbx>
                            <w:txbxContent>
                              <w:p w14:paraId="0F075D9C" w14:textId="77777777" w:rsidR="00C6750D" w:rsidRDefault="00C6750D">
                                <w:r>
                                  <w:rPr>
                                    <w:rFonts w:ascii="Helvetica" w:hAnsi="Helvetica" w:cs="Helvetica"/>
                                    <w:color w:val="000000"/>
                                    <w:sz w:val="20"/>
                                    <w:szCs w:val="20"/>
                                  </w:rPr>
                                  <w:t>16</w:t>
                                </w:r>
                              </w:p>
                            </w:txbxContent>
                          </wps:txbx>
                          <wps:bodyPr rot="0" vert="horz" wrap="none" lIns="0" tIns="0" rIns="0" bIns="0" anchor="t" anchorCtr="0">
                            <a:spAutoFit/>
                          </wps:bodyPr>
                        </wps:wsp>
                        <wps:wsp>
                          <wps:cNvPr id="272" name="Line 421"/>
                          <wps:cNvCnPr>
                            <a:cxnSpLocks noChangeShapeType="1"/>
                          </wps:cNvCnPr>
                          <wps:spPr bwMode="auto">
                            <a:xfrm flipV="1">
                              <a:off x="7603" y="5536"/>
                              <a:ext cx="0" cy="75"/>
                            </a:xfrm>
                            <a:prstGeom prst="line">
                              <a:avLst/>
                            </a:prstGeom>
                            <a:noFill/>
                            <a:ln w="0">
                              <a:solidFill>
                                <a:srgbClr val="000000"/>
                              </a:solidFill>
                              <a:prstDash val="solid"/>
                              <a:round/>
                            </a:ln>
                          </wps:spPr>
                          <wps:bodyPr/>
                        </wps:wsp>
                        <wps:wsp>
                          <wps:cNvPr id="273" name="Line 422"/>
                          <wps:cNvCnPr>
                            <a:cxnSpLocks noChangeShapeType="1"/>
                          </wps:cNvCnPr>
                          <wps:spPr bwMode="auto">
                            <a:xfrm>
                              <a:off x="7603" y="480"/>
                              <a:ext cx="0" cy="60"/>
                            </a:xfrm>
                            <a:prstGeom prst="line">
                              <a:avLst/>
                            </a:prstGeom>
                            <a:noFill/>
                            <a:ln w="0">
                              <a:solidFill>
                                <a:srgbClr val="000000"/>
                              </a:solidFill>
                              <a:prstDash val="solid"/>
                              <a:round/>
                            </a:ln>
                          </wps:spPr>
                          <wps:bodyPr/>
                        </wps:wsp>
                        <wps:wsp>
                          <wps:cNvPr id="274" name="Rectangle 423"/>
                          <wps:cNvSpPr>
                            <a:spLocks noChangeArrowheads="1"/>
                          </wps:cNvSpPr>
                          <wps:spPr bwMode="auto">
                            <a:xfrm>
                              <a:off x="7498" y="5656"/>
                              <a:ext cx="223" cy="497"/>
                            </a:xfrm>
                            <a:prstGeom prst="rect">
                              <a:avLst/>
                            </a:prstGeom>
                            <a:noFill/>
                            <a:ln>
                              <a:noFill/>
                            </a:ln>
                          </wps:spPr>
                          <wps:txbx>
                            <w:txbxContent>
                              <w:p w14:paraId="71E468FB" w14:textId="77777777" w:rsidR="00C6750D" w:rsidRDefault="00C6750D">
                                <w:r>
                                  <w:rPr>
                                    <w:rFonts w:ascii="Helvetica" w:hAnsi="Helvetica" w:cs="Helvetica"/>
                                    <w:color w:val="000000"/>
                                    <w:sz w:val="20"/>
                                    <w:szCs w:val="20"/>
                                  </w:rPr>
                                  <w:t>18</w:t>
                                </w:r>
                              </w:p>
                            </w:txbxContent>
                          </wps:txbx>
                          <wps:bodyPr rot="0" vert="horz" wrap="none" lIns="0" tIns="0" rIns="0" bIns="0" anchor="t" anchorCtr="0">
                            <a:spAutoFit/>
                          </wps:bodyPr>
                        </wps:wsp>
                        <wps:wsp>
                          <wps:cNvPr id="275" name="Line 424"/>
                          <wps:cNvCnPr>
                            <a:cxnSpLocks noChangeShapeType="1"/>
                          </wps:cNvCnPr>
                          <wps:spPr bwMode="auto">
                            <a:xfrm>
                              <a:off x="1095" y="5611"/>
                              <a:ext cx="60" cy="0"/>
                            </a:xfrm>
                            <a:prstGeom prst="line">
                              <a:avLst/>
                            </a:prstGeom>
                            <a:noFill/>
                            <a:ln w="0">
                              <a:solidFill>
                                <a:srgbClr val="000000"/>
                              </a:solidFill>
                              <a:prstDash val="solid"/>
                              <a:round/>
                            </a:ln>
                          </wps:spPr>
                          <wps:bodyPr/>
                        </wps:wsp>
                        <wps:wsp>
                          <wps:cNvPr id="276" name="Line 425"/>
                          <wps:cNvCnPr>
                            <a:cxnSpLocks noChangeShapeType="1"/>
                          </wps:cNvCnPr>
                          <wps:spPr bwMode="auto">
                            <a:xfrm flipH="1">
                              <a:off x="7528" y="5611"/>
                              <a:ext cx="75" cy="0"/>
                            </a:xfrm>
                            <a:prstGeom prst="line">
                              <a:avLst/>
                            </a:prstGeom>
                            <a:noFill/>
                            <a:ln w="0">
                              <a:solidFill>
                                <a:srgbClr val="000000"/>
                              </a:solidFill>
                              <a:prstDash val="solid"/>
                              <a:round/>
                            </a:ln>
                          </wps:spPr>
                          <wps:bodyPr/>
                        </wps:wsp>
                        <wps:wsp>
                          <wps:cNvPr id="277" name="Rectangle 426"/>
                          <wps:cNvSpPr>
                            <a:spLocks noChangeArrowheads="1"/>
                          </wps:cNvSpPr>
                          <wps:spPr bwMode="auto">
                            <a:xfrm>
                              <a:off x="870" y="5491"/>
                              <a:ext cx="178" cy="497"/>
                            </a:xfrm>
                            <a:prstGeom prst="rect">
                              <a:avLst/>
                            </a:prstGeom>
                            <a:noFill/>
                            <a:ln>
                              <a:noFill/>
                            </a:ln>
                          </wps:spPr>
                          <wps:txbx>
                            <w:txbxContent>
                              <w:p w14:paraId="256BB2D2" w14:textId="77777777" w:rsidR="00C6750D" w:rsidRDefault="00C6750D">
                                <w:r>
                                  <w:rPr>
                                    <w:rFonts w:ascii="Helvetica" w:hAnsi="Helvetica" w:cs="Helvetica"/>
                                    <w:color w:val="000000"/>
                                    <w:sz w:val="20"/>
                                    <w:szCs w:val="20"/>
                                  </w:rPr>
                                  <w:t>-1</w:t>
                                </w:r>
                              </w:p>
                            </w:txbxContent>
                          </wps:txbx>
                          <wps:bodyPr rot="0" vert="horz" wrap="none" lIns="0" tIns="0" rIns="0" bIns="0" anchor="t" anchorCtr="0">
                            <a:spAutoFit/>
                          </wps:bodyPr>
                        </wps:wsp>
                        <wps:wsp>
                          <wps:cNvPr id="278" name="Line 427"/>
                          <wps:cNvCnPr>
                            <a:cxnSpLocks noChangeShapeType="1"/>
                          </wps:cNvCnPr>
                          <wps:spPr bwMode="auto">
                            <a:xfrm>
                              <a:off x="1095" y="5131"/>
                              <a:ext cx="60" cy="0"/>
                            </a:xfrm>
                            <a:prstGeom prst="line">
                              <a:avLst/>
                            </a:prstGeom>
                            <a:noFill/>
                            <a:ln w="0">
                              <a:solidFill>
                                <a:srgbClr val="000000"/>
                              </a:solidFill>
                              <a:prstDash val="solid"/>
                              <a:round/>
                            </a:ln>
                          </wps:spPr>
                          <wps:bodyPr/>
                        </wps:wsp>
                        <wps:wsp>
                          <wps:cNvPr id="279" name="Line 428"/>
                          <wps:cNvCnPr>
                            <a:cxnSpLocks noChangeShapeType="1"/>
                          </wps:cNvCnPr>
                          <wps:spPr bwMode="auto">
                            <a:xfrm flipH="1">
                              <a:off x="7528" y="5131"/>
                              <a:ext cx="75" cy="0"/>
                            </a:xfrm>
                            <a:prstGeom prst="line">
                              <a:avLst/>
                            </a:prstGeom>
                            <a:noFill/>
                            <a:ln w="0">
                              <a:solidFill>
                                <a:srgbClr val="000000"/>
                              </a:solidFill>
                              <a:prstDash val="solid"/>
                              <a:round/>
                            </a:ln>
                          </wps:spPr>
                          <wps:bodyPr/>
                        </wps:wsp>
                        <wps:wsp>
                          <wps:cNvPr id="280" name="Rectangle 429"/>
                          <wps:cNvSpPr>
                            <a:spLocks noChangeArrowheads="1"/>
                          </wps:cNvSpPr>
                          <wps:spPr bwMode="auto">
                            <a:xfrm>
                              <a:off x="705" y="5011"/>
                              <a:ext cx="345" cy="497"/>
                            </a:xfrm>
                            <a:prstGeom prst="rect">
                              <a:avLst/>
                            </a:prstGeom>
                            <a:noFill/>
                            <a:ln>
                              <a:noFill/>
                            </a:ln>
                          </wps:spPr>
                          <wps:txbx>
                            <w:txbxContent>
                              <w:p w14:paraId="3B73A7A9" w14:textId="77777777" w:rsidR="00C6750D" w:rsidRDefault="00C6750D">
                                <w:r>
                                  <w:rPr>
                                    <w:rFonts w:ascii="Helvetica" w:hAnsi="Helvetica" w:cs="Helvetica"/>
                                    <w:color w:val="000000"/>
                                    <w:sz w:val="20"/>
                                    <w:szCs w:val="20"/>
                                  </w:rPr>
                                  <w:t>-0.8</w:t>
                                </w:r>
                              </w:p>
                            </w:txbxContent>
                          </wps:txbx>
                          <wps:bodyPr rot="0" vert="horz" wrap="none" lIns="0" tIns="0" rIns="0" bIns="0" anchor="t" anchorCtr="0">
                            <a:spAutoFit/>
                          </wps:bodyPr>
                        </wps:wsp>
                        <wps:wsp>
                          <wps:cNvPr id="281" name="Line 430"/>
                          <wps:cNvCnPr>
                            <a:cxnSpLocks noChangeShapeType="1"/>
                          </wps:cNvCnPr>
                          <wps:spPr bwMode="auto">
                            <a:xfrm>
                              <a:off x="1095" y="4666"/>
                              <a:ext cx="60" cy="0"/>
                            </a:xfrm>
                            <a:prstGeom prst="line">
                              <a:avLst/>
                            </a:prstGeom>
                            <a:noFill/>
                            <a:ln w="0">
                              <a:solidFill>
                                <a:srgbClr val="000000"/>
                              </a:solidFill>
                              <a:prstDash val="solid"/>
                              <a:round/>
                            </a:ln>
                          </wps:spPr>
                          <wps:bodyPr/>
                        </wps:wsp>
                        <wps:wsp>
                          <wps:cNvPr id="282" name="Line 431"/>
                          <wps:cNvCnPr>
                            <a:cxnSpLocks noChangeShapeType="1"/>
                          </wps:cNvCnPr>
                          <wps:spPr bwMode="auto">
                            <a:xfrm flipH="1">
                              <a:off x="7528" y="4666"/>
                              <a:ext cx="75" cy="0"/>
                            </a:xfrm>
                            <a:prstGeom prst="line">
                              <a:avLst/>
                            </a:prstGeom>
                            <a:noFill/>
                            <a:ln w="0">
                              <a:solidFill>
                                <a:srgbClr val="000000"/>
                              </a:solidFill>
                              <a:prstDash val="solid"/>
                              <a:round/>
                            </a:ln>
                          </wps:spPr>
                          <wps:bodyPr/>
                        </wps:wsp>
                        <wps:wsp>
                          <wps:cNvPr id="283" name="Rectangle 432"/>
                          <wps:cNvSpPr>
                            <a:spLocks noChangeArrowheads="1"/>
                          </wps:cNvSpPr>
                          <wps:spPr bwMode="auto">
                            <a:xfrm>
                              <a:off x="705" y="4546"/>
                              <a:ext cx="345" cy="497"/>
                            </a:xfrm>
                            <a:prstGeom prst="rect">
                              <a:avLst/>
                            </a:prstGeom>
                            <a:noFill/>
                            <a:ln>
                              <a:noFill/>
                            </a:ln>
                          </wps:spPr>
                          <wps:txbx>
                            <w:txbxContent>
                              <w:p w14:paraId="48DE4872" w14:textId="77777777" w:rsidR="00C6750D" w:rsidRDefault="00C6750D">
                                <w:r>
                                  <w:rPr>
                                    <w:rFonts w:ascii="Helvetica" w:hAnsi="Helvetica" w:cs="Helvetica"/>
                                    <w:color w:val="000000"/>
                                    <w:sz w:val="20"/>
                                    <w:szCs w:val="20"/>
                                  </w:rPr>
                                  <w:t>-0.6</w:t>
                                </w:r>
                              </w:p>
                            </w:txbxContent>
                          </wps:txbx>
                          <wps:bodyPr rot="0" vert="horz" wrap="none" lIns="0" tIns="0" rIns="0" bIns="0" anchor="t" anchorCtr="0">
                            <a:spAutoFit/>
                          </wps:bodyPr>
                        </wps:wsp>
                        <wps:wsp>
                          <wps:cNvPr id="284" name="Line 433"/>
                          <wps:cNvCnPr>
                            <a:cxnSpLocks noChangeShapeType="1"/>
                          </wps:cNvCnPr>
                          <wps:spPr bwMode="auto">
                            <a:xfrm>
                              <a:off x="1095" y="4201"/>
                              <a:ext cx="60" cy="0"/>
                            </a:xfrm>
                            <a:prstGeom prst="line">
                              <a:avLst/>
                            </a:prstGeom>
                            <a:noFill/>
                            <a:ln w="0">
                              <a:solidFill>
                                <a:srgbClr val="000000"/>
                              </a:solidFill>
                              <a:prstDash val="solid"/>
                              <a:round/>
                            </a:ln>
                          </wps:spPr>
                          <wps:bodyPr/>
                        </wps:wsp>
                        <wps:wsp>
                          <wps:cNvPr id="285" name="Line 434"/>
                          <wps:cNvCnPr>
                            <a:cxnSpLocks noChangeShapeType="1"/>
                          </wps:cNvCnPr>
                          <wps:spPr bwMode="auto">
                            <a:xfrm flipH="1">
                              <a:off x="7528" y="4201"/>
                              <a:ext cx="75" cy="0"/>
                            </a:xfrm>
                            <a:prstGeom prst="line">
                              <a:avLst/>
                            </a:prstGeom>
                            <a:noFill/>
                            <a:ln w="0">
                              <a:solidFill>
                                <a:srgbClr val="000000"/>
                              </a:solidFill>
                              <a:prstDash val="solid"/>
                              <a:round/>
                            </a:ln>
                          </wps:spPr>
                          <wps:bodyPr/>
                        </wps:wsp>
                        <wps:wsp>
                          <wps:cNvPr id="286" name="Rectangle 435"/>
                          <wps:cNvSpPr>
                            <a:spLocks noChangeArrowheads="1"/>
                          </wps:cNvSpPr>
                          <wps:spPr bwMode="auto">
                            <a:xfrm>
                              <a:off x="705" y="4080"/>
                              <a:ext cx="345" cy="497"/>
                            </a:xfrm>
                            <a:prstGeom prst="rect">
                              <a:avLst/>
                            </a:prstGeom>
                            <a:noFill/>
                            <a:ln>
                              <a:noFill/>
                            </a:ln>
                          </wps:spPr>
                          <wps:txbx>
                            <w:txbxContent>
                              <w:p w14:paraId="724F7110" w14:textId="77777777" w:rsidR="00C6750D" w:rsidRDefault="00C6750D">
                                <w:r>
                                  <w:rPr>
                                    <w:rFonts w:ascii="Helvetica" w:hAnsi="Helvetica" w:cs="Helvetica"/>
                                    <w:color w:val="000000"/>
                                    <w:sz w:val="20"/>
                                    <w:szCs w:val="20"/>
                                  </w:rPr>
                                  <w:t>-0.4</w:t>
                                </w:r>
                              </w:p>
                            </w:txbxContent>
                          </wps:txbx>
                          <wps:bodyPr rot="0" vert="horz" wrap="none" lIns="0" tIns="0" rIns="0" bIns="0" anchor="t" anchorCtr="0">
                            <a:spAutoFit/>
                          </wps:bodyPr>
                        </wps:wsp>
                        <wps:wsp>
                          <wps:cNvPr id="287" name="Line 436"/>
                          <wps:cNvCnPr>
                            <a:cxnSpLocks noChangeShapeType="1"/>
                          </wps:cNvCnPr>
                          <wps:spPr bwMode="auto">
                            <a:xfrm>
                              <a:off x="1095" y="3735"/>
                              <a:ext cx="60" cy="0"/>
                            </a:xfrm>
                            <a:prstGeom prst="line">
                              <a:avLst/>
                            </a:prstGeom>
                            <a:noFill/>
                            <a:ln w="0">
                              <a:solidFill>
                                <a:srgbClr val="000000"/>
                              </a:solidFill>
                              <a:prstDash val="solid"/>
                              <a:round/>
                            </a:ln>
                          </wps:spPr>
                          <wps:bodyPr/>
                        </wps:wsp>
                        <wps:wsp>
                          <wps:cNvPr id="288" name="Line 437"/>
                          <wps:cNvCnPr>
                            <a:cxnSpLocks noChangeShapeType="1"/>
                          </wps:cNvCnPr>
                          <wps:spPr bwMode="auto">
                            <a:xfrm flipH="1">
                              <a:off x="7528" y="3735"/>
                              <a:ext cx="75" cy="0"/>
                            </a:xfrm>
                            <a:prstGeom prst="line">
                              <a:avLst/>
                            </a:prstGeom>
                            <a:noFill/>
                            <a:ln w="0">
                              <a:solidFill>
                                <a:srgbClr val="000000"/>
                              </a:solidFill>
                              <a:prstDash val="solid"/>
                              <a:round/>
                            </a:ln>
                          </wps:spPr>
                          <wps:bodyPr/>
                        </wps:wsp>
                        <wps:wsp>
                          <wps:cNvPr id="289" name="Rectangle 438"/>
                          <wps:cNvSpPr>
                            <a:spLocks noChangeArrowheads="1"/>
                          </wps:cNvSpPr>
                          <wps:spPr bwMode="auto">
                            <a:xfrm>
                              <a:off x="705" y="3615"/>
                              <a:ext cx="345" cy="497"/>
                            </a:xfrm>
                            <a:prstGeom prst="rect">
                              <a:avLst/>
                            </a:prstGeom>
                            <a:noFill/>
                            <a:ln>
                              <a:noFill/>
                            </a:ln>
                          </wps:spPr>
                          <wps:txbx>
                            <w:txbxContent>
                              <w:p w14:paraId="6ED28F68" w14:textId="77777777" w:rsidR="00C6750D" w:rsidRDefault="00C6750D">
                                <w:r>
                                  <w:rPr>
                                    <w:rFonts w:ascii="Helvetica" w:hAnsi="Helvetica" w:cs="Helvetica"/>
                                    <w:color w:val="000000"/>
                                    <w:sz w:val="20"/>
                                    <w:szCs w:val="20"/>
                                  </w:rPr>
                                  <w:t>-0.2</w:t>
                                </w:r>
                              </w:p>
                            </w:txbxContent>
                          </wps:txbx>
                          <wps:bodyPr rot="0" vert="horz" wrap="none" lIns="0" tIns="0" rIns="0" bIns="0" anchor="t" anchorCtr="0">
                            <a:spAutoFit/>
                          </wps:bodyPr>
                        </wps:wsp>
                        <wps:wsp>
                          <wps:cNvPr id="290" name="Line 439"/>
                          <wps:cNvCnPr>
                            <a:cxnSpLocks noChangeShapeType="1"/>
                          </wps:cNvCnPr>
                          <wps:spPr bwMode="auto">
                            <a:xfrm>
                              <a:off x="1095" y="3270"/>
                              <a:ext cx="60" cy="0"/>
                            </a:xfrm>
                            <a:prstGeom prst="line">
                              <a:avLst/>
                            </a:prstGeom>
                            <a:noFill/>
                            <a:ln w="0">
                              <a:solidFill>
                                <a:srgbClr val="000000"/>
                              </a:solidFill>
                              <a:prstDash val="solid"/>
                              <a:round/>
                            </a:ln>
                          </wps:spPr>
                          <wps:bodyPr/>
                        </wps:wsp>
                        <wps:wsp>
                          <wps:cNvPr id="291" name="Line 440"/>
                          <wps:cNvCnPr>
                            <a:cxnSpLocks noChangeShapeType="1"/>
                          </wps:cNvCnPr>
                          <wps:spPr bwMode="auto">
                            <a:xfrm flipH="1">
                              <a:off x="7528" y="3270"/>
                              <a:ext cx="75" cy="0"/>
                            </a:xfrm>
                            <a:prstGeom prst="line">
                              <a:avLst/>
                            </a:prstGeom>
                            <a:noFill/>
                            <a:ln w="0">
                              <a:solidFill>
                                <a:srgbClr val="000000"/>
                              </a:solidFill>
                              <a:prstDash val="solid"/>
                              <a:round/>
                            </a:ln>
                          </wps:spPr>
                          <wps:bodyPr/>
                        </wps:wsp>
                        <wps:wsp>
                          <wps:cNvPr id="292" name="Rectangle 441"/>
                          <wps:cNvSpPr>
                            <a:spLocks noChangeArrowheads="1"/>
                          </wps:cNvSpPr>
                          <wps:spPr bwMode="auto">
                            <a:xfrm>
                              <a:off x="930" y="3150"/>
                              <a:ext cx="112" cy="497"/>
                            </a:xfrm>
                            <a:prstGeom prst="rect">
                              <a:avLst/>
                            </a:prstGeom>
                            <a:noFill/>
                            <a:ln>
                              <a:noFill/>
                            </a:ln>
                          </wps:spPr>
                          <wps:txbx>
                            <w:txbxContent>
                              <w:p w14:paraId="59110EE1" w14:textId="77777777" w:rsidR="00C6750D" w:rsidRDefault="00C6750D">
                                <w:r>
                                  <w:rPr>
                                    <w:rFonts w:ascii="Helvetica" w:hAnsi="Helvetica" w:cs="Helvetica"/>
                                    <w:color w:val="000000"/>
                                    <w:sz w:val="20"/>
                                    <w:szCs w:val="20"/>
                                  </w:rPr>
                                  <w:t>0</w:t>
                                </w:r>
                              </w:p>
                            </w:txbxContent>
                          </wps:txbx>
                          <wps:bodyPr rot="0" vert="horz" wrap="none" lIns="0" tIns="0" rIns="0" bIns="0" anchor="t" anchorCtr="0">
                            <a:spAutoFit/>
                          </wps:bodyPr>
                        </wps:wsp>
                        <wps:wsp>
                          <wps:cNvPr id="293" name="Line 442"/>
                          <wps:cNvCnPr>
                            <a:cxnSpLocks noChangeShapeType="1"/>
                          </wps:cNvCnPr>
                          <wps:spPr bwMode="auto">
                            <a:xfrm>
                              <a:off x="1095" y="2805"/>
                              <a:ext cx="60" cy="0"/>
                            </a:xfrm>
                            <a:prstGeom prst="line">
                              <a:avLst/>
                            </a:prstGeom>
                            <a:noFill/>
                            <a:ln w="0">
                              <a:solidFill>
                                <a:srgbClr val="000000"/>
                              </a:solidFill>
                              <a:prstDash val="solid"/>
                              <a:round/>
                            </a:ln>
                          </wps:spPr>
                          <wps:bodyPr/>
                        </wps:wsp>
                        <wps:wsp>
                          <wps:cNvPr id="294" name="Line 443"/>
                          <wps:cNvCnPr>
                            <a:cxnSpLocks noChangeShapeType="1"/>
                          </wps:cNvCnPr>
                          <wps:spPr bwMode="auto">
                            <a:xfrm flipH="1">
                              <a:off x="7528" y="2805"/>
                              <a:ext cx="75" cy="0"/>
                            </a:xfrm>
                            <a:prstGeom prst="line">
                              <a:avLst/>
                            </a:prstGeom>
                            <a:noFill/>
                            <a:ln w="0">
                              <a:solidFill>
                                <a:srgbClr val="000000"/>
                              </a:solidFill>
                              <a:prstDash val="solid"/>
                              <a:round/>
                            </a:ln>
                          </wps:spPr>
                          <wps:bodyPr/>
                        </wps:wsp>
                        <wps:wsp>
                          <wps:cNvPr id="295" name="Rectangle 444"/>
                          <wps:cNvSpPr>
                            <a:spLocks noChangeArrowheads="1"/>
                          </wps:cNvSpPr>
                          <wps:spPr bwMode="auto">
                            <a:xfrm>
                              <a:off x="765" y="2685"/>
                              <a:ext cx="278" cy="497"/>
                            </a:xfrm>
                            <a:prstGeom prst="rect">
                              <a:avLst/>
                            </a:prstGeom>
                            <a:noFill/>
                            <a:ln>
                              <a:noFill/>
                            </a:ln>
                          </wps:spPr>
                          <wps:txbx>
                            <w:txbxContent>
                              <w:p w14:paraId="60C896D6" w14:textId="77777777" w:rsidR="00C6750D" w:rsidRDefault="00C6750D">
                                <w:r>
                                  <w:rPr>
                                    <w:rFonts w:ascii="Helvetica" w:hAnsi="Helvetica" w:cs="Helvetica"/>
                                    <w:color w:val="000000"/>
                                    <w:sz w:val="20"/>
                                    <w:szCs w:val="20"/>
                                  </w:rPr>
                                  <w:t>0.2</w:t>
                                </w:r>
                              </w:p>
                            </w:txbxContent>
                          </wps:txbx>
                          <wps:bodyPr rot="0" vert="horz" wrap="none" lIns="0" tIns="0" rIns="0" bIns="0" anchor="t" anchorCtr="0">
                            <a:spAutoFit/>
                          </wps:bodyPr>
                        </wps:wsp>
                        <wps:wsp>
                          <wps:cNvPr id="296" name="Line 445"/>
                          <wps:cNvCnPr>
                            <a:cxnSpLocks noChangeShapeType="1"/>
                          </wps:cNvCnPr>
                          <wps:spPr bwMode="auto">
                            <a:xfrm>
                              <a:off x="1095" y="2340"/>
                              <a:ext cx="60" cy="0"/>
                            </a:xfrm>
                            <a:prstGeom prst="line">
                              <a:avLst/>
                            </a:prstGeom>
                            <a:noFill/>
                            <a:ln w="0">
                              <a:solidFill>
                                <a:srgbClr val="000000"/>
                              </a:solidFill>
                              <a:prstDash val="solid"/>
                              <a:round/>
                            </a:ln>
                          </wps:spPr>
                          <wps:bodyPr/>
                        </wps:wsp>
                        <wps:wsp>
                          <wps:cNvPr id="297" name="Line 446"/>
                          <wps:cNvCnPr>
                            <a:cxnSpLocks noChangeShapeType="1"/>
                          </wps:cNvCnPr>
                          <wps:spPr bwMode="auto">
                            <a:xfrm flipH="1">
                              <a:off x="7528" y="2340"/>
                              <a:ext cx="75" cy="0"/>
                            </a:xfrm>
                            <a:prstGeom prst="line">
                              <a:avLst/>
                            </a:prstGeom>
                            <a:noFill/>
                            <a:ln w="0">
                              <a:solidFill>
                                <a:srgbClr val="000000"/>
                              </a:solidFill>
                              <a:prstDash val="solid"/>
                              <a:round/>
                            </a:ln>
                          </wps:spPr>
                          <wps:bodyPr/>
                        </wps:wsp>
                        <wps:wsp>
                          <wps:cNvPr id="298" name="Rectangle 447"/>
                          <wps:cNvSpPr>
                            <a:spLocks noChangeArrowheads="1"/>
                          </wps:cNvSpPr>
                          <wps:spPr bwMode="auto">
                            <a:xfrm>
                              <a:off x="765" y="2220"/>
                              <a:ext cx="278" cy="497"/>
                            </a:xfrm>
                            <a:prstGeom prst="rect">
                              <a:avLst/>
                            </a:prstGeom>
                            <a:noFill/>
                            <a:ln>
                              <a:noFill/>
                            </a:ln>
                          </wps:spPr>
                          <wps:txbx>
                            <w:txbxContent>
                              <w:p w14:paraId="24500244" w14:textId="77777777" w:rsidR="00C6750D" w:rsidRDefault="00C6750D">
                                <w:r>
                                  <w:rPr>
                                    <w:rFonts w:ascii="Helvetica" w:hAnsi="Helvetica" w:cs="Helvetica"/>
                                    <w:color w:val="000000"/>
                                    <w:sz w:val="20"/>
                                    <w:szCs w:val="20"/>
                                  </w:rPr>
                                  <w:t>0.4</w:t>
                                </w:r>
                              </w:p>
                            </w:txbxContent>
                          </wps:txbx>
                          <wps:bodyPr rot="0" vert="horz" wrap="none" lIns="0" tIns="0" rIns="0" bIns="0" anchor="t" anchorCtr="0">
                            <a:spAutoFit/>
                          </wps:bodyPr>
                        </wps:wsp>
                        <wps:wsp>
                          <wps:cNvPr id="299" name="Line 448"/>
                          <wps:cNvCnPr>
                            <a:cxnSpLocks noChangeShapeType="1"/>
                          </wps:cNvCnPr>
                          <wps:spPr bwMode="auto">
                            <a:xfrm>
                              <a:off x="1095" y="1875"/>
                              <a:ext cx="60" cy="0"/>
                            </a:xfrm>
                            <a:prstGeom prst="line">
                              <a:avLst/>
                            </a:prstGeom>
                            <a:noFill/>
                            <a:ln w="0">
                              <a:solidFill>
                                <a:srgbClr val="000000"/>
                              </a:solidFill>
                              <a:prstDash val="solid"/>
                              <a:round/>
                            </a:ln>
                          </wps:spPr>
                          <wps:bodyPr/>
                        </wps:wsp>
                        <wps:wsp>
                          <wps:cNvPr id="300" name="Line 449"/>
                          <wps:cNvCnPr>
                            <a:cxnSpLocks noChangeShapeType="1"/>
                          </wps:cNvCnPr>
                          <wps:spPr bwMode="auto">
                            <a:xfrm flipH="1">
                              <a:off x="7528" y="1875"/>
                              <a:ext cx="75" cy="0"/>
                            </a:xfrm>
                            <a:prstGeom prst="line">
                              <a:avLst/>
                            </a:prstGeom>
                            <a:noFill/>
                            <a:ln w="0">
                              <a:solidFill>
                                <a:srgbClr val="000000"/>
                              </a:solidFill>
                              <a:prstDash val="solid"/>
                              <a:round/>
                            </a:ln>
                          </wps:spPr>
                          <wps:bodyPr/>
                        </wps:wsp>
                        <wps:wsp>
                          <wps:cNvPr id="301" name="Rectangle 450"/>
                          <wps:cNvSpPr>
                            <a:spLocks noChangeArrowheads="1"/>
                          </wps:cNvSpPr>
                          <wps:spPr bwMode="auto">
                            <a:xfrm>
                              <a:off x="765" y="1755"/>
                              <a:ext cx="278" cy="497"/>
                            </a:xfrm>
                            <a:prstGeom prst="rect">
                              <a:avLst/>
                            </a:prstGeom>
                            <a:noFill/>
                            <a:ln>
                              <a:noFill/>
                            </a:ln>
                          </wps:spPr>
                          <wps:txbx>
                            <w:txbxContent>
                              <w:p w14:paraId="6FB260E4" w14:textId="77777777" w:rsidR="00C6750D" w:rsidRDefault="00C6750D">
                                <w:r>
                                  <w:rPr>
                                    <w:rFonts w:ascii="Helvetica" w:hAnsi="Helvetica" w:cs="Helvetica"/>
                                    <w:color w:val="000000"/>
                                    <w:sz w:val="20"/>
                                    <w:szCs w:val="20"/>
                                  </w:rPr>
                                  <w:t>0.6</w:t>
                                </w:r>
                              </w:p>
                            </w:txbxContent>
                          </wps:txbx>
                          <wps:bodyPr rot="0" vert="horz" wrap="none" lIns="0" tIns="0" rIns="0" bIns="0" anchor="t" anchorCtr="0">
                            <a:spAutoFit/>
                          </wps:bodyPr>
                        </wps:wsp>
                        <wps:wsp>
                          <wps:cNvPr id="302" name="Line 451"/>
                          <wps:cNvCnPr>
                            <a:cxnSpLocks noChangeShapeType="1"/>
                          </wps:cNvCnPr>
                          <wps:spPr bwMode="auto">
                            <a:xfrm>
                              <a:off x="1095" y="1410"/>
                              <a:ext cx="60" cy="0"/>
                            </a:xfrm>
                            <a:prstGeom prst="line">
                              <a:avLst/>
                            </a:prstGeom>
                            <a:noFill/>
                            <a:ln w="0">
                              <a:solidFill>
                                <a:srgbClr val="000000"/>
                              </a:solidFill>
                              <a:prstDash val="solid"/>
                              <a:round/>
                            </a:ln>
                          </wps:spPr>
                          <wps:bodyPr/>
                        </wps:wsp>
                        <wps:wsp>
                          <wps:cNvPr id="303" name="Line 452"/>
                          <wps:cNvCnPr>
                            <a:cxnSpLocks noChangeShapeType="1"/>
                          </wps:cNvCnPr>
                          <wps:spPr bwMode="auto">
                            <a:xfrm flipH="1">
                              <a:off x="7528" y="1410"/>
                              <a:ext cx="75" cy="0"/>
                            </a:xfrm>
                            <a:prstGeom prst="line">
                              <a:avLst/>
                            </a:prstGeom>
                            <a:noFill/>
                            <a:ln w="0">
                              <a:solidFill>
                                <a:srgbClr val="000000"/>
                              </a:solidFill>
                              <a:prstDash val="solid"/>
                              <a:round/>
                            </a:ln>
                          </wps:spPr>
                          <wps:bodyPr/>
                        </wps:wsp>
                        <wps:wsp>
                          <wps:cNvPr id="304" name="Rectangle 453"/>
                          <wps:cNvSpPr>
                            <a:spLocks noChangeArrowheads="1"/>
                          </wps:cNvSpPr>
                          <wps:spPr bwMode="auto">
                            <a:xfrm>
                              <a:off x="765" y="1290"/>
                              <a:ext cx="278" cy="497"/>
                            </a:xfrm>
                            <a:prstGeom prst="rect">
                              <a:avLst/>
                            </a:prstGeom>
                            <a:noFill/>
                            <a:ln>
                              <a:noFill/>
                            </a:ln>
                          </wps:spPr>
                          <wps:txbx>
                            <w:txbxContent>
                              <w:p w14:paraId="7D0D5FD8" w14:textId="77777777" w:rsidR="00C6750D" w:rsidRDefault="00C6750D">
                                <w:r>
                                  <w:rPr>
                                    <w:rFonts w:ascii="Helvetica" w:hAnsi="Helvetica" w:cs="Helvetica"/>
                                    <w:color w:val="000000"/>
                                    <w:sz w:val="20"/>
                                    <w:szCs w:val="20"/>
                                  </w:rPr>
                                  <w:t>0.8</w:t>
                                </w:r>
                              </w:p>
                            </w:txbxContent>
                          </wps:txbx>
                          <wps:bodyPr rot="0" vert="horz" wrap="none" lIns="0" tIns="0" rIns="0" bIns="0" anchor="t" anchorCtr="0">
                            <a:spAutoFit/>
                          </wps:bodyPr>
                        </wps:wsp>
                        <wps:wsp>
                          <wps:cNvPr id="305" name="Line 454"/>
                          <wps:cNvCnPr>
                            <a:cxnSpLocks noChangeShapeType="1"/>
                          </wps:cNvCnPr>
                          <wps:spPr bwMode="auto">
                            <a:xfrm>
                              <a:off x="1095" y="945"/>
                              <a:ext cx="60" cy="0"/>
                            </a:xfrm>
                            <a:prstGeom prst="line">
                              <a:avLst/>
                            </a:prstGeom>
                            <a:noFill/>
                            <a:ln w="0">
                              <a:solidFill>
                                <a:srgbClr val="000000"/>
                              </a:solidFill>
                              <a:prstDash val="solid"/>
                              <a:round/>
                            </a:ln>
                          </wps:spPr>
                          <wps:bodyPr/>
                        </wps:wsp>
                        <wps:wsp>
                          <wps:cNvPr id="306" name="Line 455"/>
                          <wps:cNvCnPr>
                            <a:cxnSpLocks noChangeShapeType="1"/>
                          </wps:cNvCnPr>
                          <wps:spPr bwMode="auto">
                            <a:xfrm flipH="1">
                              <a:off x="7528" y="945"/>
                              <a:ext cx="75" cy="0"/>
                            </a:xfrm>
                            <a:prstGeom prst="line">
                              <a:avLst/>
                            </a:prstGeom>
                            <a:noFill/>
                            <a:ln w="0">
                              <a:solidFill>
                                <a:srgbClr val="000000"/>
                              </a:solidFill>
                              <a:prstDash val="solid"/>
                              <a:round/>
                            </a:ln>
                          </wps:spPr>
                          <wps:bodyPr/>
                        </wps:wsp>
                        <wps:wsp>
                          <wps:cNvPr id="307" name="Rectangle 456"/>
                          <wps:cNvSpPr>
                            <a:spLocks noChangeArrowheads="1"/>
                          </wps:cNvSpPr>
                          <wps:spPr bwMode="auto">
                            <a:xfrm>
                              <a:off x="930" y="825"/>
                              <a:ext cx="112" cy="497"/>
                            </a:xfrm>
                            <a:prstGeom prst="rect">
                              <a:avLst/>
                            </a:prstGeom>
                            <a:noFill/>
                            <a:ln>
                              <a:noFill/>
                            </a:ln>
                          </wps:spPr>
                          <wps:txbx>
                            <w:txbxContent>
                              <w:p w14:paraId="23D9D072" w14:textId="77777777" w:rsidR="00C6750D" w:rsidRDefault="00C6750D">
                                <w:r>
                                  <w:rPr>
                                    <w:rFonts w:ascii="Helvetica" w:hAnsi="Helvetica" w:cs="Helvetica"/>
                                    <w:color w:val="000000"/>
                                    <w:sz w:val="20"/>
                                    <w:szCs w:val="20"/>
                                  </w:rPr>
                                  <w:t>1</w:t>
                                </w:r>
                              </w:p>
                            </w:txbxContent>
                          </wps:txbx>
                          <wps:bodyPr rot="0" vert="horz" wrap="none" lIns="0" tIns="0" rIns="0" bIns="0" anchor="t" anchorCtr="0">
                            <a:spAutoFit/>
                          </wps:bodyPr>
                        </wps:wsp>
                        <wps:wsp>
                          <wps:cNvPr id="308" name="Line 457"/>
                          <wps:cNvCnPr>
                            <a:cxnSpLocks noChangeShapeType="1"/>
                          </wps:cNvCnPr>
                          <wps:spPr bwMode="auto">
                            <a:xfrm>
                              <a:off x="1095" y="480"/>
                              <a:ext cx="6508" cy="0"/>
                            </a:xfrm>
                            <a:prstGeom prst="line">
                              <a:avLst/>
                            </a:prstGeom>
                            <a:noFill/>
                            <a:ln w="0">
                              <a:solidFill>
                                <a:srgbClr val="000000"/>
                              </a:solidFill>
                              <a:prstDash val="solid"/>
                              <a:round/>
                            </a:ln>
                          </wps:spPr>
                          <wps:bodyPr/>
                        </wps:wsp>
                        <wps:wsp>
                          <wps:cNvPr id="309" name="Line 458"/>
                          <wps:cNvCnPr>
                            <a:cxnSpLocks noChangeShapeType="1"/>
                          </wps:cNvCnPr>
                          <wps:spPr bwMode="auto">
                            <a:xfrm>
                              <a:off x="1095" y="5611"/>
                              <a:ext cx="6508" cy="0"/>
                            </a:xfrm>
                            <a:prstGeom prst="line">
                              <a:avLst/>
                            </a:prstGeom>
                            <a:noFill/>
                            <a:ln w="0">
                              <a:solidFill>
                                <a:srgbClr val="000000"/>
                              </a:solidFill>
                              <a:prstDash val="solid"/>
                              <a:round/>
                            </a:ln>
                          </wps:spPr>
                          <wps:bodyPr/>
                        </wps:wsp>
                        <wps:wsp>
                          <wps:cNvPr id="310" name="Line 459"/>
                          <wps:cNvCnPr>
                            <a:cxnSpLocks noChangeShapeType="1"/>
                          </wps:cNvCnPr>
                          <wps:spPr bwMode="auto">
                            <a:xfrm flipV="1">
                              <a:off x="7603" y="480"/>
                              <a:ext cx="0" cy="5131"/>
                            </a:xfrm>
                            <a:prstGeom prst="line">
                              <a:avLst/>
                            </a:prstGeom>
                            <a:noFill/>
                            <a:ln w="0">
                              <a:solidFill>
                                <a:srgbClr val="000000"/>
                              </a:solidFill>
                              <a:prstDash val="solid"/>
                              <a:round/>
                            </a:ln>
                          </wps:spPr>
                          <wps:bodyPr/>
                        </wps:wsp>
                        <wps:wsp>
                          <wps:cNvPr id="311" name="Line 460"/>
                          <wps:cNvCnPr>
                            <a:cxnSpLocks noChangeShapeType="1"/>
                          </wps:cNvCnPr>
                          <wps:spPr bwMode="auto">
                            <a:xfrm flipV="1">
                              <a:off x="1095" y="480"/>
                              <a:ext cx="0" cy="5131"/>
                            </a:xfrm>
                            <a:prstGeom prst="line">
                              <a:avLst/>
                            </a:prstGeom>
                            <a:noFill/>
                            <a:ln w="0">
                              <a:solidFill>
                                <a:srgbClr val="000000"/>
                              </a:solidFill>
                              <a:prstDash val="solid"/>
                              <a:round/>
                            </a:ln>
                          </wps:spPr>
                          <wps:bodyPr/>
                        </wps:wsp>
                        <wps:wsp>
                          <wps:cNvPr id="312" name="Freeform 461"/>
                          <wps:cNvSpPr/>
                          <wps:spPr bwMode="auto">
                            <a:xfrm>
                              <a:off x="1095" y="3000"/>
                              <a:ext cx="765" cy="570"/>
                            </a:xfrm>
                            <a:custGeom>
                              <a:avLst/>
                              <a:gdLst>
                                <a:gd name="T0" fmla="*/ 15 w 765"/>
                                <a:gd name="T1" fmla="*/ 330 h 570"/>
                                <a:gd name="T2" fmla="*/ 30 w 765"/>
                                <a:gd name="T3" fmla="*/ 270 h 570"/>
                                <a:gd name="T4" fmla="*/ 45 w 765"/>
                                <a:gd name="T5" fmla="*/ 210 h 570"/>
                                <a:gd name="T6" fmla="*/ 60 w 765"/>
                                <a:gd name="T7" fmla="*/ 60 h 570"/>
                                <a:gd name="T8" fmla="*/ 75 w 765"/>
                                <a:gd name="T9" fmla="*/ 360 h 570"/>
                                <a:gd name="T10" fmla="*/ 90 w 765"/>
                                <a:gd name="T11" fmla="*/ 315 h 570"/>
                                <a:gd name="T12" fmla="*/ 105 w 765"/>
                                <a:gd name="T13" fmla="*/ 225 h 570"/>
                                <a:gd name="T14" fmla="*/ 120 w 765"/>
                                <a:gd name="T15" fmla="*/ 225 h 570"/>
                                <a:gd name="T16" fmla="*/ 135 w 765"/>
                                <a:gd name="T17" fmla="*/ 225 h 570"/>
                                <a:gd name="T18" fmla="*/ 165 w 765"/>
                                <a:gd name="T19" fmla="*/ 210 h 570"/>
                                <a:gd name="T20" fmla="*/ 180 w 765"/>
                                <a:gd name="T21" fmla="*/ 450 h 570"/>
                                <a:gd name="T22" fmla="*/ 195 w 765"/>
                                <a:gd name="T23" fmla="*/ 210 h 570"/>
                                <a:gd name="T24" fmla="*/ 210 w 765"/>
                                <a:gd name="T25" fmla="*/ 405 h 570"/>
                                <a:gd name="T26" fmla="*/ 225 w 765"/>
                                <a:gd name="T27" fmla="*/ 150 h 570"/>
                                <a:gd name="T28" fmla="*/ 240 w 765"/>
                                <a:gd name="T29" fmla="*/ 255 h 570"/>
                                <a:gd name="T30" fmla="*/ 255 w 765"/>
                                <a:gd name="T31" fmla="*/ 105 h 570"/>
                                <a:gd name="T32" fmla="*/ 270 w 765"/>
                                <a:gd name="T33" fmla="*/ 480 h 570"/>
                                <a:gd name="T34" fmla="*/ 285 w 765"/>
                                <a:gd name="T35" fmla="*/ 90 h 570"/>
                                <a:gd name="T36" fmla="*/ 315 w 765"/>
                                <a:gd name="T37" fmla="*/ 405 h 570"/>
                                <a:gd name="T38" fmla="*/ 330 w 765"/>
                                <a:gd name="T39" fmla="*/ 270 h 570"/>
                                <a:gd name="T40" fmla="*/ 360 w 765"/>
                                <a:gd name="T41" fmla="*/ 15 h 570"/>
                                <a:gd name="T42" fmla="*/ 375 w 765"/>
                                <a:gd name="T43" fmla="*/ 570 h 570"/>
                                <a:gd name="T44" fmla="*/ 390 w 765"/>
                                <a:gd name="T45" fmla="*/ 90 h 570"/>
                                <a:gd name="T46" fmla="*/ 405 w 765"/>
                                <a:gd name="T47" fmla="*/ 375 h 570"/>
                                <a:gd name="T48" fmla="*/ 420 w 765"/>
                                <a:gd name="T49" fmla="*/ 255 h 570"/>
                                <a:gd name="T50" fmla="*/ 450 w 765"/>
                                <a:gd name="T51" fmla="*/ 150 h 570"/>
                                <a:gd name="T52" fmla="*/ 465 w 765"/>
                                <a:gd name="T53" fmla="*/ 210 h 570"/>
                                <a:gd name="T54" fmla="*/ 480 w 765"/>
                                <a:gd name="T55" fmla="*/ 435 h 570"/>
                                <a:gd name="T56" fmla="*/ 495 w 765"/>
                                <a:gd name="T57" fmla="*/ 285 h 570"/>
                                <a:gd name="T58" fmla="*/ 510 w 765"/>
                                <a:gd name="T59" fmla="*/ 180 h 570"/>
                                <a:gd name="T60" fmla="*/ 525 w 765"/>
                                <a:gd name="T61" fmla="*/ 405 h 570"/>
                                <a:gd name="T62" fmla="*/ 555 w 765"/>
                                <a:gd name="T63" fmla="*/ 30 h 570"/>
                                <a:gd name="T64" fmla="*/ 570 w 765"/>
                                <a:gd name="T65" fmla="*/ 270 h 570"/>
                                <a:gd name="T66" fmla="*/ 600 w 765"/>
                                <a:gd name="T67" fmla="*/ 150 h 570"/>
                                <a:gd name="T68" fmla="*/ 615 w 765"/>
                                <a:gd name="T69" fmla="*/ 465 h 570"/>
                                <a:gd name="T70" fmla="*/ 630 w 765"/>
                                <a:gd name="T71" fmla="*/ 165 h 570"/>
                                <a:gd name="T72" fmla="*/ 660 w 765"/>
                                <a:gd name="T73" fmla="*/ 255 h 570"/>
                                <a:gd name="T74" fmla="*/ 675 w 765"/>
                                <a:gd name="T75" fmla="*/ 480 h 570"/>
                                <a:gd name="T76" fmla="*/ 690 w 765"/>
                                <a:gd name="T77" fmla="*/ 330 h 570"/>
                                <a:gd name="T78" fmla="*/ 720 w 765"/>
                                <a:gd name="T79" fmla="*/ 60 h 570"/>
                                <a:gd name="T80" fmla="*/ 735 w 765"/>
                                <a:gd name="T81" fmla="*/ 465 h 570"/>
                                <a:gd name="T82" fmla="*/ 765 w 765"/>
                                <a:gd name="T83" fmla="*/ 60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5" h="570">
                                  <a:moveTo>
                                    <a:pt x="0" y="150"/>
                                  </a:moveTo>
                                  <a:lnTo>
                                    <a:pt x="0" y="315"/>
                                  </a:lnTo>
                                  <a:lnTo>
                                    <a:pt x="15" y="330"/>
                                  </a:lnTo>
                                  <a:lnTo>
                                    <a:pt x="15" y="390"/>
                                  </a:lnTo>
                                  <a:lnTo>
                                    <a:pt x="15" y="315"/>
                                  </a:lnTo>
                                  <a:lnTo>
                                    <a:pt x="30" y="270"/>
                                  </a:lnTo>
                                  <a:lnTo>
                                    <a:pt x="30" y="120"/>
                                  </a:lnTo>
                                  <a:lnTo>
                                    <a:pt x="30" y="180"/>
                                  </a:lnTo>
                                  <a:lnTo>
                                    <a:pt x="45" y="210"/>
                                  </a:lnTo>
                                  <a:lnTo>
                                    <a:pt x="45" y="510"/>
                                  </a:lnTo>
                                  <a:lnTo>
                                    <a:pt x="60" y="495"/>
                                  </a:lnTo>
                                  <a:lnTo>
                                    <a:pt x="60" y="60"/>
                                  </a:lnTo>
                                  <a:lnTo>
                                    <a:pt x="75" y="45"/>
                                  </a:lnTo>
                                  <a:lnTo>
                                    <a:pt x="75" y="30"/>
                                  </a:lnTo>
                                  <a:lnTo>
                                    <a:pt x="75" y="360"/>
                                  </a:lnTo>
                                  <a:lnTo>
                                    <a:pt x="90" y="390"/>
                                  </a:lnTo>
                                  <a:lnTo>
                                    <a:pt x="90" y="450"/>
                                  </a:lnTo>
                                  <a:lnTo>
                                    <a:pt x="90" y="315"/>
                                  </a:lnTo>
                                  <a:lnTo>
                                    <a:pt x="105" y="285"/>
                                  </a:lnTo>
                                  <a:lnTo>
                                    <a:pt x="105" y="195"/>
                                  </a:lnTo>
                                  <a:lnTo>
                                    <a:pt x="105" y="225"/>
                                  </a:lnTo>
                                  <a:lnTo>
                                    <a:pt x="120" y="240"/>
                                  </a:lnTo>
                                  <a:lnTo>
                                    <a:pt x="120" y="270"/>
                                  </a:lnTo>
                                  <a:lnTo>
                                    <a:pt x="120" y="225"/>
                                  </a:lnTo>
                                  <a:lnTo>
                                    <a:pt x="135" y="210"/>
                                  </a:lnTo>
                                  <a:lnTo>
                                    <a:pt x="135" y="195"/>
                                  </a:lnTo>
                                  <a:lnTo>
                                    <a:pt x="135" y="225"/>
                                  </a:lnTo>
                                  <a:lnTo>
                                    <a:pt x="150" y="240"/>
                                  </a:lnTo>
                                  <a:lnTo>
                                    <a:pt x="150" y="195"/>
                                  </a:lnTo>
                                  <a:lnTo>
                                    <a:pt x="165" y="210"/>
                                  </a:lnTo>
                                  <a:lnTo>
                                    <a:pt x="165" y="405"/>
                                  </a:lnTo>
                                  <a:lnTo>
                                    <a:pt x="180" y="420"/>
                                  </a:lnTo>
                                  <a:lnTo>
                                    <a:pt x="180" y="450"/>
                                  </a:lnTo>
                                  <a:lnTo>
                                    <a:pt x="180" y="300"/>
                                  </a:lnTo>
                                  <a:lnTo>
                                    <a:pt x="195" y="270"/>
                                  </a:lnTo>
                                  <a:lnTo>
                                    <a:pt x="195" y="210"/>
                                  </a:lnTo>
                                  <a:lnTo>
                                    <a:pt x="195" y="315"/>
                                  </a:lnTo>
                                  <a:lnTo>
                                    <a:pt x="210" y="345"/>
                                  </a:lnTo>
                                  <a:lnTo>
                                    <a:pt x="210" y="405"/>
                                  </a:lnTo>
                                  <a:lnTo>
                                    <a:pt x="210" y="315"/>
                                  </a:lnTo>
                                  <a:lnTo>
                                    <a:pt x="225" y="270"/>
                                  </a:lnTo>
                                  <a:lnTo>
                                    <a:pt x="225" y="150"/>
                                  </a:lnTo>
                                  <a:lnTo>
                                    <a:pt x="225" y="165"/>
                                  </a:lnTo>
                                  <a:lnTo>
                                    <a:pt x="240" y="180"/>
                                  </a:lnTo>
                                  <a:lnTo>
                                    <a:pt x="240" y="255"/>
                                  </a:lnTo>
                                  <a:lnTo>
                                    <a:pt x="240" y="195"/>
                                  </a:lnTo>
                                  <a:lnTo>
                                    <a:pt x="255" y="165"/>
                                  </a:lnTo>
                                  <a:lnTo>
                                    <a:pt x="255" y="105"/>
                                  </a:lnTo>
                                  <a:lnTo>
                                    <a:pt x="255" y="195"/>
                                  </a:lnTo>
                                  <a:lnTo>
                                    <a:pt x="270" y="240"/>
                                  </a:lnTo>
                                  <a:lnTo>
                                    <a:pt x="270" y="480"/>
                                  </a:lnTo>
                                  <a:lnTo>
                                    <a:pt x="270" y="435"/>
                                  </a:lnTo>
                                  <a:lnTo>
                                    <a:pt x="285" y="390"/>
                                  </a:lnTo>
                                  <a:lnTo>
                                    <a:pt x="285" y="90"/>
                                  </a:lnTo>
                                  <a:lnTo>
                                    <a:pt x="300" y="105"/>
                                  </a:lnTo>
                                  <a:lnTo>
                                    <a:pt x="300" y="375"/>
                                  </a:lnTo>
                                  <a:lnTo>
                                    <a:pt x="315" y="405"/>
                                  </a:lnTo>
                                  <a:lnTo>
                                    <a:pt x="315" y="345"/>
                                  </a:lnTo>
                                  <a:lnTo>
                                    <a:pt x="330" y="330"/>
                                  </a:lnTo>
                                  <a:lnTo>
                                    <a:pt x="330" y="270"/>
                                  </a:lnTo>
                                  <a:lnTo>
                                    <a:pt x="345" y="225"/>
                                  </a:lnTo>
                                  <a:lnTo>
                                    <a:pt x="345" y="0"/>
                                  </a:lnTo>
                                  <a:lnTo>
                                    <a:pt x="360" y="15"/>
                                  </a:lnTo>
                                  <a:lnTo>
                                    <a:pt x="360" y="540"/>
                                  </a:lnTo>
                                  <a:lnTo>
                                    <a:pt x="375" y="555"/>
                                  </a:lnTo>
                                  <a:lnTo>
                                    <a:pt x="375" y="570"/>
                                  </a:lnTo>
                                  <a:lnTo>
                                    <a:pt x="375" y="225"/>
                                  </a:lnTo>
                                  <a:lnTo>
                                    <a:pt x="390" y="180"/>
                                  </a:lnTo>
                                  <a:lnTo>
                                    <a:pt x="390" y="90"/>
                                  </a:lnTo>
                                  <a:lnTo>
                                    <a:pt x="390" y="195"/>
                                  </a:lnTo>
                                  <a:lnTo>
                                    <a:pt x="405" y="225"/>
                                  </a:lnTo>
                                  <a:lnTo>
                                    <a:pt x="405" y="375"/>
                                  </a:lnTo>
                                  <a:lnTo>
                                    <a:pt x="405" y="360"/>
                                  </a:lnTo>
                                  <a:lnTo>
                                    <a:pt x="420" y="345"/>
                                  </a:lnTo>
                                  <a:lnTo>
                                    <a:pt x="420" y="255"/>
                                  </a:lnTo>
                                  <a:lnTo>
                                    <a:pt x="435" y="240"/>
                                  </a:lnTo>
                                  <a:lnTo>
                                    <a:pt x="435" y="135"/>
                                  </a:lnTo>
                                  <a:lnTo>
                                    <a:pt x="450" y="150"/>
                                  </a:lnTo>
                                  <a:lnTo>
                                    <a:pt x="450" y="330"/>
                                  </a:lnTo>
                                  <a:lnTo>
                                    <a:pt x="465" y="345"/>
                                  </a:lnTo>
                                  <a:lnTo>
                                    <a:pt x="465" y="210"/>
                                  </a:lnTo>
                                  <a:lnTo>
                                    <a:pt x="480" y="195"/>
                                  </a:lnTo>
                                  <a:lnTo>
                                    <a:pt x="480" y="180"/>
                                  </a:lnTo>
                                  <a:lnTo>
                                    <a:pt x="480" y="435"/>
                                  </a:lnTo>
                                  <a:lnTo>
                                    <a:pt x="495" y="465"/>
                                  </a:lnTo>
                                  <a:lnTo>
                                    <a:pt x="495" y="510"/>
                                  </a:lnTo>
                                  <a:lnTo>
                                    <a:pt x="495" y="285"/>
                                  </a:lnTo>
                                  <a:lnTo>
                                    <a:pt x="510" y="225"/>
                                  </a:lnTo>
                                  <a:lnTo>
                                    <a:pt x="510" y="75"/>
                                  </a:lnTo>
                                  <a:lnTo>
                                    <a:pt x="510" y="180"/>
                                  </a:lnTo>
                                  <a:lnTo>
                                    <a:pt x="525" y="225"/>
                                  </a:lnTo>
                                  <a:lnTo>
                                    <a:pt x="525" y="480"/>
                                  </a:lnTo>
                                  <a:lnTo>
                                    <a:pt x="525" y="405"/>
                                  </a:lnTo>
                                  <a:lnTo>
                                    <a:pt x="540" y="345"/>
                                  </a:lnTo>
                                  <a:lnTo>
                                    <a:pt x="540" y="15"/>
                                  </a:lnTo>
                                  <a:lnTo>
                                    <a:pt x="555" y="30"/>
                                  </a:lnTo>
                                  <a:lnTo>
                                    <a:pt x="555" y="420"/>
                                  </a:lnTo>
                                  <a:lnTo>
                                    <a:pt x="570" y="435"/>
                                  </a:lnTo>
                                  <a:lnTo>
                                    <a:pt x="570" y="270"/>
                                  </a:lnTo>
                                  <a:lnTo>
                                    <a:pt x="585" y="255"/>
                                  </a:lnTo>
                                  <a:lnTo>
                                    <a:pt x="585" y="165"/>
                                  </a:lnTo>
                                  <a:lnTo>
                                    <a:pt x="600" y="150"/>
                                  </a:lnTo>
                                  <a:lnTo>
                                    <a:pt x="600" y="285"/>
                                  </a:lnTo>
                                  <a:lnTo>
                                    <a:pt x="615" y="315"/>
                                  </a:lnTo>
                                  <a:lnTo>
                                    <a:pt x="615" y="465"/>
                                  </a:lnTo>
                                  <a:lnTo>
                                    <a:pt x="615" y="450"/>
                                  </a:lnTo>
                                  <a:lnTo>
                                    <a:pt x="630" y="420"/>
                                  </a:lnTo>
                                  <a:lnTo>
                                    <a:pt x="630" y="165"/>
                                  </a:lnTo>
                                  <a:lnTo>
                                    <a:pt x="645" y="150"/>
                                  </a:lnTo>
                                  <a:lnTo>
                                    <a:pt x="645" y="270"/>
                                  </a:lnTo>
                                  <a:lnTo>
                                    <a:pt x="660" y="255"/>
                                  </a:lnTo>
                                  <a:lnTo>
                                    <a:pt x="660" y="150"/>
                                  </a:lnTo>
                                  <a:lnTo>
                                    <a:pt x="675" y="165"/>
                                  </a:lnTo>
                                  <a:lnTo>
                                    <a:pt x="675" y="480"/>
                                  </a:lnTo>
                                  <a:lnTo>
                                    <a:pt x="690" y="495"/>
                                  </a:lnTo>
                                  <a:lnTo>
                                    <a:pt x="690" y="525"/>
                                  </a:lnTo>
                                  <a:lnTo>
                                    <a:pt x="690" y="330"/>
                                  </a:lnTo>
                                  <a:lnTo>
                                    <a:pt x="705" y="285"/>
                                  </a:lnTo>
                                  <a:lnTo>
                                    <a:pt x="705" y="75"/>
                                  </a:lnTo>
                                  <a:lnTo>
                                    <a:pt x="720" y="60"/>
                                  </a:lnTo>
                                  <a:lnTo>
                                    <a:pt x="720" y="225"/>
                                  </a:lnTo>
                                  <a:lnTo>
                                    <a:pt x="735" y="255"/>
                                  </a:lnTo>
                                  <a:lnTo>
                                    <a:pt x="735" y="465"/>
                                  </a:lnTo>
                                  <a:lnTo>
                                    <a:pt x="750" y="450"/>
                                  </a:lnTo>
                                  <a:lnTo>
                                    <a:pt x="750" y="75"/>
                                  </a:lnTo>
                                  <a:lnTo>
                                    <a:pt x="765" y="60"/>
                                  </a:lnTo>
                                  <a:lnTo>
                                    <a:pt x="765" y="30"/>
                                  </a:lnTo>
                                  <a:lnTo>
                                    <a:pt x="765" y="300"/>
                                  </a:lnTo>
                                </a:path>
                              </a:pathLst>
                            </a:custGeom>
                            <a:noFill/>
                            <a:ln w="0">
                              <a:solidFill>
                                <a:srgbClr val="0000FF"/>
                              </a:solidFill>
                              <a:prstDash val="solid"/>
                              <a:round/>
                            </a:ln>
                          </wps:spPr>
                          <wps:bodyPr rot="0" vert="horz" wrap="square" lIns="91440" tIns="45720" rIns="91440" bIns="45720" anchor="t" anchorCtr="0" upright="1">
                            <a:noAutofit/>
                          </wps:bodyPr>
                        </wps:wsp>
                        <wps:wsp>
                          <wps:cNvPr id="313" name="Freeform 462"/>
                          <wps:cNvSpPr/>
                          <wps:spPr bwMode="auto">
                            <a:xfrm>
                              <a:off x="1860" y="3030"/>
                              <a:ext cx="764" cy="525"/>
                            </a:xfrm>
                            <a:custGeom>
                              <a:avLst/>
                              <a:gdLst>
                                <a:gd name="T0" fmla="*/ 15 w 764"/>
                                <a:gd name="T1" fmla="*/ 420 h 525"/>
                                <a:gd name="T2" fmla="*/ 30 w 764"/>
                                <a:gd name="T3" fmla="*/ 210 h 525"/>
                                <a:gd name="T4" fmla="*/ 45 w 764"/>
                                <a:gd name="T5" fmla="*/ 360 h 525"/>
                                <a:gd name="T6" fmla="*/ 60 w 764"/>
                                <a:gd name="T7" fmla="*/ 105 h 525"/>
                                <a:gd name="T8" fmla="*/ 90 w 764"/>
                                <a:gd name="T9" fmla="*/ 270 h 525"/>
                                <a:gd name="T10" fmla="*/ 105 w 764"/>
                                <a:gd name="T11" fmla="*/ 240 h 525"/>
                                <a:gd name="T12" fmla="*/ 120 w 764"/>
                                <a:gd name="T13" fmla="*/ 225 h 525"/>
                                <a:gd name="T14" fmla="*/ 135 w 764"/>
                                <a:gd name="T15" fmla="*/ 255 h 525"/>
                                <a:gd name="T16" fmla="*/ 150 w 764"/>
                                <a:gd name="T17" fmla="*/ 75 h 525"/>
                                <a:gd name="T18" fmla="*/ 165 w 764"/>
                                <a:gd name="T19" fmla="*/ 525 h 525"/>
                                <a:gd name="T20" fmla="*/ 195 w 764"/>
                                <a:gd name="T21" fmla="*/ 120 h 525"/>
                                <a:gd name="T22" fmla="*/ 210 w 764"/>
                                <a:gd name="T23" fmla="*/ 210 h 525"/>
                                <a:gd name="T24" fmla="*/ 225 w 764"/>
                                <a:gd name="T25" fmla="*/ 195 h 525"/>
                                <a:gd name="T26" fmla="*/ 240 w 764"/>
                                <a:gd name="T27" fmla="*/ 150 h 525"/>
                                <a:gd name="T28" fmla="*/ 255 w 764"/>
                                <a:gd name="T29" fmla="*/ 90 h 525"/>
                                <a:gd name="T30" fmla="*/ 285 w 764"/>
                                <a:gd name="T31" fmla="*/ 330 h 525"/>
                                <a:gd name="T32" fmla="*/ 300 w 764"/>
                                <a:gd name="T33" fmla="*/ 255 h 525"/>
                                <a:gd name="T34" fmla="*/ 315 w 764"/>
                                <a:gd name="T35" fmla="*/ 225 h 525"/>
                                <a:gd name="T36" fmla="*/ 329 w 764"/>
                                <a:gd name="T37" fmla="*/ 285 h 525"/>
                                <a:gd name="T38" fmla="*/ 344 w 764"/>
                                <a:gd name="T39" fmla="*/ 360 h 525"/>
                                <a:gd name="T40" fmla="*/ 374 w 764"/>
                                <a:gd name="T41" fmla="*/ 150 h 525"/>
                                <a:gd name="T42" fmla="*/ 389 w 764"/>
                                <a:gd name="T43" fmla="*/ 180 h 525"/>
                                <a:gd name="T44" fmla="*/ 419 w 764"/>
                                <a:gd name="T45" fmla="*/ 375 h 525"/>
                                <a:gd name="T46" fmla="*/ 434 w 764"/>
                                <a:gd name="T47" fmla="*/ 165 h 525"/>
                                <a:gd name="T48" fmla="*/ 464 w 764"/>
                                <a:gd name="T49" fmla="*/ 285 h 525"/>
                                <a:gd name="T50" fmla="*/ 479 w 764"/>
                                <a:gd name="T51" fmla="*/ 345 h 525"/>
                                <a:gd name="T52" fmla="*/ 494 w 764"/>
                                <a:gd name="T53" fmla="*/ 75 h 525"/>
                                <a:gd name="T54" fmla="*/ 509 w 764"/>
                                <a:gd name="T55" fmla="*/ 330 h 525"/>
                                <a:gd name="T56" fmla="*/ 539 w 764"/>
                                <a:gd name="T57" fmla="*/ 210 h 525"/>
                                <a:gd name="T58" fmla="*/ 554 w 764"/>
                                <a:gd name="T59" fmla="*/ 150 h 525"/>
                                <a:gd name="T60" fmla="*/ 569 w 764"/>
                                <a:gd name="T61" fmla="*/ 165 h 525"/>
                                <a:gd name="T62" fmla="*/ 584 w 764"/>
                                <a:gd name="T63" fmla="*/ 270 h 525"/>
                                <a:gd name="T64" fmla="*/ 599 w 764"/>
                                <a:gd name="T65" fmla="*/ 270 h 525"/>
                                <a:gd name="T66" fmla="*/ 614 w 764"/>
                                <a:gd name="T67" fmla="*/ 150 h 525"/>
                                <a:gd name="T68" fmla="*/ 629 w 764"/>
                                <a:gd name="T69" fmla="*/ 270 h 525"/>
                                <a:gd name="T70" fmla="*/ 644 w 764"/>
                                <a:gd name="T71" fmla="*/ 240 h 525"/>
                                <a:gd name="T72" fmla="*/ 659 w 764"/>
                                <a:gd name="T73" fmla="*/ 345 h 525"/>
                                <a:gd name="T74" fmla="*/ 689 w 764"/>
                                <a:gd name="T75" fmla="*/ 180 h 525"/>
                                <a:gd name="T76" fmla="*/ 704 w 764"/>
                                <a:gd name="T77" fmla="*/ 270 h 525"/>
                                <a:gd name="T78" fmla="*/ 719 w 764"/>
                                <a:gd name="T79" fmla="*/ 360 h 525"/>
                                <a:gd name="T80" fmla="*/ 734 w 764"/>
                                <a:gd name="T81" fmla="*/ 270 h 525"/>
                                <a:gd name="T82" fmla="*/ 749 w 764"/>
                                <a:gd name="T83" fmla="*/ 24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4" h="525">
                                  <a:moveTo>
                                    <a:pt x="0" y="270"/>
                                  </a:moveTo>
                                  <a:lnTo>
                                    <a:pt x="15" y="315"/>
                                  </a:lnTo>
                                  <a:lnTo>
                                    <a:pt x="15" y="420"/>
                                  </a:lnTo>
                                  <a:lnTo>
                                    <a:pt x="15" y="345"/>
                                  </a:lnTo>
                                  <a:lnTo>
                                    <a:pt x="30" y="330"/>
                                  </a:lnTo>
                                  <a:lnTo>
                                    <a:pt x="30" y="210"/>
                                  </a:lnTo>
                                  <a:lnTo>
                                    <a:pt x="30" y="225"/>
                                  </a:lnTo>
                                  <a:lnTo>
                                    <a:pt x="45" y="240"/>
                                  </a:lnTo>
                                  <a:lnTo>
                                    <a:pt x="45" y="360"/>
                                  </a:lnTo>
                                  <a:lnTo>
                                    <a:pt x="45" y="345"/>
                                  </a:lnTo>
                                  <a:lnTo>
                                    <a:pt x="60" y="315"/>
                                  </a:lnTo>
                                  <a:lnTo>
                                    <a:pt x="60" y="105"/>
                                  </a:lnTo>
                                  <a:lnTo>
                                    <a:pt x="75" y="120"/>
                                  </a:lnTo>
                                  <a:lnTo>
                                    <a:pt x="75" y="255"/>
                                  </a:lnTo>
                                  <a:lnTo>
                                    <a:pt x="90" y="270"/>
                                  </a:lnTo>
                                  <a:lnTo>
                                    <a:pt x="90" y="300"/>
                                  </a:lnTo>
                                  <a:lnTo>
                                    <a:pt x="90" y="255"/>
                                  </a:lnTo>
                                  <a:lnTo>
                                    <a:pt x="105" y="240"/>
                                  </a:lnTo>
                                  <a:lnTo>
                                    <a:pt x="105" y="195"/>
                                  </a:lnTo>
                                  <a:lnTo>
                                    <a:pt x="105" y="210"/>
                                  </a:lnTo>
                                  <a:lnTo>
                                    <a:pt x="120" y="225"/>
                                  </a:lnTo>
                                  <a:lnTo>
                                    <a:pt x="120" y="285"/>
                                  </a:lnTo>
                                  <a:lnTo>
                                    <a:pt x="120" y="270"/>
                                  </a:lnTo>
                                  <a:lnTo>
                                    <a:pt x="135" y="255"/>
                                  </a:lnTo>
                                  <a:lnTo>
                                    <a:pt x="135" y="105"/>
                                  </a:lnTo>
                                  <a:lnTo>
                                    <a:pt x="150" y="90"/>
                                  </a:lnTo>
                                  <a:lnTo>
                                    <a:pt x="150" y="75"/>
                                  </a:lnTo>
                                  <a:lnTo>
                                    <a:pt x="150" y="210"/>
                                  </a:lnTo>
                                  <a:lnTo>
                                    <a:pt x="165" y="240"/>
                                  </a:lnTo>
                                  <a:lnTo>
                                    <a:pt x="165" y="525"/>
                                  </a:lnTo>
                                  <a:lnTo>
                                    <a:pt x="180" y="510"/>
                                  </a:lnTo>
                                  <a:lnTo>
                                    <a:pt x="180" y="150"/>
                                  </a:lnTo>
                                  <a:lnTo>
                                    <a:pt x="195" y="120"/>
                                  </a:lnTo>
                                  <a:lnTo>
                                    <a:pt x="195" y="60"/>
                                  </a:lnTo>
                                  <a:lnTo>
                                    <a:pt x="195" y="180"/>
                                  </a:lnTo>
                                  <a:lnTo>
                                    <a:pt x="210" y="210"/>
                                  </a:lnTo>
                                  <a:lnTo>
                                    <a:pt x="210" y="315"/>
                                  </a:lnTo>
                                  <a:lnTo>
                                    <a:pt x="210" y="225"/>
                                  </a:lnTo>
                                  <a:lnTo>
                                    <a:pt x="225" y="195"/>
                                  </a:lnTo>
                                  <a:lnTo>
                                    <a:pt x="225" y="75"/>
                                  </a:lnTo>
                                  <a:lnTo>
                                    <a:pt x="225" y="120"/>
                                  </a:lnTo>
                                  <a:lnTo>
                                    <a:pt x="240" y="150"/>
                                  </a:lnTo>
                                  <a:lnTo>
                                    <a:pt x="240" y="405"/>
                                  </a:lnTo>
                                  <a:lnTo>
                                    <a:pt x="255" y="390"/>
                                  </a:lnTo>
                                  <a:lnTo>
                                    <a:pt x="255" y="90"/>
                                  </a:lnTo>
                                  <a:lnTo>
                                    <a:pt x="270" y="75"/>
                                  </a:lnTo>
                                  <a:lnTo>
                                    <a:pt x="270" y="300"/>
                                  </a:lnTo>
                                  <a:lnTo>
                                    <a:pt x="285" y="330"/>
                                  </a:lnTo>
                                  <a:lnTo>
                                    <a:pt x="285" y="360"/>
                                  </a:lnTo>
                                  <a:lnTo>
                                    <a:pt x="285" y="270"/>
                                  </a:lnTo>
                                  <a:lnTo>
                                    <a:pt x="300" y="255"/>
                                  </a:lnTo>
                                  <a:lnTo>
                                    <a:pt x="300" y="225"/>
                                  </a:lnTo>
                                  <a:lnTo>
                                    <a:pt x="300" y="240"/>
                                  </a:lnTo>
                                  <a:lnTo>
                                    <a:pt x="315" y="225"/>
                                  </a:lnTo>
                                  <a:lnTo>
                                    <a:pt x="315" y="180"/>
                                  </a:lnTo>
                                  <a:lnTo>
                                    <a:pt x="329" y="165"/>
                                  </a:lnTo>
                                  <a:lnTo>
                                    <a:pt x="329" y="285"/>
                                  </a:lnTo>
                                  <a:lnTo>
                                    <a:pt x="344" y="315"/>
                                  </a:lnTo>
                                  <a:lnTo>
                                    <a:pt x="344" y="390"/>
                                  </a:lnTo>
                                  <a:lnTo>
                                    <a:pt x="344" y="360"/>
                                  </a:lnTo>
                                  <a:lnTo>
                                    <a:pt x="359" y="345"/>
                                  </a:lnTo>
                                  <a:lnTo>
                                    <a:pt x="359" y="165"/>
                                  </a:lnTo>
                                  <a:lnTo>
                                    <a:pt x="374" y="150"/>
                                  </a:lnTo>
                                  <a:lnTo>
                                    <a:pt x="374" y="90"/>
                                  </a:lnTo>
                                  <a:lnTo>
                                    <a:pt x="389" y="105"/>
                                  </a:lnTo>
                                  <a:lnTo>
                                    <a:pt x="389" y="180"/>
                                  </a:lnTo>
                                  <a:lnTo>
                                    <a:pt x="404" y="210"/>
                                  </a:lnTo>
                                  <a:lnTo>
                                    <a:pt x="404" y="360"/>
                                  </a:lnTo>
                                  <a:lnTo>
                                    <a:pt x="419" y="375"/>
                                  </a:lnTo>
                                  <a:lnTo>
                                    <a:pt x="419" y="315"/>
                                  </a:lnTo>
                                  <a:lnTo>
                                    <a:pt x="434" y="300"/>
                                  </a:lnTo>
                                  <a:lnTo>
                                    <a:pt x="434" y="165"/>
                                  </a:lnTo>
                                  <a:lnTo>
                                    <a:pt x="449" y="150"/>
                                  </a:lnTo>
                                  <a:lnTo>
                                    <a:pt x="449" y="270"/>
                                  </a:lnTo>
                                  <a:lnTo>
                                    <a:pt x="464" y="285"/>
                                  </a:lnTo>
                                  <a:lnTo>
                                    <a:pt x="464" y="375"/>
                                  </a:lnTo>
                                  <a:lnTo>
                                    <a:pt x="464" y="360"/>
                                  </a:lnTo>
                                  <a:lnTo>
                                    <a:pt x="479" y="345"/>
                                  </a:lnTo>
                                  <a:lnTo>
                                    <a:pt x="479" y="105"/>
                                  </a:lnTo>
                                  <a:lnTo>
                                    <a:pt x="494" y="90"/>
                                  </a:lnTo>
                                  <a:lnTo>
                                    <a:pt x="494" y="75"/>
                                  </a:lnTo>
                                  <a:lnTo>
                                    <a:pt x="494" y="165"/>
                                  </a:lnTo>
                                  <a:lnTo>
                                    <a:pt x="509" y="195"/>
                                  </a:lnTo>
                                  <a:lnTo>
                                    <a:pt x="509" y="330"/>
                                  </a:lnTo>
                                  <a:lnTo>
                                    <a:pt x="524" y="345"/>
                                  </a:lnTo>
                                  <a:lnTo>
                                    <a:pt x="524" y="225"/>
                                  </a:lnTo>
                                  <a:lnTo>
                                    <a:pt x="539" y="210"/>
                                  </a:lnTo>
                                  <a:lnTo>
                                    <a:pt x="539" y="120"/>
                                  </a:lnTo>
                                  <a:lnTo>
                                    <a:pt x="539" y="135"/>
                                  </a:lnTo>
                                  <a:lnTo>
                                    <a:pt x="554" y="150"/>
                                  </a:lnTo>
                                  <a:lnTo>
                                    <a:pt x="554" y="390"/>
                                  </a:lnTo>
                                  <a:lnTo>
                                    <a:pt x="569" y="405"/>
                                  </a:lnTo>
                                  <a:lnTo>
                                    <a:pt x="569" y="165"/>
                                  </a:lnTo>
                                  <a:lnTo>
                                    <a:pt x="584" y="135"/>
                                  </a:lnTo>
                                  <a:lnTo>
                                    <a:pt x="584" y="120"/>
                                  </a:lnTo>
                                  <a:lnTo>
                                    <a:pt x="584" y="270"/>
                                  </a:lnTo>
                                  <a:lnTo>
                                    <a:pt x="599" y="300"/>
                                  </a:lnTo>
                                  <a:lnTo>
                                    <a:pt x="599" y="360"/>
                                  </a:lnTo>
                                  <a:lnTo>
                                    <a:pt x="599" y="270"/>
                                  </a:lnTo>
                                  <a:lnTo>
                                    <a:pt x="614" y="240"/>
                                  </a:lnTo>
                                  <a:lnTo>
                                    <a:pt x="614" y="105"/>
                                  </a:lnTo>
                                  <a:lnTo>
                                    <a:pt x="614" y="150"/>
                                  </a:lnTo>
                                  <a:lnTo>
                                    <a:pt x="629" y="165"/>
                                  </a:lnTo>
                                  <a:lnTo>
                                    <a:pt x="629" y="285"/>
                                  </a:lnTo>
                                  <a:lnTo>
                                    <a:pt x="629" y="270"/>
                                  </a:lnTo>
                                  <a:lnTo>
                                    <a:pt x="644" y="255"/>
                                  </a:lnTo>
                                  <a:lnTo>
                                    <a:pt x="644" y="195"/>
                                  </a:lnTo>
                                  <a:lnTo>
                                    <a:pt x="644" y="240"/>
                                  </a:lnTo>
                                  <a:lnTo>
                                    <a:pt x="659" y="270"/>
                                  </a:lnTo>
                                  <a:lnTo>
                                    <a:pt x="659" y="375"/>
                                  </a:lnTo>
                                  <a:lnTo>
                                    <a:pt x="659" y="345"/>
                                  </a:lnTo>
                                  <a:lnTo>
                                    <a:pt x="674" y="330"/>
                                  </a:lnTo>
                                  <a:lnTo>
                                    <a:pt x="674" y="165"/>
                                  </a:lnTo>
                                  <a:lnTo>
                                    <a:pt x="689" y="180"/>
                                  </a:lnTo>
                                  <a:lnTo>
                                    <a:pt x="689" y="315"/>
                                  </a:lnTo>
                                  <a:lnTo>
                                    <a:pt x="689" y="285"/>
                                  </a:lnTo>
                                  <a:lnTo>
                                    <a:pt x="704" y="270"/>
                                  </a:lnTo>
                                  <a:lnTo>
                                    <a:pt x="704" y="0"/>
                                  </a:lnTo>
                                  <a:lnTo>
                                    <a:pt x="719" y="15"/>
                                  </a:lnTo>
                                  <a:lnTo>
                                    <a:pt x="719" y="360"/>
                                  </a:lnTo>
                                  <a:lnTo>
                                    <a:pt x="734" y="390"/>
                                  </a:lnTo>
                                  <a:lnTo>
                                    <a:pt x="734" y="450"/>
                                  </a:lnTo>
                                  <a:lnTo>
                                    <a:pt x="734" y="270"/>
                                  </a:lnTo>
                                  <a:lnTo>
                                    <a:pt x="749" y="225"/>
                                  </a:lnTo>
                                  <a:lnTo>
                                    <a:pt x="749" y="150"/>
                                  </a:lnTo>
                                  <a:lnTo>
                                    <a:pt x="749" y="240"/>
                                  </a:lnTo>
                                  <a:lnTo>
                                    <a:pt x="764" y="270"/>
                                  </a:lnTo>
                                  <a:lnTo>
                                    <a:pt x="764" y="375"/>
                                  </a:lnTo>
                                </a:path>
                              </a:pathLst>
                            </a:custGeom>
                            <a:noFill/>
                            <a:ln w="0">
                              <a:solidFill>
                                <a:srgbClr val="0000FF"/>
                              </a:solidFill>
                              <a:prstDash val="solid"/>
                              <a:round/>
                            </a:ln>
                          </wps:spPr>
                          <wps:bodyPr rot="0" vert="horz" wrap="square" lIns="91440" tIns="45720" rIns="91440" bIns="45720" anchor="t" anchorCtr="0" upright="1">
                            <a:noAutofit/>
                          </wps:bodyPr>
                        </wps:wsp>
                        <wps:wsp>
                          <wps:cNvPr id="314" name="Freeform 463"/>
                          <wps:cNvSpPr/>
                          <wps:spPr bwMode="auto">
                            <a:xfrm>
                              <a:off x="2624" y="2895"/>
                              <a:ext cx="765" cy="645"/>
                            </a:xfrm>
                            <a:custGeom>
                              <a:avLst/>
                              <a:gdLst>
                                <a:gd name="T0" fmla="*/ 15 w 765"/>
                                <a:gd name="T1" fmla="*/ 435 h 645"/>
                                <a:gd name="T2" fmla="*/ 30 w 765"/>
                                <a:gd name="T3" fmla="*/ 255 h 645"/>
                                <a:gd name="T4" fmla="*/ 45 w 765"/>
                                <a:gd name="T5" fmla="*/ 285 h 645"/>
                                <a:gd name="T6" fmla="*/ 75 w 765"/>
                                <a:gd name="T7" fmla="*/ 435 h 645"/>
                                <a:gd name="T8" fmla="*/ 90 w 765"/>
                                <a:gd name="T9" fmla="*/ 480 h 645"/>
                                <a:gd name="T10" fmla="*/ 105 w 765"/>
                                <a:gd name="T11" fmla="*/ 330 h 645"/>
                                <a:gd name="T12" fmla="*/ 120 w 765"/>
                                <a:gd name="T13" fmla="*/ 300 h 645"/>
                                <a:gd name="T14" fmla="*/ 135 w 765"/>
                                <a:gd name="T15" fmla="*/ 435 h 645"/>
                                <a:gd name="T16" fmla="*/ 150 w 765"/>
                                <a:gd name="T17" fmla="*/ 405 h 645"/>
                                <a:gd name="T18" fmla="*/ 165 w 765"/>
                                <a:gd name="T19" fmla="*/ 360 h 645"/>
                                <a:gd name="T20" fmla="*/ 180 w 765"/>
                                <a:gd name="T21" fmla="*/ 270 h 645"/>
                                <a:gd name="T22" fmla="*/ 210 w 765"/>
                                <a:gd name="T23" fmla="*/ 480 h 645"/>
                                <a:gd name="T24" fmla="*/ 225 w 765"/>
                                <a:gd name="T25" fmla="*/ 420 h 645"/>
                                <a:gd name="T26" fmla="*/ 240 w 765"/>
                                <a:gd name="T27" fmla="*/ 405 h 645"/>
                                <a:gd name="T28" fmla="*/ 270 w 765"/>
                                <a:gd name="T29" fmla="*/ 360 h 645"/>
                                <a:gd name="T30" fmla="*/ 285 w 765"/>
                                <a:gd name="T31" fmla="*/ 375 h 645"/>
                                <a:gd name="T32" fmla="*/ 315 w 765"/>
                                <a:gd name="T33" fmla="*/ 345 h 645"/>
                                <a:gd name="T34" fmla="*/ 345 w 765"/>
                                <a:gd name="T35" fmla="*/ 465 h 645"/>
                                <a:gd name="T36" fmla="*/ 360 w 765"/>
                                <a:gd name="T37" fmla="*/ 315 h 645"/>
                                <a:gd name="T38" fmla="*/ 375 w 765"/>
                                <a:gd name="T39" fmla="*/ 390 h 645"/>
                                <a:gd name="T40" fmla="*/ 390 w 765"/>
                                <a:gd name="T41" fmla="*/ 315 h 645"/>
                                <a:gd name="T42" fmla="*/ 405 w 765"/>
                                <a:gd name="T43" fmla="*/ 450 h 645"/>
                                <a:gd name="T44" fmla="*/ 420 w 765"/>
                                <a:gd name="T45" fmla="*/ 225 h 645"/>
                                <a:gd name="T46" fmla="*/ 435 w 765"/>
                                <a:gd name="T47" fmla="*/ 510 h 645"/>
                                <a:gd name="T48" fmla="*/ 450 w 765"/>
                                <a:gd name="T49" fmla="*/ 375 h 645"/>
                                <a:gd name="T50" fmla="*/ 465 w 765"/>
                                <a:gd name="T51" fmla="*/ 450 h 645"/>
                                <a:gd name="T52" fmla="*/ 480 w 765"/>
                                <a:gd name="T53" fmla="*/ 240 h 645"/>
                                <a:gd name="T54" fmla="*/ 495 w 765"/>
                                <a:gd name="T55" fmla="*/ 600 h 645"/>
                                <a:gd name="T56" fmla="*/ 510 w 765"/>
                                <a:gd name="T57" fmla="*/ 0 h 645"/>
                                <a:gd name="T58" fmla="*/ 540 w 765"/>
                                <a:gd name="T59" fmla="*/ 615 h 645"/>
                                <a:gd name="T60" fmla="*/ 555 w 765"/>
                                <a:gd name="T61" fmla="*/ 330 h 645"/>
                                <a:gd name="T62" fmla="*/ 570 w 765"/>
                                <a:gd name="T63" fmla="*/ 390 h 645"/>
                                <a:gd name="T64" fmla="*/ 585 w 765"/>
                                <a:gd name="T65" fmla="*/ 315 h 645"/>
                                <a:gd name="T66" fmla="*/ 600 w 765"/>
                                <a:gd name="T67" fmla="*/ 420 h 645"/>
                                <a:gd name="T68" fmla="*/ 615 w 765"/>
                                <a:gd name="T69" fmla="*/ 450 h 645"/>
                                <a:gd name="T70" fmla="*/ 645 w 765"/>
                                <a:gd name="T71" fmla="*/ 390 h 645"/>
                                <a:gd name="T72" fmla="*/ 660 w 765"/>
                                <a:gd name="T73" fmla="*/ 225 h 645"/>
                                <a:gd name="T74" fmla="*/ 675 w 765"/>
                                <a:gd name="T75" fmla="*/ 480 h 645"/>
                                <a:gd name="T76" fmla="*/ 705 w 765"/>
                                <a:gd name="T77" fmla="*/ 375 h 645"/>
                                <a:gd name="T78" fmla="*/ 720 w 765"/>
                                <a:gd name="T79" fmla="*/ 360 h 645"/>
                                <a:gd name="T80" fmla="*/ 735 w 765"/>
                                <a:gd name="T81" fmla="*/ 450 h 645"/>
                                <a:gd name="T82" fmla="*/ 750 w 765"/>
                                <a:gd name="T83" fmla="*/ 420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5" h="645">
                                  <a:moveTo>
                                    <a:pt x="0" y="510"/>
                                  </a:moveTo>
                                  <a:lnTo>
                                    <a:pt x="0" y="465"/>
                                  </a:lnTo>
                                  <a:lnTo>
                                    <a:pt x="15" y="435"/>
                                  </a:lnTo>
                                  <a:lnTo>
                                    <a:pt x="15" y="225"/>
                                  </a:lnTo>
                                  <a:lnTo>
                                    <a:pt x="15" y="240"/>
                                  </a:lnTo>
                                  <a:lnTo>
                                    <a:pt x="30" y="255"/>
                                  </a:lnTo>
                                  <a:lnTo>
                                    <a:pt x="30" y="480"/>
                                  </a:lnTo>
                                  <a:lnTo>
                                    <a:pt x="45" y="465"/>
                                  </a:lnTo>
                                  <a:lnTo>
                                    <a:pt x="45" y="285"/>
                                  </a:lnTo>
                                  <a:lnTo>
                                    <a:pt x="60" y="270"/>
                                  </a:lnTo>
                                  <a:lnTo>
                                    <a:pt x="60" y="420"/>
                                  </a:lnTo>
                                  <a:lnTo>
                                    <a:pt x="75" y="435"/>
                                  </a:lnTo>
                                  <a:lnTo>
                                    <a:pt x="75" y="330"/>
                                  </a:lnTo>
                                  <a:lnTo>
                                    <a:pt x="90" y="315"/>
                                  </a:lnTo>
                                  <a:lnTo>
                                    <a:pt x="90" y="480"/>
                                  </a:lnTo>
                                  <a:lnTo>
                                    <a:pt x="105" y="495"/>
                                  </a:lnTo>
                                  <a:lnTo>
                                    <a:pt x="105" y="510"/>
                                  </a:lnTo>
                                  <a:lnTo>
                                    <a:pt x="105" y="330"/>
                                  </a:lnTo>
                                  <a:lnTo>
                                    <a:pt x="120" y="300"/>
                                  </a:lnTo>
                                  <a:lnTo>
                                    <a:pt x="120" y="210"/>
                                  </a:lnTo>
                                  <a:lnTo>
                                    <a:pt x="120" y="300"/>
                                  </a:lnTo>
                                  <a:lnTo>
                                    <a:pt x="135" y="330"/>
                                  </a:lnTo>
                                  <a:lnTo>
                                    <a:pt x="135" y="465"/>
                                  </a:lnTo>
                                  <a:lnTo>
                                    <a:pt x="135" y="435"/>
                                  </a:lnTo>
                                  <a:lnTo>
                                    <a:pt x="150" y="420"/>
                                  </a:lnTo>
                                  <a:lnTo>
                                    <a:pt x="150" y="375"/>
                                  </a:lnTo>
                                  <a:lnTo>
                                    <a:pt x="150" y="405"/>
                                  </a:lnTo>
                                  <a:lnTo>
                                    <a:pt x="165" y="420"/>
                                  </a:lnTo>
                                  <a:lnTo>
                                    <a:pt x="165" y="465"/>
                                  </a:lnTo>
                                  <a:lnTo>
                                    <a:pt x="165" y="360"/>
                                  </a:lnTo>
                                  <a:lnTo>
                                    <a:pt x="180" y="330"/>
                                  </a:lnTo>
                                  <a:lnTo>
                                    <a:pt x="180" y="225"/>
                                  </a:lnTo>
                                  <a:lnTo>
                                    <a:pt x="180" y="270"/>
                                  </a:lnTo>
                                  <a:lnTo>
                                    <a:pt x="195" y="300"/>
                                  </a:lnTo>
                                  <a:lnTo>
                                    <a:pt x="195" y="495"/>
                                  </a:lnTo>
                                  <a:lnTo>
                                    <a:pt x="210" y="480"/>
                                  </a:lnTo>
                                  <a:lnTo>
                                    <a:pt x="210" y="255"/>
                                  </a:lnTo>
                                  <a:lnTo>
                                    <a:pt x="225" y="270"/>
                                  </a:lnTo>
                                  <a:lnTo>
                                    <a:pt x="225" y="420"/>
                                  </a:lnTo>
                                  <a:lnTo>
                                    <a:pt x="240" y="435"/>
                                  </a:lnTo>
                                  <a:lnTo>
                                    <a:pt x="240" y="450"/>
                                  </a:lnTo>
                                  <a:lnTo>
                                    <a:pt x="240" y="405"/>
                                  </a:lnTo>
                                  <a:lnTo>
                                    <a:pt x="255" y="390"/>
                                  </a:lnTo>
                                  <a:lnTo>
                                    <a:pt x="255" y="345"/>
                                  </a:lnTo>
                                  <a:lnTo>
                                    <a:pt x="270" y="360"/>
                                  </a:lnTo>
                                  <a:lnTo>
                                    <a:pt x="270" y="405"/>
                                  </a:lnTo>
                                  <a:lnTo>
                                    <a:pt x="285" y="420"/>
                                  </a:lnTo>
                                  <a:lnTo>
                                    <a:pt x="285" y="375"/>
                                  </a:lnTo>
                                  <a:lnTo>
                                    <a:pt x="300" y="360"/>
                                  </a:lnTo>
                                  <a:lnTo>
                                    <a:pt x="300" y="330"/>
                                  </a:lnTo>
                                  <a:lnTo>
                                    <a:pt x="315" y="345"/>
                                  </a:lnTo>
                                  <a:lnTo>
                                    <a:pt x="330" y="360"/>
                                  </a:lnTo>
                                  <a:lnTo>
                                    <a:pt x="330" y="450"/>
                                  </a:lnTo>
                                  <a:lnTo>
                                    <a:pt x="345" y="465"/>
                                  </a:lnTo>
                                  <a:lnTo>
                                    <a:pt x="345" y="375"/>
                                  </a:lnTo>
                                  <a:lnTo>
                                    <a:pt x="360" y="360"/>
                                  </a:lnTo>
                                  <a:lnTo>
                                    <a:pt x="360" y="315"/>
                                  </a:lnTo>
                                  <a:lnTo>
                                    <a:pt x="360" y="345"/>
                                  </a:lnTo>
                                  <a:lnTo>
                                    <a:pt x="375" y="360"/>
                                  </a:lnTo>
                                  <a:lnTo>
                                    <a:pt x="375" y="390"/>
                                  </a:lnTo>
                                  <a:lnTo>
                                    <a:pt x="375" y="345"/>
                                  </a:lnTo>
                                  <a:lnTo>
                                    <a:pt x="390" y="330"/>
                                  </a:lnTo>
                                  <a:lnTo>
                                    <a:pt x="390" y="315"/>
                                  </a:lnTo>
                                  <a:lnTo>
                                    <a:pt x="390" y="390"/>
                                  </a:lnTo>
                                  <a:lnTo>
                                    <a:pt x="405" y="420"/>
                                  </a:lnTo>
                                  <a:lnTo>
                                    <a:pt x="405" y="450"/>
                                  </a:lnTo>
                                  <a:lnTo>
                                    <a:pt x="405" y="345"/>
                                  </a:lnTo>
                                  <a:lnTo>
                                    <a:pt x="420" y="315"/>
                                  </a:lnTo>
                                  <a:lnTo>
                                    <a:pt x="420" y="225"/>
                                  </a:lnTo>
                                  <a:lnTo>
                                    <a:pt x="420" y="330"/>
                                  </a:lnTo>
                                  <a:lnTo>
                                    <a:pt x="435" y="360"/>
                                  </a:lnTo>
                                  <a:lnTo>
                                    <a:pt x="435" y="510"/>
                                  </a:lnTo>
                                  <a:lnTo>
                                    <a:pt x="435" y="495"/>
                                  </a:lnTo>
                                  <a:lnTo>
                                    <a:pt x="450" y="480"/>
                                  </a:lnTo>
                                  <a:lnTo>
                                    <a:pt x="450" y="375"/>
                                  </a:lnTo>
                                  <a:lnTo>
                                    <a:pt x="450" y="405"/>
                                  </a:lnTo>
                                  <a:lnTo>
                                    <a:pt x="465" y="420"/>
                                  </a:lnTo>
                                  <a:lnTo>
                                    <a:pt x="465" y="450"/>
                                  </a:lnTo>
                                  <a:lnTo>
                                    <a:pt x="465" y="360"/>
                                  </a:lnTo>
                                  <a:lnTo>
                                    <a:pt x="480" y="330"/>
                                  </a:lnTo>
                                  <a:lnTo>
                                    <a:pt x="480" y="240"/>
                                  </a:lnTo>
                                  <a:lnTo>
                                    <a:pt x="480" y="345"/>
                                  </a:lnTo>
                                  <a:lnTo>
                                    <a:pt x="495" y="390"/>
                                  </a:lnTo>
                                  <a:lnTo>
                                    <a:pt x="495" y="600"/>
                                  </a:lnTo>
                                  <a:lnTo>
                                    <a:pt x="495" y="495"/>
                                  </a:lnTo>
                                  <a:lnTo>
                                    <a:pt x="510" y="435"/>
                                  </a:lnTo>
                                  <a:lnTo>
                                    <a:pt x="510" y="0"/>
                                  </a:lnTo>
                                  <a:lnTo>
                                    <a:pt x="525" y="30"/>
                                  </a:lnTo>
                                  <a:lnTo>
                                    <a:pt x="525" y="585"/>
                                  </a:lnTo>
                                  <a:lnTo>
                                    <a:pt x="540" y="615"/>
                                  </a:lnTo>
                                  <a:lnTo>
                                    <a:pt x="540" y="645"/>
                                  </a:lnTo>
                                  <a:lnTo>
                                    <a:pt x="540" y="360"/>
                                  </a:lnTo>
                                  <a:lnTo>
                                    <a:pt x="555" y="330"/>
                                  </a:lnTo>
                                  <a:lnTo>
                                    <a:pt x="555" y="285"/>
                                  </a:lnTo>
                                  <a:lnTo>
                                    <a:pt x="555" y="375"/>
                                  </a:lnTo>
                                  <a:lnTo>
                                    <a:pt x="570" y="390"/>
                                  </a:lnTo>
                                  <a:lnTo>
                                    <a:pt x="570" y="405"/>
                                  </a:lnTo>
                                  <a:lnTo>
                                    <a:pt x="570" y="330"/>
                                  </a:lnTo>
                                  <a:lnTo>
                                    <a:pt x="585" y="315"/>
                                  </a:lnTo>
                                  <a:lnTo>
                                    <a:pt x="585" y="390"/>
                                  </a:lnTo>
                                  <a:lnTo>
                                    <a:pt x="600" y="405"/>
                                  </a:lnTo>
                                  <a:lnTo>
                                    <a:pt x="600" y="420"/>
                                  </a:lnTo>
                                  <a:lnTo>
                                    <a:pt x="600" y="405"/>
                                  </a:lnTo>
                                  <a:lnTo>
                                    <a:pt x="615" y="420"/>
                                  </a:lnTo>
                                  <a:lnTo>
                                    <a:pt x="615" y="450"/>
                                  </a:lnTo>
                                  <a:lnTo>
                                    <a:pt x="630" y="435"/>
                                  </a:lnTo>
                                  <a:lnTo>
                                    <a:pt x="630" y="405"/>
                                  </a:lnTo>
                                  <a:lnTo>
                                    <a:pt x="645" y="390"/>
                                  </a:lnTo>
                                  <a:lnTo>
                                    <a:pt x="645" y="285"/>
                                  </a:lnTo>
                                  <a:lnTo>
                                    <a:pt x="660" y="270"/>
                                  </a:lnTo>
                                  <a:lnTo>
                                    <a:pt x="660" y="225"/>
                                  </a:lnTo>
                                  <a:lnTo>
                                    <a:pt x="660" y="270"/>
                                  </a:lnTo>
                                  <a:lnTo>
                                    <a:pt x="675" y="300"/>
                                  </a:lnTo>
                                  <a:lnTo>
                                    <a:pt x="675" y="480"/>
                                  </a:lnTo>
                                  <a:lnTo>
                                    <a:pt x="690" y="495"/>
                                  </a:lnTo>
                                  <a:lnTo>
                                    <a:pt x="690" y="390"/>
                                  </a:lnTo>
                                  <a:lnTo>
                                    <a:pt x="705" y="375"/>
                                  </a:lnTo>
                                  <a:lnTo>
                                    <a:pt x="705" y="255"/>
                                  </a:lnTo>
                                  <a:lnTo>
                                    <a:pt x="720" y="270"/>
                                  </a:lnTo>
                                  <a:lnTo>
                                    <a:pt x="720" y="360"/>
                                  </a:lnTo>
                                  <a:lnTo>
                                    <a:pt x="735" y="390"/>
                                  </a:lnTo>
                                  <a:lnTo>
                                    <a:pt x="735" y="480"/>
                                  </a:lnTo>
                                  <a:lnTo>
                                    <a:pt x="735" y="450"/>
                                  </a:lnTo>
                                  <a:lnTo>
                                    <a:pt x="750" y="435"/>
                                  </a:lnTo>
                                  <a:lnTo>
                                    <a:pt x="750" y="390"/>
                                  </a:lnTo>
                                  <a:lnTo>
                                    <a:pt x="750" y="420"/>
                                  </a:lnTo>
                                  <a:lnTo>
                                    <a:pt x="765" y="435"/>
                                  </a:lnTo>
                                  <a:lnTo>
                                    <a:pt x="765" y="480"/>
                                  </a:lnTo>
                                </a:path>
                              </a:pathLst>
                            </a:custGeom>
                            <a:noFill/>
                            <a:ln w="0">
                              <a:solidFill>
                                <a:srgbClr val="0000FF"/>
                              </a:solidFill>
                              <a:prstDash val="solid"/>
                              <a:round/>
                            </a:ln>
                          </wps:spPr>
                          <wps:bodyPr rot="0" vert="horz" wrap="square" lIns="91440" tIns="45720" rIns="91440" bIns="45720" anchor="t" anchorCtr="0" upright="1">
                            <a:noAutofit/>
                          </wps:bodyPr>
                        </wps:wsp>
                        <wps:wsp>
                          <wps:cNvPr id="315" name="Freeform 464"/>
                          <wps:cNvSpPr/>
                          <wps:spPr bwMode="auto">
                            <a:xfrm>
                              <a:off x="3389" y="2205"/>
                              <a:ext cx="750" cy="2026"/>
                            </a:xfrm>
                            <a:custGeom>
                              <a:avLst/>
                              <a:gdLst>
                                <a:gd name="T0" fmla="*/ 15 w 750"/>
                                <a:gd name="T1" fmla="*/ 1095 h 2026"/>
                                <a:gd name="T2" fmla="*/ 30 w 750"/>
                                <a:gd name="T3" fmla="*/ 1020 h 2026"/>
                                <a:gd name="T4" fmla="*/ 45 w 750"/>
                                <a:gd name="T5" fmla="*/ 1035 h 2026"/>
                                <a:gd name="T6" fmla="*/ 60 w 750"/>
                                <a:gd name="T7" fmla="*/ 1035 h 2026"/>
                                <a:gd name="T8" fmla="*/ 75 w 750"/>
                                <a:gd name="T9" fmla="*/ 1080 h 2026"/>
                                <a:gd name="T10" fmla="*/ 90 w 750"/>
                                <a:gd name="T11" fmla="*/ 870 h 2026"/>
                                <a:gd name="T12" fmla="*/ 105 w 750"/>
                                <a:gd name="T13" fmla="*/ 870 h 2026"/>
                                <a:gd name="T14" fmla="*/ 135 w 750"/>
                                <a:gd name="T15" fmla="*/ 1215 h 2026"/>
                                <a:gd name="T16" fmla="*/ 150 w 750"/>
                                <a:gd name="T17" fmla="*/ 930 h 2026"/>
                                <a:gd name="T18" fmla="*/ 165 w 750"/>
                                <a:gd name="T19" fmla="*/ 1095 h 2026"/>
                                <a:gd name="T20" fmla="*/ 180 w 750"/>
                                <a:gd name="T21" fmla="*/ 1110 h 2026"/>
                                <a:gd name="T22" fmla="*/ 195 w 750"/>
                                <a:gd name="T23" fmla="*/ 1185 h 2026"/>
                                <a:gd name="T24" fmla="*/ 210 w 750"/>
                                <a:gd name="T25" fmla="*/ 1095 h 2026"/>
                                <a:gd name="T26" fmla="*/ 225 w 750"/>
                                <a:gd name="T27" fmla="*/ 840 h 2026"/>
                                <a:gd name="T28" fmla="*/ 255 w 750"/>
                                <a:gd name="T29" fmla="*/ 1350 h 2026"/>
                                <a:gd name="T30" fmla="*/ 270 w 750"/>
                                <a:gd name="T31" fmla="*/ 750 h 2026"/>
                                <a:gd name="T32" fmla="*/ 285 w 750"/>
                                <a:gd name="T33" fmla="*/ 1260 h 2026"/>
                                <a:gd name="T34" fmla="*/ 300 w 750"/>
                                <a:gd name="T35" fmla="*/ 900 h 2026"/>
                                <a:gd name="T36" fmla="*/ 315 w 750"/>
                                <a:gd name="T37" fmla="*/ 975 h 2026"/>
                                <a:gd name="T38" fmla="*/ 345 w 750"/>
                                <a:gd name="T39" fmla="*/ 1395 h 2026"/>
                                <a:gd name="T40" fmla="*/ 360 w 750"/>
                                <a:gd name="T41" fmla="*/ 1365 h 2026"/>
                                <a:gd name="T42" fmla="*/ 390 w 750"/>
                                <a:gd name="T43" fmla="*/ 630 h 2026"/>
                                <a:gd name="T44" fmla="*/ 405 w 750"/>
                                <a:gd name="T45" fmla="*/ 990 h 2026"/>
                                <a:gd name="T46" fmla="*/ 420 w 750"/>
                                <a:gd name="T47" fmla="*/ 1125 h 2026"/>
                                <a:gd name="T48" fmla="*/ 450 w 750"/>
                                <a:gd name="T49" fmla="*/ 540 h 2026"/>
                                <a:gd name="T50" fmla="*/ 465 w 750"/>
                                <a:gd name="T51" fmla="*/ 1515 h 2026"/>
                                <a:gd name="T52" fmla="*/ 480 w 750"/>
                                <a:gd name="T53" fmla="*/ 1035 h 2026"/>
                                <a:gd name="T54" fmla="*/ 510 w 750"/>
                                <a:gd name="T55" fmla="*/ 975 h 2026"/>
                                <a:gd name="T56" fmla="*/ 525 w 750"/>
                                <a:gd name="T57" fmla="*/ 1125 h 2026"/>
                                <a:gd name="T58" fmla="*/ 540 w 750"/>
                                <a:gd name="T59" fmla="*/ 1035 h 2026"/>
                                <a:gd name="T60" fmla="*/ 555 w 750"/>
                                <a:gd name="T61" fmla="*/ 1155 h 2026"/>
                                <a:gd name="T62" fmla="*/ 570 w 750"/>
                                <a:gd name="T63" fmla="*/ 870 h 2026"/>
                                <a:gd name="T64" fmla="*/ 585 w 750"/>
                                <a:gd name="T65" fmla="*/ 1155 h 2026"/>
                                <a:gd name="T66" fmla="*/ 600 w 750"/>
                                <a:gd name="T67" fmla="*/ 720 h 2026"/>
                                <a:gd name="T68" fmla="*/ 615 w 750"/>
                                <a:gd name="T69" fmla="*/ 1665 h 2026"/>
                                <a:gd name="T70" fmla="*/ 630 w 750"/>
                                <a:gd name="T71" fmla="*/ 795 h 2026"/>
                                <a:gd name="T72" fmla="*/ 645 w 750"/>
                                <a:gd name="T73" fmla="*/ 675 h 2026"/>
                                <a:gd name="T74" fmla="*/ 675 w 750"/>
                                <a:gd name="T75" fmla="*/ 1725 h 2026"/>
                                <a:gd name="T76" fmla="*/ 690 w 750"/>
                                <a:gd name="T77" fmla="*/ 855 h 2026"/>
                                <a:gd name="T78" fmla="*/ 705 w 750"/>
                                <a:gd name="T79" fmla="*/ 105 h 2026"/>
                                <a:gd name="T80" fmla="*/ 720 w 750"/>
                                <a:gd name="T81" fmla="*/ 2026 h 2026"/>
                                <a:gd name="T82" fmla="*/ 735 w 750"/>
                                <a:gd name="T83" fmla="*/ 495 h 2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50" h="2026">
                                  <a:moveTo>
                                    <a:pt x="0" y="1170"/>
                                  </a:moveTo>
                                  <a:lnTo>
                                    <a:pt x="0" y="1125"/>
                                  </a:lnTo>
                                  <a:lnTo>
                                    <a:pt x="15" y="1095"/>
                                  </a:lnTo>
                                  <a:lnTo>
                                    <a:pt x="15" y="975"/>
                                  </a:lnTo>
                                  <a:lnTo>
                                    <a:pt x="15" y="1005"/>
                                  </a:lnTo>
                                  <a:lnTo>
                                    <a:pt x="30" y="1020"/>
                                  </a:lnTo>
                                  <a:lnTo>
                                    <a:pt x="30" y="1095"/>
                                  </a:lnTo>
                                  <a:lnTo>
                                    <a:pt x="30" y="1050"/>
                                  </a:lnTo>
                                  <a:lnTo>
                                    <a:pt x="45" y="1035"/>
                                  </a:lnTo>
                                  <a:lnTo>
                                    <a:pt x="45" y="945"/>
                                  </a:lnTo>
                                  <a:lnTo>
                                    <a:pt x="45" y="1005"/>
                                  </a:lnTo>
                                  <a:lnTo>
                                    <a:pt x="60" y="1035"/>
                                  </a:lnTo>
                                  <a:lnTo>
                                    <a:pt x="60" y="1215"/>
                                  </a:lnTo>
                                  <a:lnTo>
                                    <a:pt x="60" y="1140"/>
                                  </a:lnTo>
                                  <a:lnTo>
                                    <a:pt x="75" y="1080"/>
                                  </a:lnTo>
                                  <a:lnTo>
                                    <a:pt x="75" y="795"/>
                                  </a:lnTo>
                                  <a:lnTo>
                                    <a:pt x="75" y="825"/>
                                  </a:lnTo>
                                  <a:lnTo>
                                    <a:pt x="90" y="870"/>
                                  </a:lnTo>
                                  <a:lnTo>
                                    <a:pt x="90" y="1350"/>
                                  </a:lnTo>
                                  <a:lnTo>
                                    <a:pt x="105" y="1335"/>
                                  </a:lnTo>
                                  <a:lnTo>
                                    <a:pt x="105" y="870"/>
                                  </a:lnTo>
                                  <a:lnTo>
                                    <a:pt x="120" y="855"/>
                                  </a:lnTo>
                                  <a:lnTo>
                                    <a:pt x="120" y="1185"/>
                                  </a:lnTo>
                                  <a:lnTo>
                                    <a:pt x="135" y="1215"/>
                                  </a:lnTo>
                                  <a:lnTo>
                                    <a:pt x="135" y="1230"/>
                                  </a:lnTo>
                                  <a:lnTo>
                                    <a:pt x="135" y="960"/>
                                  </a:lnTo>
                                  <a:lnTo>
                                    <a:pt x="150" y="930"/>
                                  </a:lnTo>
                                  <a:lnTo>
                                    <a:pt x="150" y="900"/>
                                  </a:lnTo>
                                  <a:lnTo>
                                    <a:pt x="150" y="1065"/>
                                  </a:lnTo>
                                  <a:lnTo>
                                    <a:pt x="165" y="1095"/>
                                  </a:lnTo>
                                  <a:lnTo>
                                    <a:pt x="165" y="1185"/>
                                  </a:lnTo>
                                  <a:lnTo>
                                    <a:pt x="165" y="1140"/>
                                  </a:lnTo>
                                  <a:lnTo>
                                    <a:pt x="180" y="1110"/>
                                  </a:lnTo>
                                  <a:lnTo>
                                    <a:pt x="180" y="1005"/>
                                  </a:lnTo>
                                  <a:lnTo>
                                    <a:pt x="195" y="1020"/>
                                  </a:lnTo>
                                  <a:lnTo>
                                    <a:pt x="195" y="1185"/>
                                  </a:lnTo>
                                  <a:lnTo>
                                    <a:pt x="210" y="1215"/>
                                  </a:lnTo>
                                  <a:lnTo>
                                    <a:pt x="210" y="1230"/>
                                  </a:lnTo>
                                  <a:lnTo>
                                    <a:pt x="210" y="1095"/>
                                  </a:lnTo>
                                  <a:lnTo>
                                    <a:pt x="225" y="1050"/>
                                  </a:lnTo>
                                  <a:lnTo>
                                    <a:pt x="225" y="795"/>
                                  </a:lnTo>
                                  <a:lnTo>
                                    <a:pt x="225" y="840"/>
                                  </a:lnTo>
                                  <a:lnTo>
                                    <a:pt x="240" y="885"/>
                                  </a:lnTo>
                                  <a:lnTo>
                                    <a:pt x="240" y="1350"/>
                                  </a:lnTo>
                                  <a:lnTo>
                                    <a:pt x="255" y="1350"/>
                                  </a:lnTo>
                                  <a:lnTo>
                                    <a:pt x="255" y="810"/>
                                  </a:lnTo>
                                  <a:lnTo>
                                    <a:pt x="270" y="765"/>
                                  </a:lnTo>
                                  <a:lnTo>
                                    <a:pt x="270" y="750"/>
                                  </a:lnTo>
                                  <a:lnTo>
                                    <a:pt x="270" y="1020"/>
                                  </a:lnTo>
                                  <a:lnTo>
                                    <a:pt x="285" y="1080"/>
                                  </a:lnTo>
                                  <a:lnTo>
                                    <a:pt x="285" y="1260"/>
                                  </a:lnTo>
                                  <a:lnTo>
                                    <a:pt x="285" y="1245"/>
                                  </a:lnTo>
                                  <a:lnTo>
                                    <a:pt x="300" y="1230"/>
                                  </a:lnTo>
                                  <a:lnTo>
                                    <a:pt x="300" y="900"/>
                                  </a:lnTo>
                                  <a:lnTo>
                                    <a:pt x="315" y="870"/>
                                  </a:lnTo>
                                  <a:lnTo>
                                    <a:pt x="315" y="810"/>
                                  </a:lnTo>
                                  <a:lnTo>
                                    <a:pt x="315" y="975"/>
                                  </a:lnTo>
                                  <a:lnTo>
                                    <a:pt x="330" y="1035"/>
                                  </a:lnTo>
                                  <a:lnTo>
                                    <a:pt x="330" y="1425"/>
                                  </a:lnTo>
                                  <a:lnTo>
                                    <a:pt x="345" y="1395"/>
                                  </a:lnTo>
                                  <a:lnTo>
                                    <a:pt x="345" y="915"/>
                                  </a:lnTo>
                                  <a:lnTo>
                                    <a:pt x="360" y="915"/>
                                  </a:lnTo>
                                  <a:lnTo>
                                    <a:pt x="360" y="1365"/>
                                  </a:lnTo>
                                  <a:lnTo>
                                    <a:pt x="375" y="1380"/>
                                  </a:lnTo>
                                  <a:lnTo>
                                    <a:pt x="375" y="705"/>
                                  </a:lnTo>
                                  <a:lnTo>
                                    <a:pt x="390" y="630"/>
                                  </a:lnTo>
                                  <a:lnTo>
                                    <a:pt x="390" y="495"/>
                                  </a:lnTo>
                                  <a:lnTo>
                                    <a:pt x="390" y="900"/>
                                  </a:lnTo>
                                  <a:lnTo>
                                    <a:pt x="405" y="990"/>
                                  </a:lnTo>
                                  <a:lnTo>
                                    <a:pt x="405" y="1440"/>
                                  </a:lnTo>
                                  <a:lnTo>
                                    <a:pt x="420" y="1425"/>
                                  </a:lnTo>
                                  <a:lnTo>
                                    <a:pt x="420" y="1125"/>
                                  </a:lnTo>
                                  <a:lnTo>
                                    <a:pt x="435" y="1050"/>
                                  </a:lnTo>
                                  <a:lnTo>
                                    <a:pt x="435" y="525"/>
                                  </a:lnTo>
                                  <a:lnTo>
                                    <a:pt x="450" y="540"/>
                                  </a:lnTo>
                                  <a:lnTo>
                                    <a:pt x="450" y="1185"/>
                                  </a:lnTo>
                                  <a:lnTo>
                                    <a:pt x="465" y="1290"/>
                                  </a:lnTo>
                                  <a:lnTo>
                                    <a:pt x="465" y="1515"/>
                                  </a:lnTo>
                                  <a:lnTo>
                                    <a:pt x="465" y="1335"/>
                                  </a:lnTo>
                                  <a:lnTo>
                                    <a:pt x="480" y="1290"/>
                                  </a:lnTo>
                                  <a:lnTo>
                                    <a:pt x="480" y="1035"/>
                                  </a:lnTo>
                                  <a:lnTo>
                                    <a:pt x="495" y="1050"/>
                                  </a:lnTo>
                                  <a:lnTo>
                                    <a:pt x="495" y="990"/>
                                  </a:lnTo>
                                  <a:lnTo>
                                    <a:pt x="510" y="975"/>
                                  </a:lnTo>
                                  <a:lnTo>
                                    <a:pt x="510" y="960"/>
                                  </a:lnTo>
                                  <a:lnTo>
                                    <a:pt x="510" y="1110"/>
                                  </a:lnTo>
                                  <a:lnTo>
                                    <a:pt x="525" y="1125"/>
                                  </a:lnTo>
                                  <a:lnTo>
                                    <a:pt x="525" y="1140"/>
                                  </a:lnTo>
                                  <a:lnTo>
                                    <a:pt x="525" y="1050"/>
                                  </a:lnTo>
                                  <a:lnTo>
                                    <a:pt x="540" y="1035"/>
                                  </a:lnTo>
                                  <a:lnTo>
                                    <a:pt x="540" y="1020"/>
                                  </a:lnTo>
                                  <a:lnTo>
                                    <a:pt x="540" y="1140"/>
                                  </a:lnTo>
                                  <a:lnTo>
                                    <a:pt x="555" y="1155"/>
                                  </a:lnTo>
                                  <a:lnTo>
                                    <a:pt x="555" y="915"/>
                                  </a:lnTo>
                                  <a:lnTo>
                                    <a:pt x="570" y="885"/>
                                  </a:lnTo>
                                  <a:lnTo>
                                    <a:pt x="570" y="870"/>
                                  </a:lnTo>
                                  <a:lnTo>
                                    <a:pt x="570" y="1065"/>
                                  </a:lnTo>
                                  <a:lnTo>
                                    <a:pt x="585" y="1110"/>
                                  </a:lnTo>
                                  <a:lnTo>
                                    <a:pt x="585" y="1155"/>
                                  </a:lnTo>
                                  <a:lnTo>
                                    <a:pt x="585" y="840"/>
                                  </a:lnTo>
                                  <a:lnTo>
                                    <a:pt x="600" y="795"/>
                                  </a:lnTo>
                                  <a:lnTo>
                                    <a:pt x="600" y="720"/>
                                  </a:lnTo>
                                  <a:lnTo>
                                    <a:pt x="600" y="1050"/>
                                  </a:lnTo>
                                  <a:lnTo>
                                    <a:pt x="615" y="1155"/>
                                  </a:lnTo>
                                  <a:lnTo>
                                    <a:pt x="615" y="1665"/>
                                  </a:lnTo>
                                  <a:lnTo>
                                    <a:pt x="615" y="1650"/>
                                  </a:lnTo>
                                  <a:lnTo>
                                    <a:pt x="630" y="1605"/>
                                  </a:lnTo>
                                  <a:lnTo>
                                    <a:pt x="630" y="795"/>
                                  </a:lnTo>
                                  <a:lnTo>
                                    <a:pt x="645" y="720"/>
                                  </a:lnTo>
                                  <a:lnTo>
                                    <a:pt x="645" y="570"/>
                                  </a:lnTo>
                                  <a:lnTo>
                                    <a:pt x="645" y="675"/>
                                  </a:lnTo>
                                  <a:lnTo>
                                    <a:pt x="660" y="735"/>
                                  </a:lnTo>
                                  <a:lnTo>
                                    <a:pt x="660" y="1650"/>
                                  </a:lnTo>
                                  <a:lnTo>
                                    <a:pt x="675" y="1725"/>
                                  </a:lnTo>
                                  <a:lnTo>
                                    <a:pt x="675" y="1815"/>
                                  </a:lnTo>
                                  <a:lnTo>
                                    <a:pt x="675" y="1035"/>
                                  </a:lnTo>
                                  <a:lnTo>
                                    <a:pt x="690" y="855"/>
                                  </a:lnTo>
                                  <a:lnTo>
                                    <a:pt x="690" y="0"/>
                                  </a:lnTo>
                                  <a:lnTo>
                                    <a:pt x="690" y="30"/>
                                  </a:lnTo>
                                  <a:lnTo>
                                    <a:pt x="705" y="105"/>
                                  </a:lnTo>
                                  <a:lnTo>
                                    <a:pt x="705" y="1650"/>
                                  </a:lnTo>
                                  <a:lnTo>
                                    <a:pt x="720" y="1770"/>
                                  </a:lnTo>
                                  <a:lnTo>
                                    <a:pt x="720" y="2026"/>
                                  </a:lnTo>
                                  <a:lnTo>
                                    <a:pt x="720" y="1815"/>
                                  </a:lnTo>
                                  <a:lnTo>
                                    <a:pt x="735" y="1725"/>
                                  </a:lnTo>
                                  <a:lnTo>
                                    <a:pt x="735" y="495"/>
                                  </a:lnTo>
                                  <a:lnTo>
                                    <a:pt x="750" y="375"/>
                                  </a:lnTo>
                                  <a:lnTo>
                                    <a:pt x="750" y="120"/>
                                  </a:lnTo>
                                </a:path>
                              </a:pathLst>
                            </a:custGeom>
                            <a:noFill/>
                            <a:ln w="0">
                              <a:solidFill>
                                <a:srgbClr val="0000FF"/>
                              </a:solidFill>
                              <a:prstDash val="solid"/>
                              <a:round/>
                            </a:ln>
                          </wps:spPr>
                          <wps:bodyPr rot="0" vert="horz" wrap="square" lIns="91440" tIns="45720" rIns="91440" bIns="45720" anchor="t" anchorCtr="0" upright="1">
                            <a:noAutofit/>
                          </wps:bodyPr>
                        </wps:wsp>
                        <wps:wsp>
                          <wps:cNvPr id="316" name="Freeform 465"/>
                          <wps:cNvSpPr/>
                          <wps:spPr bwMode="auto">
                            <a:xfrm>
                              <a:off x="4139" y="2175"/>
                              <a:ext cx="795" cy="1995"/>
                            </a:xfrm>
                            <a:custGeom>
                              <a:avLst/>
                              <a:gdLst>
                                <a:gd name="T0" fmla="*/ 15 w 795"/>
                                <a:gd name="T1" fmla="*/ 750 h 1995"/>
                                <a:gd name="T2" fmla="*/ 30 w 795"/>
                                <a:gd name="T3" fmla="*/ 1170 h 1995"/>
                                <a:gd name="T4" fmla="*/ 45 w 795"/>
                                <a:gd name="T5" fmla="*/ 360 h 1995"/>
                                <a:gd name="T6" fmla="*/ 75 w 795"/>
                                <a:gd name="T7" fmla="*/ 1530 h 1995"/>
                                <a:gd name="T8" fmla="*/ 90 w 795"/>
                                <a:gd name="T9" fmla="*/ 1335 h 1995"/>
                                <a:gd name="T10" fmla="*/ 105 w 795"/>
                                <a:gd name="T11" fmla="*/ 705 h 1995"/>
                                <a:gd name="T12" fmla="*/ 120 w 795"/>
                                <a:gd name="T13" fmla="*/ 1395 h 1995"/>
                                <a:gd name="T14" fmla="*/ 135 w 795"/>
                                <a:gd name="T15" fmla="*/ 1005 h 1995"/>
                                <a:gd name="T16" fmla="*/ 150 w 795"/>
                                <a:gd name="T17" fmla="*/ 1050 h 1995"/>
                                <a:gd name="T18" fmla="*/ 165 w 795"/>
                                <a:gd name="T19" fmla="*/ 1755 h 1995"/>
                                <a:gd name="T20" fmla="*/ 195 w 795"/>
                                <a:gd name="T21" fmla="*/ 390 h 1995"/>
                                <a:gd name="T22" fmla="*/ 210 w 795"/>
                                <a:gd name="T23" fmla="*/ 945 h 1995"/>
                                <a:gd name="T24" fmla="*/ 225 w 795"/>
                                <a:gd name="T25" fmla="*/ 1275 h 1995"/>
                                <a:gd name="T26" fmla="*/ 240 w 795"/>
                                <a:gd name="T27" fmla="*/ 1050 h 1995"/>
                                <a:gd name="T28" fmla="*/ 270 w 795"/>
                                <a:gd name="T29" fmla="*/ 1020 h 1995"/>
                                <a:gd name="T30" fmla="*/ 300 w 795"/>
                                <a:gd name="T31" fmla="*/ 1350 h 1995"/>
                                <a:gd name="T32" fmla="*/ 315 w 795"/>
                                <a:gd name="T33" fmla="*/ 1260 h 1995"/>
                                <a:gd name="T34" fmla="*/ 330 w 795"/>
                                <a:gd name="T35" fmla="*/ 570 h 1995"/>
                                <a:gd name="T36" fmla="*/ 360 w 795"/>
                                <a:gd name="T37" fmla="*/ 1005 h 1995"/>
                                <a:gd name="T38" fmla="*/ 375 w 795"/>
                                <a:gd name="T39" fmla="*/ 1305 h 1995"/>
                                <a:gd name="T40" fmla="*/ 390 w 795"/>
                                <a:gd name="T41" fmla="*/ 1305 h 1995"/>
                                <a:gd name="T42" fmla="*/ 405 w 795"/>
                                <a:gd name="T43" fmla="*/ 345 h 1995"/>
                                <a:gd name="T44" fmla="*/ 420 w 795"/>
                                <a:gd name="T45" fmla="*/ 495 h 1995"/>
                                <a:gd name="T46" fmla="*/ 450 w 795"/>
                                <a:gd name="T47" fmla="*/ 1950 h 1995"/>
                                <a:gd name="T48" fmla="*/ 465 w 795"/>
                                <a:gd name="T49" fmla="*/ 585 h 1995"/>
                                <a:gd name="T50" fmla="*/ 480 w 795"/>
                                <a:gd name="T51" fmla="*/ 810 h 1995"/>
                                <a:gd name="T52" fmla="*/ 510 w 795"/>
                                <a:gd name="T53" fmla="*/ 1980 h 1995"/>
                                <a:gd name="T54" fmla="*/ 525 w 795"/>
                                <a:gd name="T55" fmla="*/ 315 h 1995"/>
                                <a:gd name="T56" fmla="*/ 540 w 795"/>
                                <a:gd name="T57" fmla="*/ 1410 h 1995"/>
                                <a:gd name="T58" fmla="*/ 555 w 795"/>
                                <a:gd name="T59" fmla="*/ 1665 h 1995"/>
                                <a:gd name="T60" fmla="*/ 585 w 795"/>
                                <a:gd name="T61" fmla="*/ 420 h 1995"/>
                                <a:gd name="T62" fmla="*/ 600 w 795"/>
                                <a:gd name="T63" fmla="*/ 885 h 1995"/>
                                <a:gd name="T64" fmla="*/ 615 w 795"/>
                                <a:gd name="T65" fmla="*/ 1575 h 1995"/>
                                <a:gd name="T66" fmla="*/ 630 w 795"/>
                                <a:gd name="T67" fmla="*/ 675 h 1995"/>
                                <a:gd name="T68" fmla="*/ 645 w 795"/>
                                <a:gd name="T69" fmla="*/ 1185 h 1995"/>
                                <a:gd name="T70" fmla="*/ 660 w 795"/>
                                <a:gd name="T71" fmla="*/ 1470 h 1995"/>
                                <a:gd name="T72" fmla="*/ 690 w 795"/>
                                <a:gd name="T73" fmla="*/ 750 h 1995"/>
                                <a:gd name="T74" fmla="*/ 705 w 795"/>
                                <a:gd name="T75" fmla="*/ 1215 h 1995"/>
                                <a:gd name="T76" fmla="*/ 720 w 795"/>
                                <a:gd name="T77" fmla="*/ 885 h 1995"/>
                                <a:gd name="T78" fmla="*/ 735 w 795"/>
                                <a:gd name="T79" fmla="*/ 1455 h 1995"/>
                                <a:gd name="T80" fmla="*/ 765 w 795"/>
                                <a:gd name="T81" fmla="*/ 900 h 1995"/>
                                <a:gd name="T82" fmla="*/ 780 w 795"/>
                                <a:gd name="T83" fmla="*/ 930 h 1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95" h="1995">
                                  <a:moveTo>
                                    <a:pt x="0" y="150"/>
                                  </a:moveTo>
                                  <a:lnTo>
                                    <a:pt x="0" y="585"/>
                                  </a:lnTo>
                                  <a:lnTo>
                                    <a:pt x="15" y="750"/>
                                  </a:lnTo>
                                  <a:lnTo>
                                    <a:pt x="15" y="1965"/>
                                  </a:lnTo>
                                  <a:lnTo>
                                    <a:pt x="30" y="1995"/>
                                  </a:lnTo>
                                  <a:lnTo>
                                    <a:pt x="30" y="1170"/>
                                  </a:lnTo>
                                  <a:lnTo>
                                    <a:pt x="45" y="1020"/>
                                  </a:lnTo>
                                  <a:lnTo>
                                    <a:pt x="45" y="315"/>
                                  </a:lnTo>
                                  <a:lnTo>
                                    <a:pt x="45" y="360"/>
                                  </a:lnTo>
                                  <a:lnTo>
                                    <a:pt x="60" y="420"/>
                                  </a:lnTo>
                                  <a:lnTo>
                                    <a:pt x="60" y="1440"/>
                                  </a:lnTo>
                                  <a:lnTo>
                                    <a:pt x="75" y="1530"/>
                                  </a:lnTo>
                                  <a:lnTo>
                                    <a:pt x="75" y="1725"/>
                                  </a:lnTo>
                                  <a:lnTo>
                                    <a:pt x="75" y="1425"/>
                                  </a:lnTo>
                                  <a:lnTo>
                                    <a:pt x="90" y="1335"/>
                                  </a:lnTo>
                                  <a:lnTo>
                                    <a:pt x="90" y="735"/>
                                  </a:lnTo>
                                  <a:lnTo>
                                    <a:pt x="105" y="720"/>
                                  </a:lnTo>
                                  <a:lnTo>
                                    <a:pt x="105" y="705"/>
                                  </a:lnTo>
                                  <a:lnTo>
                                    <a:pt x="105" y="840"/>
                                  </a:lnTo>
                                  <a:lnTo>
                                    <a:pt x="120" y="885"/>
                                  </a:lnTo>
                                  <a:lnTo>
                                    <a:pt x="120" y="1395"/>
                                  </a:lnTo>
                                  <a:lnTo>
                                    <a:pt x="135" y="1425"/>
                                  </a:lnTo>
                                  <a:lnTo>
                                    <a:pt x="135" y="1440"/>
                                  </a:lnTo>
                                  <a:lnTo>
                                    <a:pt x="135" y="1005"/>
                                  </a:lnTo>
                                  <a:lnTo>
                                    <a:pt x="150" y="930"/>
                                  </a:lnTo>
                                  <a:lnTo>
                                    <a:pt x="150" y="750"/>
                                  </a:lnTo>
                                  <a:lnTo>
                                    <a:pt x="150" y="1050"/>
                                  </a:lnTo>
                                  <a:lnTo>
                                    <a:pt x="165" y="1155"/>
                                  </a:lnTo>
                                  <a:lnTo>
                                    <a:pt x="165" y="1845"/>
                                  </a:lnTo>
                                  <a:lnTo>
                                    <a:pt x="165" y="1755"/>
                                  </a:lnTo>
                                  <a:lnTo>
                                    <a:pt x="180" y="1665"/>
                                  </a:lnTo>
                                  <a:lnTo>
                                    <a:pt x="180" y="450"/>
                                  </a:lnTo>
                                  <a:lnTo>
                                    <a:pt x="195" y="390"/>
                                  </a:lnTo>
                                  <a:lnTo>
                                    <a:pt x="195" y="345"/>
                                  </a:lnTo>
                                  <a:lnTo>
                                    <a:pt x="195" y="855"/>
                                  </a:lnTo>
                                  <a:lnTo>
                                    <a:pt x="210" y="945"/>
                                  </a:lnTo>
                                  <a:lnTo>
                                    <a:pt x="210" y="1305"/>
                                  </a:lnTo>
                                  <a:lnTo>
                                    <a:pt x="210" y="1290"/>
                                  </a:lnTo>
                                  <a:lnTo>
                                    <a:pt x="225" y="1275"/>
                                  </a:lnTo>
                                  <a:lnTo>
                                    <a:pt x="225" y="1170"/>
                                  </a:lnTo>
                                  <a:lnTo>
                                    <a:pt x="240" y="1155"/>
                                  </a:lnTo>
                                  <a:lnTo>
                                    <a:pt x="240" y="1050"/>
                                  </a:lnTo>
                                  <a:lnTo>
                                    <a:pt x="270" y="1020"/>
                                  </a:lnTo>
                                  <a:lnTo>
                                    <a:pt x="270" y="990"/>
                                  </a:lnTo>
                                  <a:lnTo>
                                    <a:pt x="270" y="1020"/>
                                  </a:lnTo>
                                  <a:lnTo>
                                    <a:pt x="285" y="1050"/>
                                  </a:lnTo>
                                  <a:lnTo>
                                    <a:pt x="285" y="1335"/>
                                  </a:lnTo>
                                  <a:lnTo>
                                    <a:pt x="300" y="1350"/>
                                  </a:lnTo>
                                  <a:lnTo>
                                    <a:pt x="300" y="1365"/>
                                  </a:lnTo>
                                  <a:lnTo>
                                    <a:pt x="300" y="1275"/>
                                  </a:lnTo>
                                  <a:lnTo>
                                    <a:pt x="315" y="1260"/>
                                  </a:lnTo>
                                  <a:lnTo>
                                    <a:pt x="315" y="1125"/>
                                  </a:lnTo>
                                  <a:lnTo>
                                    <a:pt x="330" y="1095"/>
                                  </a:lnTo>
                                  <a:lnTo>
                                    <a:pt x="330" y="570"/>
                                  </a:lnTo>
                                  <a:lnTo>
                                    <a:pt x="345" y="540"/>
                                  </a:lnTo>
                                  <a:lnTo>
                                    <a:pt x="345" y="930"/>
                                  </a:lnTo>
                                  <a:lnTo>
                                    <a:pt x="360" y="1005"/>
                                  </a:lnTo>
                                  <a:lnTo>
                                    <a:pt x="360" y="1365"/>
                                  </a:lnTo>
                                  <a:lnTo>
                                    <a:pt x="360" y="1335"/>
                                  </a:lnTo>
                                  <a:lnTo>
                                    <a:pt x="375" y="1305"/>
                                  </a:lnTo>
                                  <a:lnTo>
                                    <a:pt x="375" y="1185"/>
                                  </a:lnTo>
                                  <a:lnTo>
                                    <a:pt x="375" y="1260"/>
                                  </a:lnTo>
                                  <a:lnTo>
                                    <a:pt x="390" y="1305"/>
                                  </a:lnTo>
                                  <a:lnTo>
                                    <a:pt x="390" y="1710"/>
                                  </a:lnTo>
                                  <a:lnTo>
                                    <a:pt x="405" y="1680"/>
                                  </a:lnTo>
                                  <a:lnTo>
                                    <a:pt x="405" y="345"/>
                                  </a:lnTo>
                                  <a:lnTo>
                                    <a:pt x="420" y="225"/>
                                  </a:lnTo>
                                  <a:lnTo>
                                    <a:pt x="420" y="0"/>
                                  </a:lnTo>
                                  <a:lnTo>
                                    <a:pt x="420" y="495"/>
                                  </a:lnTo>
                                  <a:lnTo>
                                    <a:pt x="435" y="675"/>
                                  </a:lnTo>
                                  <a:lnTo>
                                    <a:pt x="435" y="1935"/>
                                  </a:lnTo>
                                  <a:lnTo>
                                    <a:pt x="450" y="1950"/>
                                  </a:lnTo>
                                  <a:lnTo>
                                    <a:pt x="450" y="1230"/>
                                  </a:lnTo>
                                  <a:lnTo>
                                    <a:pt x="465" y="1140"/>
                                  </a:lnTo>
                                  <a:lnTo>
                                    <a:pt x="465" y="585"/>
                                  </a:lnTo>
                                  <a:lnTo>
                                    <a:pt x="480" y="540"/>
                                  </a:lnTo>
                                  <a:lnTo>
                                    <a:pt x="480" y="480"/>
                                  </a:lnTo>
                                  <a:lnTo>
                                    <a:pt x="480" y="810"/>
                                  </a:lnTo>
                                  <a:lnTo>
                                    <a:pt x="495" y="915"/>
                                  </a:lnTo>
                                  <a:lnTo>
                                    <a:pt x="495" y="1950"/>
                                  </a:lnTo>
                                  <a:lnTo>
                                    <a:pt x="510" y="1980"/>
                                  </a:lnTo>
                                  <a:lnTo>
                                    <a:pt x="510" y="1155"/>
                                  </a:lnTo>
                                  <a:lnTo>
                                    <a:pt x="525" y="990"/>
                                  </a:lnTo>
                                  <a:lnTo>
                                    <a:pt x="525" y="315"/>
                                  </a:lnTo>
                                  <a:lnTo>
                                    <a:pt x="525" y="360"/>
                                  </a:lnTo>
                                  <a:lnTo>
                                    <a:pt x="540" y="420"/>
                                  </a:lnTo>
                                  <a:lnTo>
                                    <a:pt x="540" y="1410"/>
                                  </a:lnTo>
                                  <a:lnTo>
                                    <a:pt x="555" y="1515"/>
                                  </a:lnTo>
                                  <a:lnTo>
                                    <a:pt x="555" y="1800"/>
                                  </a:lnTo>
                                  <a:lnTo>
                                    <a:pt x="555" y="1665"/>
                                  </a:lnTo>
                                  <a:lnTo>
                                    <a:pt x="570" y="1590"/>
                                  </a:lnTo>
                                  <a:lnTo>
                                    <a:pt x="570" y="480"/>
                                  </a:lnTo>
                                  <a:lnTo>
                                    <a:pt x="585" y="420"/>
                                  </a:lnTo>
                                  <a:lnTo>
                                    <a:pt x="585" y="375"/>
                                  </a:lnTo>
                                  <a:lnTo>
                                    <a:pt x="585" y="780"/>
                                  </a:lnTo>
                                  <a:lnTo>
                                    <a:pt x="600" y="885"/>
                                  </a:lnTo>
                                  <a:lnTo>
                                    <a:pt x="600" y="1515"/>
                                  </a:lnTo>
                                  <a:lnTo>
                                    <a:pt x="615" y="1545"/>
                                  </a:lnTo>
                                  <a:lnTo>
                                    <a:pt x="615" y="1575"/>
                                  </a:lnTo>
                                  <a:lnTo>
                                    <a:pt x="615" y="1365"/>
                                  </a:lnTo>
                                  <a:lnTo>
                                    <a:pt x="630" y="1290"/>
                                  </a:lnTo>
                                  <a:lnTo>
                                    <a:pt x="630" y="675"/>
                                  </a:lnTo>
                                  <a:lnTo>
                                    <a:pt x="645" y="645"/>
                                  </a:lnTo>
                                  <a:lnTo>
                                    <a:pt x="645" y="630"/>
                                  </a:lnTo>
                                  <a:lnTo>
                                    <a:pt x="645" y="1185"/>
                                  </a:lnTo>
                                  <a:lnTo>
                                    <a:pt x="660" y="1275"/>
                                  </a:lnTo>
                                  <a:lnTo>
                                    <a:pt x="660" y="1575"/>
                                  </a:lnTo>
                                  <a:lnTo>
                                    <a:pt x="660" y="1470"/>
                                  </a:lnTo>
                                  <a:lnTo>
                                    <a:pt x="675" y="1395"/>
                                  </a:lnTo>
                                  <a:lnTo>
                                    <a:pt x="675" y="765"/>
                                  </a:lnTo>
                                  <a:lnTo>
                                    <a:pt x="690" y="750"/>
                                  </a:lnTo>
                                  <a:lnTo>
                                    <a:pt x="690" y="1155"/>
                                  </a:lnTo>
                                  <a:lnTo>
                                    <a:pt x="705" y="1185"/>
                                  </a:lnTo>
                                  <a:lnTo>
                                    <a:pt x="705" y="1215"/>
                                  </a:lnTo>
                                  <a:lnTo>
                                    <a:pt x="705" y="1005"/>
                                  </a:lnTo>
                                  <a:lnTo>
                                    <a:pt x="720" y="960"/>
                                  </a:lnTo>
                                  <a:lnTo>
                                    <a:pt x="720" y="885"/>
                                  </a:lnTo>
                                  <a:lnTo>
                                    <a:pt x="720" y="1035"/>
                                  </a:lnTo>
                                  <a:lnTo>
                                    <a:pt x="735" y="1080"/>
                                  </a:lnTo>
                                  <a:lnTo>
                                    <a:pt x="735" y="1455"/>
                                  </a:lnTo>
                                  <a:lnTo>
                                    <a:pt x="750" y="1440"/>
                                  </a:lnTo>
                                  <a:lnTo>
                                    <a:pt x="750" y="960"/>
                                  </a:lnTo>
                                  <a:lnTo>
                                    <a:pt x="765" y="900"/>
                                  </a:lnTo>
                                  <a:lnTo>
                                    <a:pt x="765" y="765"/>
                                  </a:lnTo>
                                  <a:lnTo>
                                    <a:pt x="765" y="870"/>
                                  </a:lnTo>
                                  <a:lnTo>
                                    <a:pt x="780" y="930"/>
                                  </a:lnTo>
                                  <a:lnTo>
                                    <a:pt x="780" y="1275"/>
                                  </a:lnTo>
                                  <a:lnTo>
                                    <a:pt x="795" y="1260"/>
                                  </a:lnTo>
                                </a:path>
                              </a:pathLst>
                            </a:custGeom>
                            <a:noFill/>
                            <a:ln w="0">
                              <a:solidFill>
                                <a:srgbClr val="0000FF"/>
                              </a:solidFill>
                              <a:prstDash val="solid"/>
                              <a:round/>
                            </a:ln>
                          </wps:spPr>
                          <wps:bodyPr rot="0" vert="horz" wrap="square" lIns="91440" tIns="45720" rIns="91440" bIns="45720" anchor="t" anchorCtr="0" upright="1">
                            <a:noAutofit/>
                          </wps:bodyPr>
                        </wps:wsp>
                        <wps:wsp>
                          <wps:cNvPr id="317" name="Freeform 466"/>
                          <wps:cNvSpPr/>
                          <wps:spPr bwMode="auto">
                            <a:xfrm>
                              <a:off x="4934" y="1995"/>
                              <a:ext cx="750" cy="2506"/>
                            </a:xfrm>
                            <a:custGeom>
                              <a:avLst/>
                              <a:gdLst>
                                <a:gd name="T0" fmla="*/ 15 w 750"/>
                                <a:gd name="T1" fmla="*/ 1125 h 2506"/>
                                <a:gd name="T2" fmla="*/ 30 w 750"/>
                                <a:gd name="T3" fmla="*/ 1365 h 2506"/>
                                <a:gd name="T4" fmla="*/ 45 w 750"/>
                                <a:gd name="T5" fmla="*/ 1260 h 2506"/>
                                <a:gd name="T6" fmla="*/ 60 w 750"/>
                                <a:gd name="T7" fmla="*/ 1350 h 2506"/>
                                <a:gd name="T8" fmla="*/ 75 w 750"/>
                                <a:gd name="T9" fmla="*/ 1380 h 2506"/>
                                <a:gd name="T10" fmla="*/ 90 w 750"/>
                                <a:gd name="T11" fmla="*/ 1305 h 2506"/>
                                <a:gd name="T12" fmla="*/ 105 w 750"/>
                                <a:gd name="T13" fmla="*/ 1005 h 2506"/>
                                <a:gd name="T14" fmla="*/ 120 w 750"/>
                                <a:gd name="T15" fmla="*/ 1650 h 2506"/>
                                <a:gd name="T16" fmla="*/ 135 w 750"/>
                                <a:gd name="T17" fmla="*/ 315 h 2506"/>
                                <a:gd name="T18" fmla="*/ 150 w 750"/>
                                <a:gd name="T19" fmla="*/ 2311 h 2506"/>
                                <a:gd name="T20" fmla="*/ 165 w 750"/>
                                <a:gd name="T21" fmla="*/ 1410 h 2506"/>
                                <a:gd name="T22" fmla="*/ 180 w 750"/>
                                <a:gd name="T23" fmla="*/ 765 h 2506"/>
                                <a:gd name="T24" fmla="*/ 210 w 750"/>
                                <a:gd name="T25" fmla="*/ 1200 h 2506"/>
                                <a:gd name="T26" fmla="*/ 225 w 750"/>
                                <a:gd name="T27" fmla="*/ 1065 h 2506"/>
                                <a:gd name="T28" fmla="*/ 240 w 750"/>
                                <a:gd name="T29" fmla="*/ 1215 h 2506"/>
                                <a:gd name="T30" fmla="*/ 255 w 750"/>
                                <a:gd name="T31" fmla="*/ 1305 h 2506"/>
                                <a:gd name="T32" fmla="*/ 285 w 750"/>
                                <a:gd name="T33" fmla="*/ 795 h 2506"/>
                                <a:gd name="T34" fmla="*/ 300 w 750"/>
                                <a:gd name="T35" fmla="*/ 1770 h 2506"/>
                                <a:gd name="T36" fmla="*/ 315 w 750"/>
                                <a:gd name="T37" fmla="*/ 1245 h 2506"/>
                                <a:gd name="T38" fmla="*/ 345 w 750"/>
                                <a:gd name="T39" fmla="*/ 1065 h 2506"/>
                                <a:gd name="T40" fmla="*/ 360 w 750"/>
                                <a:gd name="T41" fmla="*/ 1230 h 2506"/>
                                <a:gd name="T42" fmla="*/ 375 w 750"/>
                                <a:gd name="T43" fmla="*/ 1110 h 2506"/>
                                <a:gd name="T44" fmla="*/ 390 w 750"/>
                                <a:gd name="T45" fmla="*/ 720 h 2506"/>
                                <a:gd name="T46" fmla="*/ 420 w 750"/>
                                <a:gd name="T47" fmla="*/ 1410 h 2506"/>
                                <a:gd name="T48" fmla="*/ 435 w 750"/>
                                <a:gd name="T49" fmla="*/ 1680 h 2506"/>
                                <a:gd name="T50" fmla="*/ 450 w 750"/>
                                <a:gd name="T51" fmla="*/ 975 h 2506"/>
                                <a:gd name="T52" fmla="*/ 465 w 750"/>
                                <a:gd name="T53" fmla="*/ 1605 h 2506"/>
                                <a:gd name="T54" fmla="*/ 480 w 750"/>
                                <a:gd name="T55" fmla="*/ 780 h 2506"/>
                                <a:gd name="T56" fmla="*/ 510 w 750"/>
                                <a:gd name="T57" fmla="*/ 1485 h 2506"/>
                                <a:gd name="T58" fmla="*/ 525 w 750"/>
                                <a:gd name="T59" fmla="*/ 1680 h 2506"/>
                                <a:gd name="T60" fmla="*/ 540 w 750"/>
                                <a:gd name="T61" fmla="*/ 630 h 2506"/>
                                <a:gd name="T62" fmla="*/ 555 w 750"/>
                                <a:gd name="T63" fmla="*/ 2175 h 2506"/>
                                <a:gd name="T64" fmla="*/ 570 w 750"/>
                                <a:gd name="T65" fmla="*/ 360 h 2506"/>
                                <a:gd name="T66" fmla="*/ 585 w 750"/>
                                <a:gd name="T67" fmla="*/ 1170 h 2506"/>
                                <a:gd name="T68" fmla="*/ 615 w 750"/>
                                <a:gd name="T69" fmla="*/ 2175 h 2506"/>
                                <a:gd name="T70" fmla="*/ 630 w 750"/>
                                <a:gd name="T71" fmla="*/ 285 h 2506"/>
                                <a:gd name="T72" fmla="*/ 645 w 750"/>
                                <a:gd name="T73" fmla="*/ 1620 h 2506"/>
                                <a:gd name="T74" fmla="*/ 660 w 750"/>
                                <a:gd name="T75" fmla="*/ 2281 h 2506"/>
                                <a:gd name="T76" fmla="*/ 690 w 750"/>
                                <a:gd name="T77" fmla="*/ 405 h 2506"/>
                                <a:gd name="T78" fmla="*/ 705 w 750"/>
                                <a:gd name="T79" fmla="*/ 795 h 2506"/>
                                <a:gd name="T80" fmla="*/ 720 w 750"/>
                                <a:gd name="T81" fmla="*/ 1125 h 2506"/>
                                <a:gd name="T82" fmla="*/ 735 w 750"/>
                                <a:gd name="T83" fmla="*/ 135 h 2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50" h="2506">
                                  <a:moveTo>
                                    <a:pt x="0" y="1440"/>
                                  </a:moveTo>
                                  <a:lnTo>
                                    <a:pt x="0" y="1155"/>
                                  </a:lnTo>
                                  <a:lnTo>
                                    <a:pt x="15" y="1125"/>
                                  </a:lnTo>
                                  <a:lnTo>
                                    <a:pt x="15" y="1110"/>
                                  </a:lnTo>
                                  <a:lnTo>
                                    <a:pt x="15" y="1335"/>
                                  </a:lnTo>
                                  <a:lnTo>
                                    <a:pt x="30" y="1365"/>
                                  </a:lnTo>
                                  <a:lnTo>
                                    <a:pt x="30" y="1410"/>
                                  </a:lnTo>
                                  <a:lnTo>
                                    <a:pt x="30" y="1290"/>
                                  </a:lnTo>
                                  <a:lnTo>
                                    <a:pt x="45" y="1260"/>
                                  </a:lnTo>
                                  <a:lnTo>
                                    <a:pt x="45" y="1215"/>
                                  </a:lnTo>
                                  <a:lnTo>
                                    <a:pt x="45" y="1320"/>
                                  </a:lnTo>
                                  <a:lnTo>
                                    <a:pt x="60" y="1350"/>
                                  </a:lnTo>
                                  <a:lnTo>
                                    <a:pt x="60" y="1470"/>
                                  </a:lnTo>
                                  <a:lnTo>
                                    <a:pt x="60" y="1410"/>
                                  </a:lnTo>
                                  <a:lnTo>
                                    <a:pt x="75" y="1380"/>
                                  </a:lnTo>
                                  <a:lnTo>
                                    <a:pt x="75" y="1305"/>
                                  </a:lnTo>
                                  <a:lnTo>
                                    <a:pt x="75" y="1320"/>
                                  </a:lnTo>
                                  <a:lnTo>
                                    <a:pt x="90" y="1305"/>
                                  </a:lnTo>
                                  <a:lnTo>
                                    <a:pt x="90" y="1080"/>
                                  </a:lnTo>
                                  <a:lnTo>
                                    <a:pt x="105" y="1050"/>
                                  </a:lnTo>
                                  <a:lnTo>
                                    <a:pt x="105" y="1005"/>
                                  </a:lnTo>
                                  <a:lnTo>
                                    <a:pt x="105" y="1395"/>
                                  </a:lnTo>
                                  <a:lnTo>
                                    <a:pt x="120" y="1485"/>
                                  </a:lnTo>
                                  <a:lnTo>
                                    <a:pt x="120" y="1650"/>
                                  </a:lnTo>
                                  <a:lnTo>
                                    <a:pt x="120" y="1230"/>
                                  </a:lnTo>
                                  <a:lnTo>
                                    <a:pt x="135" y="1080"/>
                                  </a:lnTo>
                                  <a:lnTo>
                                    <a:pt x="135" y="315"/>
                                  </a:lnTo>
                                  <a:lnTo>
                                    <a:pt x="135" y="525"/>
                                  </a:lnTo>
                                  <a:lnTo>
                                    <a:pt x="150" y="675"/>
                                  </a:lnTo>
                                  <a:lnTo>
                                    <a:pt x="150" y="2311"/>
                                  </a:lnTo>
                                  <a:lnTo>
                                    <a:pt x="165" y="2371"/>
                                  </a:lnTo>
                                  <a:lnTo>
                                    <a:pt x="165" y="2386"/>
                                  </a:lnTo>
                                  <a:lnTo>
                                    <a:pt x="165" y="1410"/>
                                  </a:lnTo>
                                  <a:lnTo>
                                    <a:pt x="180" y="1260"/>
                                  </a:lnTo>
                                  <a:lnTo>
                                    <a:pt x="180" y="750"/>
                                  </a:lnTo>
                                  <a:lnTo>
                                    <a:pt x="180" y="765"/>
                                  </a:lnTo>
                                  <a:lnTo>
                                    <a:pt x="195" y="780"/>
                                  </a:lnTo>
                                  <a:lnTo>
                                    <a:pt x="195" y="1125"/>
                                  </a:lnTo>
                                  <a:lnTo>
                                    <a:pt x="210" y="1200"/>
                                  </a:lnTo>
                                  <a:lnTo>
                                    <a:pt x="210" y="1905"/>
                                  </a:lnTo>
                                  <a:lnTo>
                                    <a:pt x="225" y="1890"/>
                                  </a:lnTo>
                                  <a:lnTo>
                                    <a:pt x="225" y="1065"/>
                                  </a:lnTo>
                                  <a:lnTo>
                                    <a:pt x="240" y="990"/>
                                  </a:lnTo>
                                  <a:lnTo>
                                    <a:pt x="240" y="885"/>
                                  </a:lnTo>
                                  <a:lnTo>
                                    <a:pt x="240" y="1215"/>
                                  </a:lnTo>
                                  <a:lnTo>
                                    <a:pt x="255" y="1305"/>
                                  </a:lnTo>
                                  <a:lnTo>
                                    <a:pt x="255" y="1515"/>
                                  </a:lnTo>
                                  <a:lnTo>
                                    <a:pt x="255" y="1305"/>
                                  </a:lnTo>
                                  <a:lnTo>
                                    <a:pt x="270" y="1230"/>
                                  </a:lnTo>
                                  <a:lnTo>
                                    <a:pt x="270" y="780"/>
                                  </a:lnTo>
                                  <a:lnTo>
                                    <a:pt x="285" y="795"/>
                                  </a:lnTo>
                                  <a:lnTo>
                                    <a:pt x="285" y="1245"/>
                                  </a:lnTo>
                                  <a:lnTo>
                                    <a:pt x="300" y="1335"/>
                                  </a:lnTo>
                                  <a:lnTo>
                                    <a:pt x="300" y="1770"/>
                                  </a:lnTo>
                                  <a:lnTo>
                                    <a:pt x="300" y="1755"/>
                                  </a:lnTo>
                                  <a:lnTo>
                                    <a:pt x="315" y="1725"/>
                                  </a:lnTo>
                                  <a:lnTo>
                                    <a:pt x="315" y="1245"/>
                                  </a:lnTo>
                                  <a:lnTo>
                                    <a:pt x="330" y="1200"/>
                                  </a:lnTo>
                                  <a:lnTo>
                                    <a:pt x="330" y="1080"/>
                                  </a:lnTo>
                                  <a:lnTo>
                                    <a:pt x="345" y="1065"/>
                                  </a:lnTo>
                                  <a:lnTo>
                                    <a:pt x="345" y="1035"/>
                                  </a:lnTo>
                                  <a:lnTo>
                                    <a:pt x="345" y="1170"/>
                                  </a:lnTo>
                                  <a:lnTo>
                                    <a:pt x="360" y="1230"/>
                                  </a:lnTo>
                                  <a:lnTo>
                                    <a:pt x="360" y="1920"/>
                                  </a:lnTo>
                                  <a:lnTo>
                                    <a:pt x="375" y="1935"/>
                                  </a:lnTo>
                                  <a:lnTo>
                                    <a:pt x="375" y="1110"/>
                                  </a:lnTo>
                                  <a:lnTo>
                                    <a:pt x="390" y="990"/>
                                  </a:lnTo>
                                  <a:lnTo>
                                    <a:pt x="390" y="585"/>
                                  </a:lnTo>
                                  <a:lnTo>
                                    <a:pt x="390" y="720"/>
                                  </a:lnTo>
                                  <a:lnTo>
                                    <a:pt x="405" y="780"/>
                                  </a:lnTo>
                                  <a:lnTo>
                                    <a:pt x="405" y="1365"/>
                                  </a:lnTo>
                                  <a:lnTo>
                                    <a:pt x="420" y="1410"/>
                                  </a:lnTo>
                                  <a:lnTo>
                                    <a:pt x="420" y="1725"/>
                                  </a:lnTo>
                                  <a:lnTo>
                                    <a:pt x="420" y="1710"/>
                                  </a:lnTo>
                                  <a:lnTo>
                                    <a:pt x="435" y="1680"/>
                                  </a:lnTo>
                                  <a:lnTo>
                                    <a:pt x="435" y="1080"/>
                                  </a:lnTo>
                                  <a:lnTo>
                                    <a:pt x="450" y="1020"/>
                                  </a:lnTo>
                                  <a:lnTo>
                                    <a:pt x="450" y="975"/>
                                  </a:lnTo>
                                  <a:lnTo>
                                    <a:pt x="450" y="1320"/>
                                  </a:lnTo>
                                  <a:lnTo>
                                    <a:pt x="465" y="1395"/>
                                  </a:lnTo>
                                  <a:lnTo>
                                    <a:pt x="465" y="1605"/>
                                  </a:lnTo>
                                  <a:lnTo>
                                    <a:pt x="465" y="1350"/>
                                  </a:lnTo>
                                  <a:lnTo>
                                    <a:pt x="480" y="1260"/>
                                  </a:lnTo>
                                  <a:lnTo>
                                    <a:pt x="480" y="780"/>
                                  </a:lnTo>
                                  <a:lnTo>
                                    <a:pt x="495" y="795"/>
                                  </a:lnTo>
                                  <a:lnTo>
                                    <a:pt x="495" y="1395"/>
                                  </a:lnTo>
                                  <a:lnTo>
                                    <a:pt x="510" y="1485"/>
                                  </a:lnTo>
                                  <a:lnTo>
                                    <a:pt x="510" y="1815"/>
                                  </a:lnTo>
                                  <a:lnTo>
                                    <a:pt x="510" y="1740"/>
                                  </a:lnTo>
                                  <a:lnTo>
                                    <a:pt x="525" y="1680"/>
                                  </a:lnTo>
                                  <a:lnTo>
                                    <a:pt x="525" y="750"/>
                                  </a:lnTo>
                                  <a:lnTo>
                                    <a:pt x="540" y="675"/>
                                  </a:lnTo>
                                  <a:lnTo>
                                    <a:pt x="540" y="630"/>
                                  </a:lnTo>
                                  <a:lnTo>
                                    <a:pt x="540" y="1500"/>
                                  </a:lnTo>
                                  <a:lnTo>
                                    <a:pt x="555" y="1665"/>
                                  </a:lnTo>
                                  <a:lnTo>
                                    <a:pt x="555" y="2175"/>
                                  </a:lnTo>
                                  <a:lnTo>
                                    <a:pt x="555" y="1950"/>
                                  </a:lnTo>
                                  <a:lnTo>
                                    <a:pt x="570" y="1800"/>
                                  </a:lnTo>
                                  <a:lnTo>
                                    <a:pt x="570" y="360"/>
                                  </a:lnTo>
                                  <a:lnTo>
                                    <a:pt x="585" y="285"/>
                                  </a:lnTo>
                                  <a:lnTo>
                                    <a:pt x="585" y="255"/>
                                  </a:lnTo>
                                  <a:lnTo>
                                    <a:pt x="585" y="1170"/>
                                  </a:lnTo>
                                  <a:lnTo>
                                    <a:pt x="600" y="1335"/>
                                  </a:lnTo>
                                  <a:lnTo>
                                    <a:pt x="600" y="2191"/>
                                  </a:lnTo>
                                  <a:lnTo>
                                    <a:pt x="615" y="2175"/>
                                  </a:lnTo>
                                  <a:lnTo>
                                    <a:pt x="615" y="1275"/>
                                  </a:lnTo>
                                  <a:lnTo>
                                    <a:pt x="630" y="1125"/>
                                  </a:lnTo>
                                  <a:lnTo>
                                    <a:pt x="630" y="285"/>
                                  </a:lnTo>
                                  <a:lnTo>
                                    <a:pt x="630" y="315"/>
                                  </a:lnTo>
                                  <a:lnTo>
                                    <a:pt x="645" y="360"/>
                                  </a:lnTo>
                                  <a:lnTo>
                                    <a:pt x="645" y="1620"/>
                                  </a:lnTo>
                                  <a:lnTo>
                                    <a:pt x="660" y="1785"/>
                                  </a:lnTo>
                                  <a:lnTo>
                                    <a:pt x="660" y="2371"/>
                                  </a:lnTo>
                                  <a:lnTo>
                                    <a:pt x="660" y="2281"/>
                                  </a:lnTo>
                                  <a:lnTo>
                                    <a:pt x="675" y="2191"/>
                                  </a:lnTo>
                                  <a:lnTo>
                                    <a:pt x="675" y="540"/>
                                  </a:lnTo>
                                  <a:lnTo>
                                    <a:pt x="690" y="405"/>
                                  </a:lnTo>
                                  <a:lnTo>
                                    <a:pt x="690" y="195"/>
                                  </a:lnTo>
                                  <a:lnTo>
                                    <a:pt x="690" y="630"/>
                                  </a:lnTo>
                                  <a:lnTo>
                                    <a:pt x="705" y="795"/>
                                  </a:lnTo>
                                  <a:lnTo>
                                    <a:pt x="705" y="2311"/>
                                  </a:lnTo>
                                  <a:lnTo>
                                    <a:pt x="720" y="2341"/>
                                  </a:lnTo>
                                  <a:lnTo>
                                    <a:pt x="720" y="1125"/>
                                  </a:lnTo>
                                  <a:lnTo>
                                    <a:pt x="735" y="885"/>
                                  </a:lnTo>
                                  <a:lnTo>
                                    <a:pt x="735" y="0"/>
                                  </a:lnTo>
                                  <a:lnTo>
                                    <a:pt x="735" y="135"/>
                                  </a:lnTo>
                                  <a:lnTo>
                                    <a:pt x="750" y="285"/>
                                  </a:lnTo>
                                  <a:lnTo>
                                    <a:pt x="750" y="2506"/>
                                  </a:lnTo>
                                </a:path>
                              </a:pathLst>
                            </a:custGeom>
                            <a:noFill/>
                            <a:ln w="0">
                              <a:solidFill>
                                <a:srgbClr val="0000FF"/>
                              </a:solidFill>
                              <a:prstDash val="solid"/>
                              <a:round/>
                            </a:ln>
                          </wps:spPr>
                          <wps:bodyPr rot="0" vert="horz" wrap="square" lIns="91440" tIns="45720" rIns="91440" bIns="45720" anchor="t" anchorCtr="0" upright="1">
                            <a:noAutofit/>
                          </wps:bodyPr>
                        </wps:wsp>
                        <wps:wsp>
                          <wps:cNvPr id="318" name="Freeform 467"/>
                          <wps:cNvSpPr/>
                          <wps:spPr bwMode="auto">
                            <a:xfrm>
                              <a:off x="5684" y="915"/>
                              <a:ext cx="824" cy="4216"/>
                            </a:xfrm>
                            <a:custGeom>
                              <a:avLst/>
                              <a:gdLst>
                                <a:gd name="T0" fmla="*/ 15 w 824"/>
                                <a:gd name="T1" fmla="*/ 3751 h 4216"/>
                                <a:gd name="T2" fmla="*/ 30 w 824"/>
                                <a:gd name="T3" fmla="*/ 1110 h 4216"/>
                                <a:gd name="T4" fmla="*/ 60 w 824"/>
                                <a:gd name="T5" fmla="*/ 2715 h 4216"/>
                                <a:gd name="T6" fmla="*/ 75 w 824"/>
                                <a:gd name="T7" fmla="*/ 3661 h 4216"/>
                                <a:gd name="T8" fmla="*/ 90 w 824"/>
                                <a:gd name="T9" fmla="*/ 915 h 4216"/>
                                <a:gd name="T10" fmla="*/ 105 w 824"/>
                                <a:gd name="T11" fmla="*/ 3421 h 4216"/>
                                <a:gd name="T12" fmla="*/ 120 w 824"/>
                                <a:gd name="T13" fmla="*/ 2955 h 4216"/>
                                <a:gd name="T14" fmla="*/ 150 w 824"/>
                                <a:gd name="T15" fmla="*/ 795 h 4216"/>
                                <a:gd name="T16" fmla="*/ 165 w 824"/>
                                <a:gd name="T17" fmla="*/ 2250 h 4216"/>
                                <a:gd name="T18" fmla="*/ 180 w 824"/>
                                <a:gd name="T19" fmla="*/ 3030 h 4216"/>
                                <a:gd name="T20" fmla="*/ 210 w 824"/>
                                <a:gd name="T21" fmla="*/ 1245 h 4216"/>
                                <a:gd name="T22" fmla="*/ 225 w 824"/>
                                <a:gd name="T23" fmla="*/ 1740 h 4216"/>
                                <a:gd name="T24" fmla="*/ 240 w 824"/>
                                <a:gd name="T25" fmla="*/ 3346 h 4216"/>
                                <a:gd name="T26" fmla="*/ 255 w 824"/>
                                <a:gd name="T27" fmla="*/ 1590 h 4216"/>
                                <a:gd name="T28" fmla="*/ 270 w 824"/>
                                <a:gd name="T29" fmla="*/ 1425 h 4216"/>
                                <a:gd name="T30" fmla="*/ 300 w 824"/>
                                <a:gd name="T31" fmla="*/ 3676 h 4216"/>
                                <a:gd name="T32" fmla="*/ 315 w 824"/>
                                <a:gd name="T33" fmla="*/ 2700 h 4216"/>
                                <a:gd name="T34" fmla="*/ 330 w 824"/>
                                <a:gd name="T35" fmla="*/ 615 h 4216"/>
                                <a:gd name="T36" fmla="*/ 345 w 824"/>
                                <a:gd name="T37" fmla="*/ 3886 h 4216"/>
                                <a:gd name="T38" fmla="*/ 375 w 824"/>
                                <a:gd name="T39" fmla="*/ 2760 h 4216"/>
                                <a:gd name="T40" fmla="*/ 390 w 824"/>
                                <a:gd name="T41" fmla="*/ 495 h 4216"/>
                                <a:gd name="T42" fmla="*/ 405 w 824"/>
                                <a:gd name="T43" fmla="*/ 3721 h 4216"/>
                                <a:gd name="T44" fmla="*/ 420 w 824"/>
                                <a:gd name="T45" fmla="*/ 3421 h 4216"/>
                                <a:gd name="T46" fmla="*/ 450 w 824"/>
                                <a:gd name="T47" fmla="*/ 2160 h 4216"/>
                                <a:gd name="T48" fmla="*/ 465 w 824"/>
                                <a:gd name="T49" fmla="*/ 1890 h 4216"/>
                                <a:gd name="T50" fmla="*/ 495 w 824"/>
                                <a:gd name="T51" fmla="*/ 3901 h 4216"/>
                                <a:gd name="T52" fmla="*/ 510 w 824"/>
                                <a:gd name="T53" fmla="*/ 3766 h 4216"/>
                                <a:gd name="T54" fmla="*/ 525 w 824"/>
                                <a:gd name="T55" fmla="*/ 495 h 4216"/>
                                <a:gd name="T56" fmla="*/ 555 w 824"/>
                                <a:gd name="T57" fmla="*/ 1545 h 4216"/>
                                <a:gd name="T58" fmla="*/ 570 w 824"/>
                                <a:gd name="T59" fmla="*/ 4171 h 4216"/>
                                <a:gd name="T60" fmla="*/ 585 w 824"/>
                                <a:gd name="T61" fmla="*/ 3015 h 4216"/>
                                <a:gd name="T62" fmla="*/ 614 w 824"/>
                                <a:gd name="T63" fmla="*/ 870 h 4216"/>
                                <a:gd name="T64" fmla="*/ 629 w 824"/>
                                <a:gd name="T65" fmla="*/ 660 h 4216"/>
                                <a:gd name="T66" fmla="*/ 644 w 824"/>
                                <a:gd name="T67" fmla="*/ 3901 h 4216"/>
                                <a:gd name="T68" fmla="*/ 659 w 824"/>
                                <a:gd name="T69" fmla="*/ 3721 h 4216"/>
                                <a:gd name="T70" fmla="*/ 689 w 824"/>
                                <a:gd name="T71" fmla="*/ 1860 h 4216"/>
                                <a:gd name="T72" fmla="*/ 704 w 824"/>
                                <a:gd name="T73" fmla="*/ 1455 h 4216"/>
                                <a:gd name="T74" fmla="*/ 734 w 824"/>
                                <a:gd name="T75" fmla="*/ 3481 h 4216"/>
                                <a:gd name="T76" fmla="*/ 749 w 824"/>
                                <a:gd name="T77" fmla="*/ 4111 h 4216"/>
                                <a:gd name="T78" fmla="*/ 764 w 824"/>
                                <a:gd name="T79" fmla="*/ 615 h 4216"/>
                                <a:gd name="T80" fmla="*/ 779 w 824"/>
                                <a:gd name="T81" fmla="*/ 630 h 4216"/>
                                <a:gd name="T82" fmla="*/ 809 w 824"/>
                                <a:gd name="T83" fmla="*/ 3271 h 4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24" h="4216">
                                  <a:moveTo>
                                    <a:pt x="0" y="3586"/>
                                  </a:moveTo>
                                  <a:lnTo>
                                    <a:pt x="15" y="3691"/>
                                  </a:lnTo>
                                  <a:lnTo>
                                    <a:pt x="15" y="3751"/>
                                  </a:lnTo>
                                  <a:lnTo>
                                    <a:pt x="15" y="2655"/>
                                  </a:lnTo>
                                  <a:lnTo>
                                    <a:pt x="30" y="2430"/>
                                  </a:lnTo>
                                  <a:lnTo>
                                    <a:pt x="30" y="1110"/>
                                  </a:lnTo>
                                  <a:lnTo>
                                    <a:pt x="45" y="1110"/>
                                  </a:lnTo>
                                  <a:lnTo>
                                    <a:pt x="45" y="2490"/>
                                  </a:lnTo>
                                  <a:lnTo>
                                    <a:pt x="60" y="2715"/>
                                  </a:lnTo>
                                  <a:lnTo>
                                    <a:pt x="60" y="3766"/>
                                  </a:lnTo>
                                  <a:lnTo>
                                    <a:pt x="60" y="3736"/>
                                  </a:lnTo>
                                  <a:lnTo>
                                    <a:pt x="75" y="3661"/>
                                  </a:lnTo>
                                  <a:lnTo>
                                    <a:pt x="75" y="1425"/>
                                  </a:lnTo>
                                  <a:lnTo>
                                    <a:pt x="90" y="1245"/>
                                  </a:lnTo>
                                  <a:lnTo>
                                    <a:pt x="90" y="915"/>
                                  </a:lnTo>
                                  <a:lnTo>
                                    <a:pt x="90" y="1485"/>
                                  </a:lnTo>
                                  <a:lnTo>
                                    <a:pt x="105" y="1695"/>
                                  </a:lnTo>
                                  <a:lnTo>
                                    <a:pt x="105" y="3421"/>
                                  </a:lnTo>
                                  <a:lnTo>
                                    <a:pt x="120" y="3526"/>
                                  </a:lnTo>
                                  <a:lnTo>
                                    <a:pt x="120" y="3661"/>
                                  </a:lnTo>
                                  <a:lnTo>
                                    <a:pt x="120" y="2955"/>
                                  </a:lnTo>
                                  <a:lnTo>
                                    <a:pt x="135" y="2745"/>
                                  </a:lnTo>
                                  <a:lnTo>
                                    <a:pt x="135" y="870"/>
                                  </a:lnTo>
                                  <a:lnTo>
                                    <a:pt x="150" y="795"/>
                                  </a:lnTo>
                                  <a:lnTo>
                                    <a:pt x="150" y="780"/>
                                  </a:lnTo>
                                  <a:lnTo>
                                    <a:pt x="150" y="2010"/>
                                  </a:lnTo>
                                  <a:lnTo>
                                    <a:pt x="165" y="2250"/>
                                  </a:lnTo>
                                  <a:lnTo>
                                    <a:pt x="165" y="3481"/>
                                  </a:lnTo>
                                  <a:lnTo>
                                    <a:pt x="180" y="3436"/>
                                  </a:lnTo>
                                  <a:lnTo>
                                    <a:pt x="180" y="3030"/>
                                  </a:lnTo>
                                  <a:lnTo>
                                    <a:pt x="195" y="2925"/>
                                  </a:lnTo>
                                  <a:lnTo>
                                    <a:pt x="195" y="1395"/>
                                  </a:lnTo>
                                  <a:lnTo>
                                    <a:pt x="210" y="1245"/>
                                  </a:lnTo>
                                  <a:lnTo>
                                    <a:pt x="210" y="915"/>
                                  </a:lnTo>
                                  <a:lnTo>
                                    <a:pt x="210" y="1545"/>
                                  </a:lnTo>
                                  <a:lnTo>
                                    <a:pt x="225" y="1740"/>
                                  </a:lnTo>
                                  <a:lnTo>
                                    <a:pt x="225" y="3165"/>
                                  </a:lnTo>
                                  <a:lnTo>
                                    <a:pt x="240" y="3225"/>
                                  </a:lnTo>
                                  <a:lnTo>
                                    <a:pt x="240" y="3346"/>
                                  </a:lnTo>
                                  <a:lnTo>
                                    <a:pt x="240" y="3180"/>
                                  </a:lnTo>
                                  <a:lnTo>
                                    <a:pt x="255" y="3090"/>
                                  </a:lnTo>
                                  <a:lnTo>
                                    <a:pt x="255" y="1590"/>
                                  </a:lnTo>
                                  <a:lnTo>
                                    <a:pt x="270" y="1410"/>
                                  </a:lnTo>
                                  <a:lnTo>
                                    <a:pt x="270" y="1005"/>
                                  </a:lnTo>
                                  <a:lnTo>
                                    <a:pt x="270" y="1425"/>
                                  </a:lnTo>
                                  <a:lnTo>
                                    <a:pt x="285" y="1620"/>
                                  </a:lnTo>
                                  <a:lnTo>
                                    <a:pt x="285" y="3601"/>
                                  </a:lnTo>
                                  <a:lnTo>
                                    <a:pt x="300" y="3676"/>
                                  </a:lnTo>
                                  <a:lnTo>
                                    <a:pt x="300" y="3706"/>
                                  </a:lnTo>
                                  <a:lnTo>
                                    <a:pt x="300" y="2910"/>
                                  </a:lnTo>
                                  <a:lnTo>
                                    <a:pt x="315" y="2700"/>
                                  </a:lnTo>
                                  <a:lnTo>
                                    <a:pt x="315" y="825"/>
                                  </a:lnTo>
                                  <a:lnTo>
                                    <a:pt x="330" y="705"/>
                                  </a:lnTo>
                                  <a:lnTo>
                                    <a:pt x="330" y="615"/>
                                  </a:lnTo>
                                  <a:lnTo>
                                    <a:pt x="330" y="2055"/>
                                  </a:lnTo>
                                  <a:lnTo>
                                    <a:pt x="345" y="2355"/>
                                  </a:lnTo>
                                  <a:lnTo>
                                    <a:pt x="345" y="3886"/>
                                  </a:lnTo>
                                  <a:lnTo>
                                    <a:pt x="360" y="3871"/>
                                  </a:lnTo>
                                  <a:lnTo>
                                    <a:pt x="360" y="2895"/>
                                  </a:lnTo>
                                  <a:lnTo>
                                    <a:pt x="375" y="2760"/>
                                  </a:lnTo>
                                  <a:lnTo>
                                    <a:pt x="375" y="1125"/>
                                  </a:lnTo>
                                  <a:lnTo>
                                    <a:pt x="390" y="945"/>
                                  </a:lnTo>
                                  <a:lnTo>
                                    <a:pt x="390" y="495"/>
                                  </a:lnTo>
                                  <a:lnTo>
                                    <a:pt x="390" y="1035"/>
                                  </a:lnTo>
                                  <a:lnTo>
                                    <a:pt x="405" y="1275"/>
                                  </a:lnTo>
                                  <a:lnTo>
                                    <a:pt x="405" y="3721"/>
                                  </a:lnTo>
                                  <a:lnTo>
                                    <a:pt x="420" y="3796"/>
                                  </a:lnTo>
                                  <a:lnTo>
                                    <a:pt x="420" y="3841"/>
                                  </a:lnTo>
                                  <a:lnTo>
                                    <a:pt x="420" y="3421"/>
                                  </a:lnTo>
                                  <a:lnTo>
                                    <a:pt x="435" y="3346"/>
                                  </a:lnTo>
                                  <a:lnTo>
                                    <a:pt x="435" y="2355"/>
                                  </a:lnTo>
                                  <a:lnTo>
                                    <a:pt x="450" y="2160"/>
                                  </a:lnTo>
                                  <a:lnTo>
                                    <a:pt x="450" y="390"/>
                                  </a:lnTo>
                                  <a:lnTo>
                                    <a:pt x="465" y="375"/>
                                  </a:lnTo>
                                  <a:lnTo>
                                    <a:pt x="465" y="1890"/>
                                  </a:lnTo>
                                  <a:lnTo>
                                    <a:pt x="480" y="2130"/>
                                  </a:lnTo>
                                  <a:lnTo>
                                    <a:pt x="480" y="3796"/>
                                  </a:lnTo>
                                  <a:lnTo>
                                    <a:pt x="495" y="3901"/>
                                  </a:lnTo>
                                  <a:lnTo>
                                    <a:pt x="495" y="4171"/>
                                  </a:lnTo>
                                  <a:lnTo>
                                    <a:pt x="495" y="3901"/>
                                  </a:lnTo>
                                  <a:lnTo>
                                    <a:pt x="510" y="3766"/>
                                  </a:lnTo>
                                  <a:lnTo>
                                    <a:pt x="510" y="1890"/>
                                  </a:lnTo>
                                  <a:lnTo>
                                    <a:pt x="525" y="1680"/>
                                  </a:lnTo>
                                  <a:lnTo>
                                    <a:pt x="525" y="495"/>
                                  </a:lnTo>
                                  <a:lnTo>
                                    <a:pt x="540" y="510"/>
                                  </a:lnTo>
                                  <a:lnTo>
                                    <a:pt x="540" y="1365"/>
                                  </a:lnTo>
                                  <a:lnTo>
                                    <a:pt x="555" y="1545"/>
                                  </a:lnTo>
                                  <a:lnTo>
                                    <a:pt x="555" y="3346"/>
                                  </a:lnTo>
                                  <a:lnTo>
                                    <a:pt x="570" y="3511"/>
                                  </a:lnTo>
                                  <a:lnTo>
                                    <a:pt x="570" y="4171"/>
                                  </a:lnTo>
                                  <a:lnTo>
                                    <a:pt x="570" y="4141"/>
                                  </a:lnTo>
                                  <a:lnTo>
                                    <a:pt x="585" y="4111"/>
                                  </a:lnTo>
                                  <a:lnTo>
                                    <a:pt x="585" y="3015"/>
                                  </a:lnTo>
                                  <a:lnTo>
                                    <a:pt x="599" y="2820"/>
                                  </a:lnTo>
                                  <a:lnTo>
                                    <a:pt x="599" y="1020"/>
                                  </a:lnTo>
                                  <a:lnTo>
                                    <a:pt x="614" y="870"/>
                                  </a:lnTo>
                                  <a:lnTo>
                                    <a:pt x="614" y="360"/>
                                  </a:lnTo>
                                  <a:lnTo>
                                    <a:pt x="614" y="540"/>
                                  </a:lnTo>
                                  <a:lnTo>
                                    <a:pt x="629" y="660"/>
                                  </a:lnTo>
                                  <a:lnTo>
                                    <a:pt x="629" y="2415"/>
                                  </a:lnTo>
                                  <a:lnTo>
                                    <a:pt x="644" y="2625"/>
                                  </a:lnTo>
                                  <a:lnTo>
                                    <a:pt x="644" y="3901"/>
                                  </a:lnTo>
                                  <a:lnTo>
                                    <a:pt x="659" y="3946"/>
                                  </a:lnTo>
                                  <a:lnTo>
                                    <a:pt x="659" y="3961"/>
                                  </a:lnTo>
                                  <a:lnTo>
                                    <a:pt x="659" y="3721"/>
                                  </a:lnTo>
                                  <a:lnTo>
                                    <a:pt x="674" y="3631"/>
                                  </a:lnTo>
                                  <a:lnTo>
                                    <a:pt x="674" y="2085"/>
                                  </a:lnTo>
                                  <a:lnTo>
                                    <a:pt x="689" y="1860"/>
                                  </a:lnTo>
                                  <a:lnTo>
                                    <a:pt x="689" y="420"/>
                                  </a:lnTo>
                                  <a:lnTo>
                                    <a:pt x="704" y="420"/>
                                  </a:lnTo>
                                  <a:lnTo>
                                    <a:pt x="704" y="1455"/>
                                  </a:lnTo>
                                  <a:lnTo>
                                    <a:pt x="719" y="1635"/>
                                  </a:lnTo>
                                  <a:lnTo>
                                    <a:pt x="719" y="3316"/>
                                  </a:lnTo>
                                  <a:lnTo>
                                    <a:pt x="734" y="3481"/>
                                  </a:lnTo>
                                  <a:lnTo>
                                    <a:pt x="734" y="4186"/>
                                  </a:lnTo>
                                  <a:lnTo>
                                    <a:pt x="734" y="4156"/>
                                  </a:lnTo>
                                  <a:lnTo>
                                    <a:pt x="749" y="4111"/>
                                  </a:lnTo>
                                  <a:lnTo>
                                    <a:pt x="749" y="2940"/>
                                  </a:lnTo>
                                  <a:lnTo>
                                    <a:pt x="764" y="2730"/>
                                  </a:lnTo>
                                  <a:lnTo>
                                    <a:pt x="764" y="615"/>
                                  </a:lnTo>
                                  <a:lnTo>
                                    <a:pt x="779" y="420"/>
                                  </a:lnTo>
                                  <a:lnTo>
                                    <a:pt x="779" y="0"/>
                                  </a:lnTo>
                                  <a:lnTo>
                                    <a:pt x="779" y="630"/>
                                  </a:lnTo>
                                  <a:lnTo>
                                    <a:pt x="794" y="870"/>
                                  </a:lnTo>
                                  <a:lnTo>
                                    <a:pt x="794" y="3090"/>
                                  </a:lnTo>
                                  <a:lnTo>
                                    <a:pt x="809" y="3271"/>
                                  </a:lnTo>
                                  <a:lnTo>
                                    <a:pt x="809" y="4201"/>
                                  </a:lnTo>
                                  <a:lnTo>
                                    <a:pt x="824" y="4216"/>
                                  </a:lnTo>
                                </a:path>
                              </a:pathLst>
                            </a:custGeom>
                            <a:noFill/>
                            <a:ln w="0">
                              <a:solidFill>
                                <a:srgbClr val="0000FF"/>
                              </a:solidFill>
                              <a:prstDash val="solid"/>
                              <a:round/>
                            </a:ln>
                          </wps:spPr>
                          <wps:bodyPr rot="0" vert="horz" wrap="square" lIns="91440" tIns="45720" rIns="91440" bIns="45720" anchor="t" anchorCtr="0" upright="1">
                            <a:noAutofit/>
                          </wps:bodyPr>
                        </wps:wsp>
                        <wps:wsp>
                          <wps:cNvPr id="319" name="Freeform 468"/>
                          <wps:cNvSpPr/>
                          <wps:spPr bwMode="auto">
                            <a:xfrm>
                              <a:off x="6508" y="1185"/>
                              <a:ext cx="840" cy="4441"/>
                            </a:xfrm>
                            <a:custGeom>
                              <a:avLst/>
                              <a:gdLst>
                                <a:gd name="T0" fmla="*/ 0 w 840"/>
                                <a:gd name="T1" fmla="*/ 3151 h 4441"/>
                                <a:gd name="T2" fmla="*/ 30 w 840"/>
                                <a:gd name="T3" fmla="*/ 765 h 4441"/>
                                <a:gd name="T4" fmla="*/ 45 w 840"/>
                                <a:gd name="T5" fmla="*/ 1440 h 4441"/>
                                <a:gd name="T6" fmla="*/ 75 w 840"/>
                                <a:gd name="T7" fmla="*/ 4366 h 4441"/>
                                <a:gd name="T8" fmla="*/ 90 w 840"/>
                                <a:gd name="T9" fmla="*/ 3346 h 4441"/>
                                <a:gd name="T10" fmla="*/ 105 w 840"/>
                                <a:gd name="T11" fmla="*/ 105 h 4441"/>
                                <a:gd name="T12" fmla="*/ 135 w 840"/>
                                <a:gd name="T13" fmla="*/ 1095 h 4441"/>
                                <a:gd name="T14" fmla="*/ 150 w 840"/>
                                <a:gd name="T15" fmla="*/ 4276 h 4441"/>
                                <a:gd name="T16" fmla="*/ 180 w 840"/>
                                <a:gd name="T17" fmla="*/ 2460 h 4441"/>
                                <a:gd name="T18" fmla="*/ 195 w 840"/>
                                <a:gd name="T19" fmla="*/ 15 h 4441"/>
                                <a:gd name="T20" fmla="*/ 210 w 840"/>
                                <a:gd name="T21" fmla="*/ 1995 h 4441"/>
                                <a:gd name="T22" fmla="*/ 240 w 840"/>
                                <a:gd name="T23" fmla="*/ 4201 h 4441"/>
                                <a:gd name="T24" fmla="*/ 255 w 840"/>
                                <a:gd name="T25" fmla="*/ 3286 h 4441"/>
                                <a:gd name="T26" fmla="*/ 270 w 840"/>
                                <a:gd name="T27" fmla="*/ 105 h 4441"/>
                                <a:gd name="T28" fmla="*/ 300 w 840"/>
                                <a:gd name="T29" fmla="*/ 1290 h 4441"/>
                                <a:gd name="T30" fmla="*/ 315 w 840"/>
                                <a:gd name="T31" fmla="*/ 4021 h 4441"/>
                                <a:gd name="T32" fmla="*/ 330 w 840"/>
                                <a:gd name="T33" fmla="*/ 2475 h 4441"/>
                                <a:gd name="T34" fmla="*/ 360 w 840"/>
                                <a:gd name="T35" fmla="*/ 315 h 4441"/>
                                <a:gd name="T36" fmla="*/ 375 w 840"/>
                                <a:gd name="T37" fmla="*/ 555 h 4441"/>
                                <a:gd name="T38" fmla="*/ 390 w 840"/>
                                <a:gd name="T39" fmla="*/ 4186 h 4441"/>
                                <a:gd name="T40" fmla="*/ 405 w 840"/>
                                <a:gd name="T41" fmla="*/ 3406 h 4441"/>
                                <a:gd name="T42" fmla="*/ 435 w 840"/>
                                <a:gd name="T43" fmla="*/ 1215 h 4441"/>
                                <a:gd name="T44" fmla="*/ 450 w 840"/>
                                <a:gd name="T45" fmla="*/ 1215 h 4441"/>
                                <a:gd name="T46" fmla="*/ 480 w 840"/>
                                <a:gd name="T47" fmla="*/ 3346 h 4441"/>
                                <a:gd name="T48" fmla="*/ 495 w 840"/>
                                <a:gd name="T49" fmla="*/ 4021 h 4441"/>
                                <a:gd name="T50" fmla="*/ 510 w 840"/>
                                <a:gd name="T51" fmla="*/ 720 h 4441"/>
                                <a:gd name="T52" fmla="*/ 525 w 840"/>
                                <a:gd name="T53" fmla="*/ 255 h 4441"/>
                                <a:gd name="T54" fmla="*/ 555 w 840"/>
                                <a:gd name="T55" fmla="*/ 2220 h 4441"/>
                                <a:gd name="T56" fmla="*/ 570 w 840"/>
                                <a:gd name="T57" fmla="*/ 3991 h 4441"/>
                                <a:gd name="T58" fmla="*/ 585 w 840"/>
                                <a:gd name="T59" fmla="*/ 1635 h 4441"/>
                                <a:gd name="T60" fmla="*/ 615 w 840"/>
                                <a:gd name="T61" fmla="*/ 315 h 4441"/>
                                <a:gd name="T62" fmla="*/ 630 w 840"/>
                                <a:gd name="T63" fmla="*/ 2670 h 4441"/>
                                <a:gd name="T64" fmla="*/ 660 w 840"/>
                                <a:gd name="T65" fmla="*/ 4051 h 4441"/>
                                <a:gd name="T66" fmla="*/ 675 w 840"/>
                                <a:gd name="T67" fmla="*/ 945 h 4441"/>
                                <a:gd name="T68" fmla="*/ 690 w 840"/>
                                <a:gd name="T69" fmla="*/ 240 h 4441"/>
                                <a:gd name="T70" fmla="*/ 720 w 840"/>
                                <a:gd name="T71" fmla="*/ 1710 h 4441"/>
                                <a:gd name="T72" fmla="*/ 735 w 840"/>
                                <a:gd name="T73" fmla="*/ 4066 h 4441"/>
                                <a:gd name="T74" fmla="*/ 750 w 840"/>
                                <a:gd name="T75" fmla="*/ 1965 h 4441"/>
                                <a:gd name="T76" fmla="*/ 780 w 840"/>
                                <a:gd name="T77" fmla="*/ 225 h 4441"/>
                                <a:gd name="T78" fmla="*/ 795 w 840"/>
                                <a:gd name="T79" fmla="*/ 885 h 4441"/>
                                <a:gd name="T80" fmla="*/ 810 w 840"/>
                                <a:gd name="T81" fmla="*/ 4156 h 4441"/>
                                <a:gd name="T82" fmla="*/ 825 w 840"/>
                                <a:gd name="T83" fmla="*/ 2925 h 4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40" h="4441">
                                  <a:moveTo>
                                    <a:pt x="0" y="3946"/>
                                  </a:moveTo>
                                  <a:lnTo>
                                    <a:pt x="0" y="3961"/>
                                  </a:lnTo>
                                  <a:lnTo>
                                    <a:pt x="0" y="3151"/>
                                  </a:lnTo>
                                  <a:lnTo>
                                    <a:pt x="15" y="2940"/>
                                  </a:lnTo>
                                  <a:lnTo>
                                    <a:pt x="15" y="930"/>
                                  </a:lnTo>
                                  <a:lnTo>
                                    <a:pt x="30" y="765"/>
                                  </a:lnTo>
                                  <a:lnTo>
                                    <a:pt x="30" y="120"/>
                                  </a:lnTo>
                                  <a:lnTo>
                                    <a:pt x="45" y="135"/>
                                  </a:lnTo>
                                  <a:lnTo>
                                    <a:pt x="45" y="1440"/>
                                  </a:lnTo>
                                  <a:lnTo>
                                    <a:pt x="60" y="1740"/>
                                  </a:lnTo>
                                  <a:lnTo>
                                    <a:pt x="60" y="4231"/>
                                  </a:lnTo>
                                  <a:lnTo>
                                    <a:pt x="75" y="4366"/>
                                  </a:lnTo>
                                  <a:lnTo>
                                    <a:pt x="75" y="4441"/>
                                  </a:lnTo>
                                  <a:lnTo>
                                    <a:pt x="75" y="3541"/>
                                  </a:lnTo>
                                  <a:lnTo>
                                    <a:pt x="90" y="3346"/>
                                  </a:lnTo>
                                  <a:lnTo>
                                    <a:pt x="90" y="1680"/>
                                  </a:lnTo>
                                  <a:lnTo>
                                    <a:pt x="105" y="1500"/>
                                  </a:lnTo>
                                  <a:lnTo>
                                    <a:pt x="105" y="105"/>
                                  </a:lnTo>
                                  <a:lnTo>
                                    <a:pt x="120" y="60"/>
                                  </a:lnTo>
                                  <a:lnTo>
                                    <a:pt x="120" y="900"/>
                                  </a:lnTo>
                                  <a:lnTo>
                                    <a:pt x="135" y="1095"/>
                                  </a:lnTo>
                                  <a:lnTo>
                                    <a:pt x="135" y="2925"/>
                                  </a:lnTo>
                                  <a:lnTo>
                                    <a:pt x="150" y="3121"/>
                                  </a:lnTo>
                                  <a:lnTo>
                                    <a:pt x="150" y="4276"/>
                                  </a:lnTo>
                                  <a:lnTo>
                                    <a:pt x="165" y="4246"/>
                                  </a:lnTo>
                                  <a:lnTo>
                                    <a:pt x="165" y="2715"/>
                                  </a:lnTo>
                                  <a:lnTo>
                                    <a:pt x="180" y="2460"/>
                                  </a:lnTo>
                                  <a:lnTo>
                                    <a:pt x="180" y="570"/>
                                  </a:lnTo>
                                  <a:lnTo>
                                    <a:pt x="195" y="435"/>
                                  </a:lnTo>
                                  <a:lnTo>
                                    <a:pt x="195" y="15"/>
                                  </a:lnTo>
                                  <a:lnTo>
                                    <a:pt x="195" y="150"/>
                                  </a:lnTo>
                                  <a:lnTo>
                                    <a:pt x="210" y="255"/>
                                  </a:lnTo>
                                  <a:lnTo>
                                    <a:pt x="210" y="1995"/>
                                  </a:lnTo>
                                  <a:lnTo>
                                    <a:pt x="225" y="2250"/>
                                  </a:lnTo>
                                  <a:lnTo>
                                    <a:pt x="225" y="4111"/>
                                  </a:lnTo>
                                  <a:lnTo>
                                    <a:pt x="240" y="4201"/>
                                  </a:lnTo>
                                  <a:lnTo>
                                    <a:pt x="240" y="4291"/>
                                  </a:lnTo>
                                  <a:lnTo>
                                    <a:pt x="240" y="3481"/>
                                  </a:lnTo>
                                  <a:lnTo>
                                    <a:pt x="255" y="3286"/>
                                  </a:lnTo>
                                  <a:lnTo>
                                    <a:pt x="255" y="1455"/>
                                  </a:lnTo>
                                  <a:lnTo>
                                    <a:pt x="270" y="1275"/>
                                  </a:lnTo>
                                  <a:lnTo>
                                    <a:pt x="270" y="105"/>
                                  </a:lnTo>
                                  <a:lnTo>
                                    <a:pt x="285" y="75"/>
                                  </a:lnTo>
                                  <a:lnTo>
                                    <a:pt x="285" y="1050"/>
                                  </a:lnTo>
                                  <a:lnTo>
                                    <a:pt x="300" y="1290"/>
                                  </a:lnTo>
                                  <a:lnTo>
                                    <a:pt x="300" y="3376"/>
                                  </a:lnTo>
                                  <a:lnTo>
                                    <a:pt x="315" y="3526"/>
                                  </a:lnTo>
                                  <a:lnTo>
                                    <a:pt x="315" y="4021"/>
                                  </a:lnTo>
                                  <a:lnTo>
                                    <a:pt x="315" y="3946"/>
                                  </a:lnTo>
                                  <a:lnTo>
                                    <a:pt x="330" y="3886"/>
                                  </a:lnTo>
                                  <a:lnTo>
                                    <a:pt x="330" y="2475"/>
                                  </a:lnTo>
                                  <a:lnTo>
                                    <a:pt x="345" y="2235"/>
                                  </a:lnTo>
                                  <a:lnTo>
                                    <a:pt x="345" y="420"/>
                                  </a:lnTo>
                                  <a:lnTo>
                                    <a:pt x="360" y="315"/>
                                  </a:lnTo>
                                  <a:lnTo>
                                    <a:pt x="360" y="135"/>
                                  </a:lnTo>
                                  <a:lnTo>
                                    <a:pt x="360" y="450"/>
                                  </a:lnTo>
                                  <a:lnTo>
                                    <a:pt x="375" y="555"/>
                                  </a:lnTo>
                                  <a:lnTo>
                                    <a:pt x="375" y="2115"/>
                                  </a:lnTo>
                                  <a:lnTo>
                                    <a:pt x="390" y="2355"/>
                                  </a:lnTo>
                                  <a:lnTo>
                                    <a:pt x="390" y="4186"/>
                                  </a:lnTo>
                                  <a:lnTo>
                                    <a:pt x="405" y="4231"/>
                                  </a:lnTo>
                                  <a:lnTo>
                                    <a:pt x="405" y="4246"/>
                                  </a:lnTo>
                                  <a:lnTo>
                                    <a:pt x="405" y="3406"/>
                                  </a:lnTo>
                                  <a:lnTo>
                                    <a:pt x="420" y="3226"/>
                                  </a:lnTo>
                                  <a:lnTo>
                                    <a:pt x="420" y="1425"/>
                                  </a:lnTo>
                                  <a:lnTo>
                                    <a:pt x="435" y="1215"/>
                                  </a:lnTo>
                                  <a:lnTo>
                                    <a:pt x="435" y="0"/>
                                  </a:lnTo>
                                  <a:lnTo>
                                    <a:pt x="450" y="0"/>
                                  </a:lnTo>
                                  <a:lnTo>
                                    <a:pt x="450" y="1215"/>
                                  </a:lnTo>
                                  <a:lnTo>
                                    <a:pt x="465" y="1410"/>
                                  </a:lnTo>
                                  <a:lnTo>
                                    <a:pt x="465" y="3181"/>
                                  </a:lnTo>
                                  <a:lnTo>
                                    <a:pt x="480" y="3346"/>
                                  </a:lnTo>
                                  <a:lnTo>
                                    <a:pt x="480" y="4126"/>
                                  </a:lnTo>
                                  <a:lnTo>
                                    <a:pt x="480" y="4081"/>
                                  </a:lnTo>
                                  <a:lnTo>
                                    <a:pt x="495" y="4021"/>
                                  </a:lnTo>
                                  <a:lnTo>
                                    <a:pt x="495" y="2520"/>
                                  </a:lnTo>
                                  <a:lnTo>
                                    <a:pt x="510" y="2295"/>
                                  </a:lnTo>
                                  <a:lnTo>
                                    <a:pt x="510" y="720"/>
                                  </a:lnTo>
                                  <a:lnTo>
                                    <a:pt x="525" y="585"/>
                                  </a:lnTo>
                                  <a:lnTo>
                                    <a:pt x="525" y="135"/>
                                  </a:lnTo>
                                  <a:lnTo>
                                    <a:pt x="525" y="255"/>
                                  </a:lnTo>
                                  <a:lnTo>
                                    <a:pt x="540" y="345"/>
                                  </a:lnTo>
                                  <a:lnTo>
                                    <a:pt x="540" y="2010"/>
                                  </a:lnTo>
                                  <a:lnTo>
                                    <a:pt x="555" y="2220"/>
                                  </a:lnTo>
                                  <a:lnTo>
                                    <a:pt x="555" y="3781"/>
                                  </a:lnTo>
                                  <a:lnTo>
                                    <a:pt x="570" y="3856"/>
                                  </a:lnTo>
                                  <a:lnTo>
                                    <a:pt x="570" y="3991"/>
                                  </a:lnTo>
                                  <a:lnTo>
                                    <a:pt x="570" y="3706"/>
                                  </a:lnTo>
                                  <a:lnTo>
                                    <a:pt x="585" y="3571"/>
                                  </a:lnTo>
                                  <a:lnTo>
                                    <a:pt x="585" y="1635"/>
                                  </a:lnTo>
                                  <a:lnTo>
                                    <a:pt x="600" y="1410"/>
                                  </a:lnTo>
                                  <a:lnTo>
                                    <a:pt x="600" y="315"/>
                                  </a:lnTo>
                                  <a:lnTo>
                                    <a:pt x="615" y="315"/>
                                  </a:lnTo>
                                  <a:lnTo>
                                    <a:pt x="615" y="960"/>
                                  </a:lnTo>
                                  <a:lnTo>
                                    <a:pt x="630" y="1080"/>
                                  </a:lnTo>
                                  <a:lnTo>
                                    <a:pt x="630" y="2670"/>
                                  </a:lnTo>
                                  <a:lnTo>
                                    <a:pt x="645" y="2880"/>
                                  </a:lnTo>
                                  <a:lnTo>
                                    <a:pt x="645" y="4066"/>
                                  </a:lnTo>
                                  <a:lnTo>
                                    <a:pt x="660" y="4051"/>
                                  </a:lnTo>
                                  <a:lnTo>
                                    <a:pt x="660" y="2880"/>
                                  </a:lnTo>
                                  <a:lnTo>
                                    <a:pt x="675" y="2685"/>
                                  </a:lnTo>
                                  <a:lnTo>
                                    <a:pt x="675" y="945"/>
                                  </a:lnTo>
                                  <a:lnTo>
                                    <a:pt x="690" y="810"/>
                                  </a:lnTo>
                                  <a:lnTo>
                                    <a:pt x="690" y="225"/>
                                  </a:lnTo>
                                  <a:lnTo>
                                    <a:pt x="690" y="240"/>
                                  </a:lnTo>
                                  <a:lnTo>
                                    <a:pt x="705" y="270"/>
                                  </a:lnTo>
                                  <a:lnTo>
                                    <a:pt x="705" y="1515"/>
                                  </a:lnTo>
                                  <a:lnTo>
                                    <a:pt x="720" y="1710"/>
                                  </a:lnTo>
                                  <a:lnTo>
                                    <a:pt x="720" y="3601"/>
                                  </a:lnTo>
                                  <a:lnTo>
                                    <a:pt x="735" y="3721"/>
                                  </a:lnTo>
                                  <a:lnTo>
                                    <a:pt x="735" y="4066"/>
                                  </a:lnTo>
                                  <a:lnTo>
                                    <a:pt x="735" y="3886"/>
                                  </a:lnTo>
                                  <a:lnTo>
                                    <a:pt x="750" y="3766"/>
                                  </a:lnTo>
                                  <a:lnTo>
                                    <a:pt x="750" y="1965"/>
                                  </a:lnTo>
                                  <a:lnTo>
                                    <a:pt x="765" y="1725"/>
                                  </a:lnTo>
                                  <a:lnTo>
                                    <a:pt x="765" y="270"/>
                                  </a:lnTo>
                                  <a:lnTo>
                                    <a:pt x="780" y="225"/>
                                  </a:lnTo>
                                  <a:lnTo>
                                    <a:pt x="780" y="210"/>
                                  </a:lnTo>
                                  <a:lnTo>
                                    <a:pt x="780" y="735"/>
                                  </a:lnTo>
                                  <a:lnTo>
                                    <a:pt x="795" y="885"/>
                                  </a:lnTo>
                                  <a:lnTo>
                                    <a:pt x="795" y="2805"/>
                                  </a:lnTo>
                                  <a:lnTo>
                                    <a:pt x="810" y="3046"/>
                                  </a:lnTo>
                                  <a:lnTo>
                                    <a:pt x="810" y="4156"/>
                                  </a:lnTo>
                                  <a:lnTo>
                                    <a:pt x="810" y="4141"/>
                                  </a:lnTo>
                                  <a:lnTo>
                                    <a:pt x="825" y="4096"/>
                                  </a:lnTo>
                                  <a:lnTo>
                                    <a:pt x="825" y="2925"/>
                                  </a:lnTo>
                                  <a:lnTo>
                                    <a:pt x="840" y="2730"/>
                                  </a:lnTo>
                                  <a:lnTo>
                                    <a:pt x="840" y="615"/>
                                  </a:lnTo>
                                </a:path>
                              </a:pathLst>
                            </a:custGeom>
                            <a:noFill/>
                            <a:ln w="0">
                              <a:solidFill>
                                <a:srgbClr val="0000FF"/>
                              </a:solidFill>
                              <a:prstDash val="solid"/>
                              <a:round/>
                            </a:ln>
                          </wps:spPr>
                          <wps:bodyPr rot="0" vert="horz" wrap="square" lIns="91440" tIns="45720" rIns="91440" bIns="45720" anchor="t" anchorCtr="0" upright="1">
                            <a:noAutofit/>
                          </wps:bodyPr>
                        </wps:wsp>
                        <wps:wsp>
                          <wps:cNvPr id="320" name="Freeform 469"/>
                          <wps:cNvSpPr/>
                          <wps:spPr bwMode="auto">
                            <a:xfrm>
                              <a:off x="7348" y="1095"/>
                              <a:ext cx="255" cy="3991"/>
                            </a:xfrm>
                            <a:custGeom>
                              <a:avLst/>
                              <a:gdLst>
                                <a:gd name="T0" fmla="*/ 0 w 255"/>
                                <a:gd name="T1" fmla="*/ 705 h 3991"/>
                                <a:gd name="T2" fmla="*/ 15 w 255"/>
                                <a:gd name="T3" fmla="*/ 525 h 3991"/>
                                <a:gd name="T4" fmla="*/ 15 w 255"/>
                                <a:gd name="T5" fmla="*/ 0 h 3991"/>
                                <a:gd name="T6" fmla="*/ 15 w 255"/>
                                <a:gd name="T7" fmla="*/ 165 h 3991"/>
                                <a:gd name="T8" fmla="*/ 30 w 255"/>
                                <a:gd name="T9" fmla="*/ 285 h 3991"/>
                                <a:gd name="T10" fmla="*/ 30 w 255"/>
                                <a:gd name="T11" fmla="*/ 1995 h 3991"/>
                                <a:gd name="T12" fmla="*/ 45 w 255"/>
                                <a:gd name="T13" fmla="*/ 2190 h 3991"/>
                                <a:gd name="T14" fmla="*/ 45 w 255"/>
                                <a:gd name="T15" fmla="*/ 3691 h 3991"/>
                                <a:gd name="T16" fmla="*/ 60 w 255"/>
                                <a:gd name="T17" fmla="*/ 3781 h 3991"/>
                                <a:gd name="T18" fmla="*/ 60 w 255"/>
                                <a:gd name="T19" fmla="*/ 3946 h 3991"/>
                                <a:gd name="T20" fmla="*/ 60 w 255"/>
                                <a:gd name="T21" fmla="*/ 3736 h 3991"/>
                                <a:gd name="T22" fmla="*/ 75 w 255"/>
                                <a:gd name="T23" fmla="*/ 3631 h 3991"/>
                                <a:gd name="T24" fmla="*/ 75 w 255"/>
                                <a:gd name="T25" fmla="*/ 2250 h 3991"/>
                                <a:gd name="T26" fmla="*/ 90 w 255"/>
                                <a:gd name="T27" fmla="*/ 2085 h 3991"/>
                                <a:gd name="T28" fmla="*/ 90 w 255"/>
                                <a:gd name="T29" fmla="*/ 540 h 3991"/>
                                <a:gd name="T30" fmla="*/ 105 w 255"/>
                                <a:gd name="T31" fmla="*/ 435 h 3991"/>
                                <a:gd name="T32" fmla="*/ 105 w 255"/>
                                <a:gd name="T33" fmla="*/ 255 h 3991"/>
                                <a:gd name="T34" fmla="*/ 105 w 255"/>
                                <a:gd name="T35" fmla="*/ 630 h 3991"/>
                                <a:gd name="T36" fmla="*/ 120 w 255"/>
                                <a:gd name="T37" fmla="*/ 795 h 3991"/>
                                <a:gd name="T38" fmla="*/ 120 w 255"/>
                                <a:gd name="T39" fmla="*/ 2835 h 3991"/>
                                <a:gd name="T40" fmla="*/ 135 w 255"/>
                                <a:gd name="T41" fmla="*/ 3015 h 3991"/>
                                <a:gd name="T42" fmla="*/ 135 w 255"/>
                                <a:gd name="T43" fmla="*/ 3961 h 3991"/>
                                <a:gd name="T44" fmla="*/ 150 w 255"/>
                                <a:gd name="T45" fmla="*/ 3976 h 3991"/>
                                <a:gd name="T46" fmla="*/ 150 w 255"/>
                                <a:gd name="T47" fmla="*/ 3991 h 3991"/>
                                <a:gd name="T48" fmla="*/ 150 w 255"/>
                                <a:gd name="T49" fmla="*/ 3361 h 3991"/>
                                <a:gd name="T50" fmla="*/ 165 w 255"/>
                                <a:gd name="T51" fmla="*/ 3196 h 3991"/>
                                <a:gd name="T52" fmla="*/ 165 w 255"/>
                                <a:gd name="T53" fmla="*/ 1185 h 3991"/>
                                <a:gd name="T54" fmla="*/ 180 w 255"/>
                                <a:gd name="T55" fmla="*/ 1005 h 3991"/>
                                <a:gd name="T56" fmla="*/ 180 w 255"/>
                                <a:gd name="T57" fmla="*/ 270 h 3991"/>
                                <a:gd name="T58" fmla="*/ 195 w 255"/>
                                <a:gd name="T59" fmla="*/ 285 h 3991"/>
                                <a:gd name="T60" fmla="*/ 195 w 255"/>
                                <a:gd name="T61" fmla="*/ 1365 h 3991"/>
                                <a:gd name="T62" fmla="*/ 210 w 255"/>
                                <a:gd name="T63" fmla="*/ 1560 h 3991"/>
                                <a:gd name="T64" fmla="*/ 210 w 255"/>
                                <a:gd name="T65" fmla="*/ 3436 h 3991"/>
                                <a:gd name="T66" fmla="*/ 225 w 255"/>
                                <a:gd name="T67" fmla="*/ 3556 h 3991"/>
                                <a:gd name="T68" fmla="*/ 225 w 255"/>
                                <a:gd name="T69" fmla="*/ 3961 h 3991"/>
                                <a:gd name="T70" fmla="*/ 225 w 255"/>
                                <a:gd name="T71" fmla="*/ 3931 h 3991"/>
                                <a:gd name="T72" fmla="*/ 240 w 255"/>
                                <a:gd name="T73" fmla="*/ 3886 h 3991"/>
                                <a:gd name="T74" fmla="*/ 240 w 255"/>
                                <a:gd name="T75" fmla="*/ 2760 h 3991"/>
                                <a:gd name="T76" fmla="*/ 255 w 255"/>
                                <a:gd name="T77" fmla="*/ 2550 h 39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55" h="3991">
                                  <a:moveTo>
                                    <a:pt x="0" y="705"/>
                                  </a:moveTo>
                                  <a:lnTo>
                                    <a:pt x="15" y="525"/>
                                  </a:lnTo>
                                  <a:lnTo>
                                    <a:pt x="15" y="0"/>
                                  </a:lnTo>
                                  <a:lnTo>
                                    <a:pt x="15" y="165"/>
                                  </a:lnTo>
                                  <a:lnTo>
                                    <a:pt x="30" y="285"/>
                                  </a:lnTo>
                                  <a:lnTo>
                                    <a:pt x="30" y="1995"/>
                                  </a:lnTo>
                                  <a:lnTo>
                                    <a:pt x="45" y="2190"/>
                                  </a:lnTo>
                                  <a:lnTo>
                                    <a:pt x="45" y="3691"/>
                                  </a:lnTo>
                                  <a:lnTo>
                                    <a:pt x="60" y="3781"/>
                                  </a:lnTo>
                                  <a:lnTo>
                                    <a:pt x="60" y="3946"/>
                                  </a:lnTo>
                                  <a:lnTo>
                                    <a:pt x="60" y="3736"/>
                                  </a:lnTo>
                                  <a:lnTo>
                                    <a:pt x="75" y="3631"/>
                                  </a:lnTo>
                                  <a:lnTo>
                                    <a:pt x="75" y="2250"/>
                                  </a:lnTo>
                                  <a:lnTo>
                                    <a:pt x="90" y="2085"/>
                                  </a:lnTo>
                                  <a:lnTo>
                                    <a:pt x="90" y="540"/>
                                  </a:lnTo>
                                  <a:lnTo>
                                    <a:pt x="105" y="435"/>
                                  </a:lnTo>
                                  <a:lnTo>
                                    <a:pt x="105" y="255"/>
                                  </a:lnTo>
                                  <a:lnTo>
                                    <a:pt x="105" y="630"/>
                                  </a:lnTo>
                                  <a:lnTo>
                                    <a:pt x="120" y="795"/>
                                  </a:lnTo>
                                  <a:lnTo>
                                    <a:pt x="120" y="2835"/>
                                  </a:lnTo>
                                  <a:lnTo>
                                    <a:pt x="135" y="3015"/>
                                  </a:lnTo>
                                  <a:lnTo>
                                    <a:pt x="135" y="3961"/>
                                  </a:lnTo>
                                  <a:lnTo>
                                    <a:pt x="150" y="3976"/>
                                  </a:lnTo>
                                  <a:lnTo>
                                    <a:pt x="150" y="3991"/>
                                  </a:lnTo>
                                  <a:lnTo>
                                    <a:pt x="150" y="3361"/>
                                  </a:lnTo>
                                  <a:lnTo>
                                    <a:pt x="165" y="3196"/>
                                  </a:lnTo>
                                  <a:lnTo>
                                    <a:pt x="165" y="1185"/>
                                  </a:lnTo>
                                  <a:lnTo>
                                    <a:pt x="180" y="1005"/>
                                  </a:lnTo>
                                  <a:lnTo>
                                    <a:pt x="180" y="270"/>
                                  </a:lnTo>
                                  <a:lnTo>
                                    <a:pt x="195" y="285"/>
                                  </a:lnTo>
                                  <a:lnTo>
                                    <a:pt x="195" y="1365"/>
                                  </a:lnTo>
                                  <a:lnTo>
                                    <a:pt x="210" y="1560"/>
                                  </a:lnTo>
                                  <a:lnTo>
                                    <a:pt x="210" y="3436"/>
                                  </a:lnTo>
                                  <a:lnTo>
                                    <a:pt x="225" y="3556"/>
                                  </a:lnTo>
                                  <a:lnTo>
                                    <a:pt x="225" y="3961"/>
                                  </a:lnTo>
                                  <a:lnTo>
                                    <a:pt x="225" y="3931"/>
                                  </a:lnTo>
                                  <a:lnTo>
                                    <a:pt x="240" y="3886"/>
                                  </a:lnTo>
                                  <a:lnTo>
                                    <a:pt x="240" y="2760"/>
                                  </a:lnTo>
                                  <a:lnTo>
                                    <a:pt x="255" y="2550"/>
                                  </a:lnTo>
                                </a:path>
                              </a:pathLst>
                            </a:custGeom>
                            <a:noFill/>
                            <a:ln w="0">
                              <a:solidFill>
                                <a:srgbClr val="0000FF"/>
                              </a:solidFill>
                              <a:prstDash val="solid"/>
                              <a:round/>
                            </a:ln>
                          </wps:spPr>
                          <wps:bodyPr rot="0" vert="horz" wrap="square" lIns="91440" tIns="45720" rIns="91440" bIns="45720" anchor="t" anchorCtr="0" upright="1">
                            <a:noAutofit/>
                          </wps:bodyPr>
                        </wps:wsp>
                        <wps:wsp>
                          <wps:cNvPr id="321" name="Oval 470"/>
                          <wps:cNvSpPr>
                            <a:spLocks noChangeArrowheads="1"/>
                          </wps:cNvSpPr>
                          <wps:spPr bwMode="auto">
                            <a:xfrm>
                              <a:off x="10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2" name="Oval 471"/>
                          <wps:cNvSpPr>
                            <a:spLocks noChangeArrowheads="1"/>
                          </wps:cNvSpPr>
                          <wps:spPr bwMode="auto">
                            <a:xfrm>
                              <a:off x="10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3" name="Oval 472"/>
                          <wps:cNvSpPr>
                            <a:spLocks noChangeArrowheads="1"/>
                          </wps:cNvSpPr>
                          <wps:spPr bwMode="auto">
                            <a:xfrm>
                              <a:off x="10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4" name="Oval 473"/>
                          <wps:cNvSpPr>
                            <a:spLocks noChangeArrowheads="1"/>
                          </wps:cNvSpPr>
                          <wps:spPr bwMode="auto">
                            <a:xfrm>
                              <a:off x="10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5" name="Oval 474"/>
                          <wps:cNvSpPr>
                            <a:spLocks noChangeArrowheads="1"/>
                          </wps:cNvSpPr>
                          <wps:spPr bwMode="auto">
                            <a:xfrm>
                              <a:off x="10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6" name="Oval 475"/>
                          <wps:cNvSpPr>
                            <a:spLocks noChangeArrowheads="1"/>
                          </wps:cNvSpPr>
                          <wps:spPr bwMode="auto">
                            <a:xfrm>
                              <a:off x="10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7" name="Oval 476"/>
                          <wps:cNvSpPr>
                            <a:spLocks noChangeArrowheads="1"/>
                          </wps:cNvSpPr>
                          <wps:spPr bwMode="auto">
                            <a:xfrm>
                              <a:off x="10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8" name="Oval 477"/>
                          <wps:cNvSpPr>
                            <a:spLocks noChangeArrowheads="1"/>
                          </wps:cNvSpPr>
                          <wps:spPr bwMode="auto">
                            <a:xfrm>
                              <a:off x="10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29" name="Oval 478"/>
                          <wps:cNvSpPr>
                            <a:spLocks noChangeArrowheads="1"/>
                          </wps:cNvSpPr>
                          <wps:spPr bwMode="auto">
                            <a:xfrm>
                              <a:off x="10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0" name="Oval 479"/>
                          <wps:cNvSpPr>
                            <a:spLocks noChangeArrowheads="1"/>
                          </wps:cNvSpPr>
                          <wps:spPr bwMode="auto">
                            <a:xfrm>
                              <a:off x="11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1" name="Oval 480"/>
                          <wps:cNvSpPr>
                            <a:spLocks noChangeArrowheads="1"/>
                          </wps:cNvSpPr>
                          <wps:spPr bwMode="auto">
                            <a:xfrm>
                              <a:off x="11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2" name="Oval 481"/>
                          <wps:cNvSpPr>
                            <a:spLocks noChangeArrowheads="1"/>
                          </wps:cNvSpPr>
                          <wps:spPr bwMode="auto">
                            <a:xfrm>
                              <a:off x="11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3" name="Oval 482"/>
                          <wps:cNvSpPr>
                            <a:spLocks noChangeArrowheads="1"/>
                          </wps:cNvSpPr>
                          <wps:spPr bwMode="auto">
                            <a:xfrm>
                              <a:off x="11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4" name="Oval 483"/>
                          <wps:cNvSpPr>
                            <a:spLocks noChangeArrowheads="1"/>
                          </wps:cNvSpPr>
                          <wps:spPr bwMode="auto">
                            <a:xfrm>
                              <a:off x="11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5" name="Oval 484"/>
                          <wps:cNvSpPr>
                            <a:spLocks noChangeArrowheads="1"/>
                          </wps:cNvSpPr>
                          <wps:spPr bwMode="auto">
                            <a:xfrm>
                              <a:off x="11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6" name="Oval 485"/>
                          <wps:cNvSpPr>
                            <a:spLocks noChangeArrowheads="1"/>
                          </wps:cNvSpPr>
                          <wps:spPr bwMode="auto">
                            <a:xfrm>
                              <a:off x="11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7" name="Oval 486"/>
                          <wps:cNvSpPr>
                            <a:spLocks noChangeArrowheads="1"/>
                          </wps:cNvSpPr>
                          <wps:spPr bwMode="auto">
                            <a:xfrm>
                              <a:off x="11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8" name="Oval 487"/>
                          <wps:cNvSpPr>
                            <a:spLocks noChangeArrowheads="1"/>
                          </wps:cNvSpPr>
                          <wps:spPr bwMode="auto">
                            <a:xfrm>
                              <a:off x="11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39" name="Oval 488"/>
                          <wps:cNvSpPr>
                            <a:spLocks noChangeArrowheads="1"/>
                          </wps:cNvSpPr>
                          <wps:spPr bwMode="auto">
                            <a:xfrm>
                              <a:off x="11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0" name="Oval 489"/>
                          <wps:cNvSpPr>
                            <a:spLocks noChangeArrowheads="1"/>
                          </wps:cNvSpPr>
                          <wps:spPr bwMode="auto">
                            <a:xfrm>
                              <a:off x="11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1" name="Oval 490"/>
                          <wps:cNvSpPr>
                            <a:spLocks noChangeArrowheads="1"/>
                          </wps:cNvSpPr>
                          <wps:spPr bwMode="auto">
                            <a:xfrm>
                              <a:off x="11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2" name="Oval 491"/>
                          <wps:cNvSpPr>
                            <a:spLocks noChangeArrowheads="1"/>
                          </wps:cNvSpPr>
                          <wps:spPr bwMode="auto">
                            <a:xfrm>
                              <a:off x="11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3" name="Oval 492"/>
                          <wps:cNvSpPr>
                            <a:spLocks noChangeArrowheads="1"/>
                          </wps:cNvSpPr>
                          <wps:spPr bwMode="auto">
                            <a:xfrm>
                              <a:off x="11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4" name="Oval 493"/>
                          <wps:cNvSpPr>
                            <a:spLocks noChangeArrowheads="1"/>
                          </wps:cNvSpPr>
                          <wps:spPr bwMode="auto">
                            <a:xfrm>
                              <a:off x="11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5" name="Oval 494"/>
                          <wps:cNvSpPr>
                            <a:spLocks noChangeArrowheads="1"/>
                          </wps:cNvSpPr>
                          <wps:spPr bwMode="auto">
                            <a:xfrm>
                              <a:off x="11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6" name="Oval 495"/>
                          <wps:cNvSpPr>
                            <a:spLocks noChangeArrowheads="1"/>
                          </wps:cNvSpPr>
                          <wps:spPr bwMode="auto">
                            <a:xfrm>
                              <a:off x="11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7" name="Oval 496"/>
                          <wps:cNvSpPr>
                            <a:spLocks noChangeArrowheads="1"/>
                          </wps:cNvSpPr>
                          <wps:spPr bwMode="auto">
                            <a:xfrm>
                              <a:off x="11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8" name="Oval 497"/>
                          <wps:cNvSpPr>
                            <a:spLocks noChangeArrowheads="1"/>
                          </wps:cNvSpPr>
                          <wps:spPr bwMode="auto">
                            <a:xfrm>
                              <a:off x="11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49" name="Oval 498"/>
                          <wps:cNvSpPr>
                            <a:spLocks noChangeArrowheads="1"/>
                          </wps:cNvSpPr>
                          <wps:spPr bwMode="auto">
                            <a:xfrm>
                              <a:off x="11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0" name="Oval 499"/>
                          <wps:cNvSpPr>
                            <a:spLocks noChangeArrowheads="1"/>
                          </wps:cNvSpPr>
                          <wps:spPr bwMode="auto">
                            <a:xfrm>
                              <a:off x="11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1" name="Oval 500"/>
                          <wps:cNvSpPr>
                            <a:spLocks noChangeArrowheads="1"/>
                          </wps:cNvSpPr>
                          <wps:spPr bwMode="auto">
                            <a:xfrm>
                              <a:off x="11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2" name="Oval 501"/>
                          <wps:cNvSpPr>
                            <a:spLocks noChangeArrowheads="1"/>
                          </wps:cNvSpPr>
                          <wps:spPr bwMode="auto">
                            <a:xfrm>
                              <a:off x="11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3" name="Oval 502"/>
                          <wps:cNvSpPr>
                            <a:spLocks noChangeArrowheads="1"/>
                          </wps:cNvSpPr>
                          <wps:spPr bwMode="auto">
                            <a:xfrm>
                              <a:off x="11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4" name="Oval 503"/>
                          <wps:cNvSpPr>
                            <a:spLocks noChangeArrowheads="1"/>
                          </wps:cNvSpPr>
                          <wps:spPr bwMode="auto">
                            <a:xfrm>
                              <a:off x="11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5" name="Oval 504"/>
                          <wps:cNvSpPr>
                            <a:spLocks noChangeArrowheads="1"/>
                          </wps:cNvSpPr>
                          <wps:spPr bwMode="auto">
                            <a:xfrm>
                              <a:off x="12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6" name="Oval 505"/>
                          <wps:cNvSpPr>
                            <a:spLocks noChangeArrowheads="1"/>
                          </wps:cNvSpPr>
                          <wps:spPr bwMode="auto">
                            <a:xfrm>
                              <a:off x="12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7" name="Oval 506"/>
                          <wps:cNvSpPr>
                            <a:spLocks noChangeArrowheads="1"/>
                          </wps:cNvSpPr>
                          <wps:spPr bwMode="auto">
                            <a:xfrm>
                              <a:off x="12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8" name="Oval 507"/>
                          <wps:cNvSpPr>
                            <a:spLocks noChangeArrowheads="1"/>
                          </wps:cNvSpPr>
                          <wps:spPr bwMode="auto">
                            <a:xfrm>
                              <a:off x="12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59" name="Oval 508"/>
                          <wps:cNvSpPr>
                            <a:spLocks noChangeArrowheads="1"/>
                          </wps:cNvSpPr>
                          <wps:spPr bwMode="auto">
                            <a:xfrm>
                              <a:off x="12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0" name="Oval 509"/>
                          <wps:cNvSpPr>
                            <a:spLocks noChangeArrowheads="1"/>
                          </wps:cNvSpPr>
                          <wps:spPr bwMode="auto">
                            <a:xfrm>
                              <a:off x="12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1" name="Oval 510"/>
                          <wps:cNvSpPr>
                            <a:spLocks noChangeArrowheads="1"/>
                          </wps:cNvSpPr>
                          <wps:spPr bwMode="auto">
                            <a:xfrm>
                              <a:off x="12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2" name="Oval 511"/>
                          <wps:cNvSpPr>
                            <a:spLocks noChangeArrowheads="1"/>
                          </wps:cNvSpPr>
                          <wps:spPr bwMode="auto">
                            <a:xfrm>
                              <a:off x="12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3" name="Oval 512"/>
                          <wps:cNvSpPr>
                            <a:spLocks noChangeArrowheads="1"/>
                          </wps:cNvSpPr>
                          <wps:spPr bwMode="auto">
                            <a:xfrm>
                              <a:off x="12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4" name="Oval 513"/>
                          <wps:cNvSpPr>
                            <a:spLocks noChangeArrowheads="1"/>
                          </wps:cNvSpPr>
                          <wps:spPr bwMode="auto">
                            <a:xfrm>
                              <a:off x="12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5" name="Oval 514"/>
                          <wps:cNvSpPr>
                            <a:spLocks noChangeArrowheads="1"/>
                          </wps:cNvSpPr>
                          <wps:spPr bwMode="auto">
                            <a:xfrm>
                              <a:off x="12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6" name="Oval 515"/>
                          <wps:cNvSpPr>
                            <a:spLocks noChangeArrowheads="1"/>
                          </wps:cNvSpPr>
                          <wps:spPr bwMode="auto">
                            <a:xfrm>
                              <a:off x="12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7" name="Oval 516"/>
                          <wps:cNvSpPr>
                            <a:spLocks noChangeArrowheads="1"/>
                          </wps:cNvSpPr>
                          <wps:spPr bwMode="auto">
                            <a:xfrm>
                              <a:off x="12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8" name="Oval 517"/>
                          <wps:cNvSpPr>
                            <a:spLocks noChangeArrowheads="1"/>
                          </wps:cNvSpPr>
                          <wps:spPr bwMode="auto">
                            <a:xfrm>
                              <a:off x="12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69" name="Oval 518"/>
                          <wps:cNvSpPr>
                            <a:spLocks noChangeArrowheads="1"/>
                          </wps:cNvSpPr>
                          <wps:spPr bwMode="auto">
                            <a:xfrm>
                              <a:off x="12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0" name="Oval 519"/>
                          <wps:cNvSpPr>
                            <a:spLocks noChangeArrowheads="1"/>
                          </wps:cNvSpPr>
                          <wps:spPr bwMode="auto">
                            <a:xfrm>
                              <a:off x="12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1" name="Oval 520"/>
                          <wps:cNvSpPr>
                            <a:spLocks noChangeArrowheads="1"/>
                          </wps:cNvSpPr>
                          <wps:spPr bwMode="auto">
                            <a:xfrm>
                              <a:off x="12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2" name="Oval 521"/>
                          <wps:cNvSpPr>
                            <a:spLocks noChangeArrowheads="1"/>
                          </wps:cNvSpPr>
                          <wps:spPr bwMode="auto">
                            <a:xfrm>
                              <a:off x="12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3" name="Oval 522"/>
                          <wps:cNvSpPr>
                            <a:spLocks noChangeArrowheads="1"/>
                          </wps:cNvSpPr>
                          <wps:spPr bwMode="auto">
                            <a:xfrm>
                              <a:off x="12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4" name="Oval 523"/>
                          <wps:cNvSpPr>
                            <a:spLocks noChangeArrowheads="1"/>
                          </wps:cNvSpPr>
                          <wps:spPr bwMode="auto">
                            <a:xfrm>
                              <a:off x="12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5" name="Oval 524"/>
                          <wps:cNvSpPr>
                            <a:spLocks noChangeArrowheads="1"/>
                          </wps:cNvSpPr>
                          <wps:spPr bwMode="auto">
                            <a:xfrm>
                              <a:off x="12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6" name="Oval 525"/>
                          <wps:cNvSpPr>
                            <a:spLocks noChangeArrowheads="1"/>
                          </wps:cNvSpPr>
                          <wps:spPr bwMode="auto">
                            <a:xfrm>
                              <a:off x="12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7" name="Oval 526"/>
                          <wps:cNvSpPr>
                            <a:spLocks noChangeArrowheads="1"/>
                          </wps:cNvSpPr>
                          <wps:spPr bwMode="auto">
                            <a:xfrm>
                              <a:off x="12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8" name="Oval 527"/>
                          <wps:cNvSpPr>
                            <a:spLocks noChangeArrowheads="1"/>
                          </wps:cNvSpPr>
                          <wps:spPr bwMode="auto">
                            <a:xfrm>
                              <a:off x="12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79" name="Oval 528"/>
                          <wps:cNvSpPr>
                            <a:spLocks noChangeArrowheads="1"/>
                          </wps:cNvSpPr>
                          <wps:spPr bwMode="auto">
                            <a:xfrm>
                              <a:off x="12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0" name="Oval 529"/>
                          <wps:cNvSpPr>
                            <a:spLocks noChangeArrowheads="1"/>
                          </wps:cNvSpPr>
                          <wps:spPr bwMode="auto">
                            <a:xfrm>
                              <a:off x="12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1" name="Oval 530"/>
                          <wps:cNvSpPr>
                            <a:spLocks noChangeArrowheads="1"/>
                          </wps:cNvSpPr>
                          <wps:spPr bwMode="auto">
                            <a:xfrm>
                              <a:off x="12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2" name="Oval 531"/>
                          <wps:cNvSpPr>
                            <a:spLocks noChangeArrowheads="1"/>
                          </wps:cNvSpPr>
                          <wps:spPr bwMode="auto">
                            <a:xfrm>
                              <a:off x="12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3" name="Oval 532"/>
                          <wps:cNvSpPr>
                            <a:spLocks noChangeArrowheads="1"/>
                          </wps:cNvSpPr>
                          <wps:spPr bwMode="auto">
                            <a:xfrm>
                              <a:off x="12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4" name="Oval 533"/>
                          <wps:cNvSpPr>
                            <a:spLocks noChangeArrowheads="1"/>
                          </wps:cNvSpPr>
                          <wps:spPr bwMode="auto">
                            <a:xfrm>
                              <a:off x="13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5" name="Oval 534"/>
                          <wps:cNvSpPr>
                            <a:spLocks noChangeArrowheads="1"/>
                          </wps:cNvSpPr>
                          <wps:spPr bwMode="auto">
                            <a:xfrm>
                              <a:off x="13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6" name="Oval 535"/>
                          <wps:cNvSpPr>
                            <a:spLocks noChangeArrowheads="1"/>
                          </wps:cNvSpPr>
                          <wps:spPr bwMode="auto">
                            <a:xfrm>
                              <a:off x="13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7" name="Oval 536"/>
                          <wps:cNvSpPr>
                            <a:spLocks noChangeArrowheads="1"/>
                          </wps:cNvSpPr>
                          <wps:spPr bwMode="auto">
                            <a:xfrm>
                              <a:off x="13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8" name="Oval 537"/>
                          <wps:cNvSpPr>
                            <a:spLocks noChangeArrowheads="1"/>
                          </wps:cNvSpPr>
                          <wps:spPr bwMode="auto">
                            <a:xfrm>
                              <a:off x="13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89" name="Oval 538"/>
                          <wps:cNvSpPr>
                            <a:spLocks noChangeArrowheads="1"/>
                          </wps:cNvSpPr>
                          <wps:spPr bwMode="auto">
                            <a:xfrm>
                              <a:off x="13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0" name="Oval 539"/>
                          <wps:cNvSpPr>
                            <a:spLocks noChangeArrowheads="1"/>
                          </wps:cNvSpPr>
                          <wps:spPr bwMode="auto">
                            <a:xfrm>
                              <a:off x="13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1" name="Oval 540"/>
                          <wps:cNvSpPr>
                            <a:spLocks noChangeArrowheads="1"/>
                          </wps:cNvSpPr>
                          <wps:spPr bwMode="auto">
                            <a:xfrm>
                              <a:off x="13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2" name="Oval 541"/>
                          <wps:cNvSpPr>
                            <a:spLocks noChangeArrowheads="1"/>
                          </wps:cNvSpPr>
                          <wps:spPr bwMode="auto">
                            <a:xfrm>
                              <a:off x="13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3" name="Oval 542"/>
                          <wps:cNvSpPr>
                            <a:spLocks noChangeArrowheads="1"/>
                          </wps:cNvSpPr>
                          <wps:spPr bwMode="auto">
                            <a:xfrm>
                              <a:off x="13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4" name="Oval 543"/>
                          <wps:cNvSpPr>
                            <a:spLocks noChangeArrowheads="1"/>
                          </wps:cNvSpPr>
                          <wps:spPr bwMode="auto">
                            <a:xfrm>
                              <a:off x="13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5" name="Oval 544"/>
                          <wps:cNvSpPr>
                            <a:spLocks noChangeArrowheads="1"/>
                          </wps:cNvSpPr>
                          <wps:spPr bwMode="auto">
                            <a:xfrm>
                              <a:off x="13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6" name="Oval 545"/>
                          <wps:cNvSpPr>
                            <a:spLocks noChangeArrowheads="1"/>
                          </wps:cNvSpPr>
                          <wps:spPr bwMode="auto">
                            <a:xfrm>
                              <a:off x="13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7" name="Oval 546"/>
                          <wps:cNvSpPr>
                            <a:spLocks noChangeArrowheads="1"/>
                          </wps:cNvSpPr>
                          <wps:spPr bwMode="auto">
                            <a:xfrm>
                              <a:off x="13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8" name="Oval 547"/>
                          <wps:cNvSpPr>
                            <a:spLocks noChangeArrowheads="1"/>
                          </wps:cNvSpPr>
                          <wps:spPr bwMode="auto">
                            <a:xfrm>
                              <a:off x="13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399" name="Oval 548"/>
                          <wps:cNvSpPr>
                            <a:spLocks noChangeArrowheads="1"/>
                          </wps:cNvSpPr>
                          <wps:spPr bwMode="auto">
                            <a:xfrm>
                              <a:off x="13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0" name="Oval 549"/>
                          <wps:cNvSpPr>
                            <a:spLocks noChangeArrowheads="1"/>
                          </wps:cNvSpPr>
                          <wps:spPr bwMode="auto">
                            <a:xfrm>
                              <a:off x="13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1" name="Oval 550"/>
                          <wps:cNvSpPr>
                            <a:spLocks noChangeArrowheads="1"/>
                          </wps:cNvSpPr>
                          <wps:spPr bwMode="auto">
                            <a:xfrm>
                              <a:off x="13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2" name="Oval 551"/>
                          <wps:cNvSpPr>
                            <a:spLocks noChangeArrowheads="1"/>
                          </wps:cNvSpPr>
                          <wps:spPr bwMode="auto">
                            <a:xfrm>
                              <a:off x="13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3" name="Oval 552"/>
                          <wps:cNvSpPr>
                            <a:spLocks noChangeArrowheads="1"/>
                          </wps:cNvSpPr>
                          <wps:spPr bwMode="auto">
                            <a:xfrm>
                              <a:off x="13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4" name="Oval 553"/>
                          <wps:cNvSpPr>
                            <a:spLocks noChangeArrowheads="1"/>
                          </wps:cNvSpPr>
                          <wps:spPr bwMode="auto">
                            <a:xfrm>
                              <a:off x="13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5" name="Oval 554"/>
                          <wps:cNvSpPr>
                            <a:spLocks noChangeArrowheads="1"/>
                          </wps:cNvSpPr>
                          <wps:spPr bwMode="auto">
                            <a:xfrm>
                              <a:off x="13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6" name="Oval 555"/>
                          <wps:cNvSpPr>
                            <a:spLocks noChangeArrowheads="1"/>
                          </wps:cNvSpPr>
                          <wps:spPr bwMode="auto">
                            <a:xfrm>
                              <a:off x="13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7" name="Oval 556"/>
                          <wps:cNvSpPr>
                            <a:spLocks noChangeArrowheads="1"/>
                          </wps:cNvSpPr>
                          <wps:spPr bwMode="auto">
                            <a:xfrm>
                              <a:off x="13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8" name="Oval 557"/>
                          <wps:cNvSpPr>
                            <a:spLocks noChangeArrowheads="1"/>
                          </wps:cNvSpPr>
                          <wps:spPr bwMode="auto">
                            <a:xfrm>
                              <a:off x="13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09" name="Oval 558"/>
                          <wps:cNvSpPr>
                            <a:spLocks noChangeArrowheads="1"/>
                          </wps:cNvSpPr>
                          <wps:spPr bwMode="auto">
                            <a:xfrm>
                              <a:off x="13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0" name="Oval 559"/>
                          <wps:cNvSpPr>
                            <a:spLocks noChangeArrowheads="1"/>
                          </wps:cNvSpPr>
                          <wps:spPr bwMode="auto">
                            <a:xfrm>
                              <a:off x="13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1" name="Oval 560"/>
                          <wps:cNvSpPr>
                            <a:spLocks noChangeArrowheads="1"/>
                          </wps:cNvSpPr>
                          <wps:spPr bwMode="auto">
                            <a:xfrm>
                              <a:off x="13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2" name="Oval 561"/>
                          <wps:cNvSpPr>
                            <a:spLocks noChangeArrowheads="1"/>
                          </wps:cNvSpPr>
                          <wps:spPr bwMode="auto">
                            <a:xfrm>
                              <a:off x="13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3" name="Oval 562"/>
                          <wps:cNvSpPr>
                            <a:spLocks noChangeArrowheads="1"/>
                          </wps:cNvSpPr>
                          <wps:spPr bwMode="auto">
                            <a:xfrm>
                              <a:off x="14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4" name="Oval 563"/>
                          <wps:cNvSpPr>
                            <a:spLocks noChangeArrowheads="1"/>
                          </wps:cNvSpPr>
                          <wps:spPr bwMode="auto">
                            <a:xfrm>
                              <a:off x="14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5" name="Oval 564"/>
                          <wps:cNvSpPr>
                            <a:spLocks noChangeArrowheads="1"/>
                          </wps:cNvSpPr>
                          <wps:spPr bwMode="auto">
                            <a:xfrm>
                              <a:off x="1410"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416" name="Group 565"/>
                        <wpg:cNvGrpSpPr/>
                        <wpg:grpSpPr>
                          <a:xfrm>
                            <a:off x="895350" y="636164"/>
                            <a:ext cx="485775" cy="28575"/>
                            <a:chOff x="1410" y="1350"/>
                            <a:chExt cx="765" cy="45"/>
                          </a:xfrm>
                        </wpg:grpSpPr>
                        <wps:wsp>
                          <wps:cNvPr id="417" name="Oval 566"/>
                          <wps:cNvSpPr>
                            <a:spLocks noChangeArrowheads="1"/>
                          </wps:cNvSpPr>
                          <wps:spPr bwMode="auto">
                            <a:xfrm>
                              <a:off x="14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8" name="Oval 567"/>
                          <wps:cNvSpPr>
                            <a:spLocks noChangeArrowheads="1"/>
                          </wps:cNvSpPr>
                          <wps:spPr bwMode="auto">
                            <a:xfrm>
                              <a:off x="14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19" name="Oval 568"/>
                          <wps:cNvSpPr>
                            <a:spLocks noChangeArrowheads="1"/>
                          </wps:cNvSpPr>
                          <wps:spPr bwMode="auto">
                            <a:xfrm>
                              <a:off x="14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0" name="Oval 569"/>
                          <wps:cNvSpPr>
                            <a:spLocks noChangeArrowheads="1"/>
                          </wps:cNvSpPr>
                          <wps:spPr bwMode="auto">
                            <a:xfrm>
                              <a:off x="14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1" name="Oval 570"/>
                          <wps:cNvSpPr>
                            <a:spLocks noChangeArrowheads="1"/>
                          </wps:cNvSpPr>
                          <wps:spPr bwMode="auto">
                            <a:xfrm>
                              <a:off x="14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2" name="Oval 571"/>
                          <wps:cNvSpPr>
                            <a:spLocks noChangeArrowheads="1"/>
                          </wps:cNvSpPr>
                          <wps:spPr bwMode="auto">
                            <a:xfrm>
                              <a:off x="14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3" name="Oval 572"/>
                          <wps:cNvSpPr>
                            <a:spLocks noChangeArrowheads="1"/>
                          </wps:cNvSpPr>
                          <wps:spPr bwMode="auto">
                            <a:xfrm>
                              <a:off x="14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4" name="Oval 573"/>
                          <wps:cNvSpPr>
                            <a:spLocks noChangeArrowheads="1"/>
                          </wps:cNvSpPr>
                          <wps:spPr bwMode="auto">
                            <a:xfrm>
                              <a:off x="14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5" name="Oval 574"/>
                          <wps:cNvSpPr>
                            <a:spLocks noChangeArrowheads="1"/>
                          </wps:cNvSpPr>
                          <wps:spPr bwMode="auto">
                            <a:xfrm>
                              <a:off x="14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6" name="Oval 575"/>
                          <wps:cNvSpPr>
                            <a:spLocks noChangeArrowheads="1"/>
                          </wps:cNvSpPr>
                          <wps:spPr bwMode="auto">
                            <a:xfrm>
                              <a:off x="14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7" name="Oval 576"/>
                          <wps:cNvSpPr>
                            <a:spLocks noChangeArrowheads="1"/>
                          </wps:cNvSpPr>
                          <wps:spPr bwMode="auto">
                            <a:xfrm>
                              <a:off x="14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8" name="Oval 577"/>
                          <wps:cNvSpPr>
                            <a:spLocks noChangeArrowheads="1"/>
                          </wps:cNvSpPr>
                          <wps:spPr bwMode="auto">
                            <a:xfrm>
                              <a:off x="14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29" name="Oval 578"/>
                          <wps:cNvSpPr>
                            <a:spLocks noChangeArrowheads="1"/>
                          </wps:cNvSpPr>
                          <wps:spPr bwMode="auto">
                            <a:xfrm>
                              <a:off x="14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0" name="Oval 579"/>
                          <wps:cNvSpPr>
                            <a:spLocks noChangeArrowheads="1"/>
                          </wps:cNvSpPr>
                          <wps:spPr bwMode="auto">
                            <a:xfrm>
                              <a:off x="14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1" name="Oval 580"/>
                          <wps:cNvSpPr>
                            <a:spLocks noChangeArrowheads="1"/>
                          </wps:cNvSpPr>
                          <wps:spPr bwMode="auto">
                            <a:xfrm>
                              <a:off x="14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2" name="Oval 581"/>
                          <wps:cNvSpPr>
                            <a:spLocks noChangeArrowheads="1"/>
                          </wps:cNvSpPr>
                          <wps:spPr bwMode="auto">
                            <a:xfrm>
                              <a:off x="14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3" name="Oval 582"/>
                          <wps:cNvSpPr>
                            <a:spLocks noChangeArrowheads="1"/>
                          </wps:cNvSpPr>
                          <wps:spPr bwMode="auto">
                            <a:xfrm>
                              <a:off x="14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4" name="Oval 583"/>
                          <wps:cNvSpPr>
                            <a:spLocks noChangeArrowheads="1"/>
                          </wps:cNvSpPr>
                          <wps:spPr bwMode="auto">
                            <a:xfrm>
                              <a:off x="14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5" name="Oval 584"/>
                          <wps:cNvSpPr>
                            <a:spLocks noChangeArrowheads="1"/>
                          </wps:cNvSpPr>
                          <wps:spPr bwMode="auto">
                            <a:xfrm>
                              <a:off x="14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6" name="Oval 585"/>
                          <wps:cNvSpPr>
                            <a:spLocks noChangeArrowheads="1"/>
                          </wps:cNvSpPr>
                          <wps:spPr bwMode="auto">
                            <a:xfrm>
                              <a:off x="14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7" name="Oval 586"/>
                          <wps:cNvSpPr>
                            <a:spLocks noChangeArrowheads="1"/>
                          </wps:cNvSpPr>
                          <wps:spPr bwMode="auto">
                            <a:xfrm>
                              <a:off x="14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8" name="Oval 587"/>
                          <wps:cNvSpPr>
                            <a:spLocks noChangeArrowheads="1"/>
                          </wps:cNvSpPr>
                          <wps:spPr bwMode="auto">
                            <a:xfrm>
                              <a:off x="14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39" name="Oval 588"/>
                          <wps:cNvSpPr>
                            <a:spLocks noChangeArrowheads="1"/>
                          </wps:cNvSpPr>
                          <wps:spPr bwMode="auto">
                            <a:xfrm>
                              <a:off x="15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0" name="Oval 589"/>
                          <wps:cNvSpPr>
                            <a:spLocks noChangeArrowheads="1"/>
                          </wps:cNvSpPr>
                          <wps:spPr bwMode="auto">
                            <a:xfrm>
                              <a:off x="15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1" name="Oval 590"/>
                          <wps:cNvSpPr>
                            <a:spLocks noChangeArrowheads="1"/>
                          </wps:cNvSpPr>
                          <wps:spPr bwMode="auto">
                            <a:xfrm>
                              <a:off x="15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2" name="Oval 591"/>
                          <wps:cNvSpPr>
                            <a:spLocks noChangeArrowheads="1"/>
                          </wps:cNvSpPr>
                          <wps:spPr bwMode="auto">
                            <a:xfrm>
                              <a:off x="15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3" name="Oval 592"/>
                          <wps:cNvSpPr>
                            <a:spLocks noChangeArrowheads="1"/>
                          </wps:cNvSpPr>
                          <wps:spPr bwMode="auto">
                            <a:xfrm>
                              <a:off x="15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4" name="Oval 593"/>
                          <wps:cNvSpPr>
                            <a:spLocks noChangeArrowheads="1"/>
                          </wps:cNvSpPr>
                          <wps:spPr bwMode="auto">
                            <a:xfrm>
                              <a:off x="15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5" name="Oval 594"/>
                          <wps:cNvSpPr>
                            <a:spLocks noChangeArrowheads="1"/>
                          </wps:cNvSpPr>
                          <wps:spPr bwMode="auto">
                            <a:xfrm>
                              <a:off x="15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6" name="Oval 595"/>
                          <wps:cNvSpPr>
                            <a:spLocks noChangeArrowheads="1"/>
                          </wps:cNvSpPr>
                          <wps:spPr bwMode="auto">
                            <a:xfrm>
                              <a:off x="15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7" name="Oval 596"/>
                          <wps:cNvSpPr>
                            <a:spLocks noChangeArrowheads="1"/>
                          </wps:cNvSpPr>
                          <wps:spPr bwMode="auto">
                            <a:xfrm>
                              <a:off x="15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8" name="Oval 597"/>
                          <wps:cNvSpPr>
                            <a:spLocks noChangeArrowheads="1"/>
                          </wps:cNvSpPr>
                          <wps:spPr bwMode="auto">
                            <a:xfrm>
                              <a:off x="15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49" name="Oval 598"/>
                          <wps:cNvSpPr>
                            <a:spLocks noChangeArrowheads="1"/>
                          </wps:cNvSpPr>
                          <wps:spPr bwMode="auto">
                            <a:xfrm>
                              <a:off x="15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0" name="Oval 599"/>
                          <wps:cNvSpPr>
                            <a:spLocks noChangeArrowheads="1"/>
                          </wps:cNvSpPr>
                          <wps:spPr bwMode="auto">
                            <a:xfrm>
                              <a:off x="15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1" name="Oval 600"/>
                          <wps:cNvSpPr>
                            <a:spLocks noChangeArrowheads="1"/>
                          </wps:cNvSpPr>
                          <wps:spPr bwMode="auto">
                            <a:xfrm>
                              <a:off x="15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2" name="Oval 601"/>
                          <wps:cNvSpPr>
                            <a:spLocks noChangeArrowheads="1"/>
                          </wps:cNvSpPr>
                          <wps:spPr bwMode="auto">
                            <a:xfrm>
                              <a:off x="15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3" name="Oval 602"/>
                          <wps:cNvSpPr>
                            <a:spLocks noChangeArrowheads="1"/>
                          </wps:cNvSpPr>
                          <wps:spPr bwMode="auto">
                            <a:xfrm>
                              <a:off x="15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4" name="Oval 603"/>
                          <wps:cNvSpPr>
                            <a:spLocks noChangeArrowheads="1"/>
                          </wps:cNvSpPr>
                          <wps:spPr bwMode="auto">
                            <a:xfrm>
                              <a:off x="15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5" name="Oval 604"/>
                          <wps:cNvSpPr>
                            <a:spLocks noChangeArrowheads="1"/>
                          </wps:cNvSpPr>
                          <wps:spPr bwMode="auto">
                            <a:xfrm>
                              <a:off x="15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6" name="Oval 605"/>
                          <wps:cNvSpPr>
                            <a:spLocks noChangeArrowheads="1"/>
                          </wps:cNvSpPr>
                          <wps:spPr bwMode="auto">
                            <a:xfrm>
                              <a:off x="15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7" name="Oval 606"/>
                          <wps:cNvSpPr>
                            <a:spLocks noChangeArrowheads="1"/>
                          </wps:cNvSpPr>
                          <wps:spPr bwMode="auto">
                            <a:xfrm>
                              <a:off x="15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8" name="Oval 607"/>
                          <wps:cNvSpPr>
                            <a:spLocks noChangeArrowheads="1"/>
                          </wps:cNvSpPr>
                          <wps:spPr bwMode="auto">
                            <a:xfrm>
                              <a:off x="15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59" name="Oval 608"/>
                          <wps:cNvSpPr>
                            <a:spLocks noChangeArrowheads="1"/>
                          </wps:cNvSpPr>
                          <wps:spPr bwMode="auto">
                            <a:xfrm>
                              <a:off x="15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0" name="Oval 609"/>
                          <wps:cNvSpPr>
                            <a:spLocks noChangeArrowheads="1"/>
                          </wps:cNvSpPr>
                          <wps:spPr bwMode="auto">
                            <a:xfrm>
                              <a:off x="15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1" name="Oval 610"/>
                          <wps:cNvSpPr>
                            <a:spLocks noChangeArrowheads="1"/>
                          </wps:cNvSpPr>
                          <wps:spPr bwMode="auto">
                            <a:xfrm>
                              <a:off x="15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2" name="Oval 611"/>
                          <wps:cNvSpPr>
                            <a:spLocks noChangeArrowheads="1"/>
                          </wps:cNvSpPr>
                          <wps:spPr bwMode="auto">
                            <a:xfrm>
                              <a:off x="15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3" name="Oval 612"/>
                          <wps:cNvSpPr>
                            <a:spLocks noChangeArrowheads="1"/>
                          </wps:cNvSpPr>
                          <wps:spPr bwMode="auto">
                            <a:xfrm>
                              <a:off x="15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4" name="Oval 613"/>
                          <wps:cNvSpPr>
                            <a:spLocks noChangeArrowheads="1"/>
                          </wps:cNvSpPr>
                          <wps:spPr bwMode="auto">
                            <a:xfrm>
                              <a:off x="15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5" name="Oval 614"/>
                          <wps:cNvSpPr>
                            <a:spLocks noChangeArrowheads="1"/>
                          </wps:cNvSpPr>
                          <wps:spPr bwMode="auto">
                            <a:xfrm>
                              <a:off x="15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6" name="Oval 615"/>
                          <wps:cNvSpPr>
                            <a:spLocks noChangeArrowheads="1"/>
                          </wps:cNvSpPr>
                          <wps:spPr bwMode="auto">
                            <a:xfrm>
                              <a:off x="15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7" name="Oval 616"/>
                          <wps:cNvSpPr>
                            <a:spLocks noChangeArrowheads="1"/>
                          </wps:cNvSpPr>
                          <wps:spPr bwMode="auto">
                            <a:xfrm>
                              <a:off x="15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8" name="Oval 617"/>
                          <wps:cNvSpPr>
                            <a:spLocks noChangeArrowheads="1"/>
                          </wps:cNvSpPr>
                          <wps:spPr bwMode="auto">
                            <a:xfrm>
                              <a:off x="16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69" name="Oval 618"/>
                          <wps:cNvSpPr>
                            <a:spLocks noChangeArrowheads="1"/>
                          </wps:cNvSpPr>
                          <wps:spPr bwMode="auto">
                            <a:xfrm>
                              <a:off x="16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0" name="Oval 619"/>
                          <wps:cNvSpPr>
                            <a:spLocks noChangeArrowheads="1"/>
                          </wps:cNvSpPr>
                          <wps:spPr bwMode="auto">
                            <a:xfrm>
                              <a:off x="16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1" name="Oval 620"/>
                          <wps:cNvSpPr>
                            <a:spLocks noChangeArrowheads="1"/>
                          </wps:cNvSpPr>
                          <wps:spPr bwMode="auto">
                            <a:xfrm>
                              <a:off x="16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2" name="Oval 621"/>
                          <wps:cNvSpPr>
                            <a:spLocks noChangeArrowheads="1"/>
                          </wps:cNvSpPr>
                          <wps:spPr bwMode="auto">
                            <a:xfrm>
                              <a:off x="16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3" name="Oval 622"/>
                          <wps:cNvSpPr>
                            <a:spLocks noChangeArrowheads="1"/>
                          </wps:cNvSpPr>
                          <wps:spPr bwMode="auto">
                            <a:xfrm>
                              <a:off x="16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4" name="Oval 623"/>
                          <wps:cNvSpPr>
                            <a:spLocks noChangeArrowheads="1"/>
                          </wps:cNvSpPr>
                          <wps:spPr bwMode="auto">
                            <a:xfrm>
                              <a:off x="16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5" name="Oval 624"/>
                          <wps:cNvSpPr>
                            <a:spLocks noChangeArrowheads="1"/>
                          </wps:cNvSpPr>
                          <wps:spPr bwMode="auto">
                            <a:xfrm>
                              <a:off x="16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6" name="Oval 625"/>
                          <wps:cNvSpPr>
                            <a:spLocks noChangeArrowheads="1"/>
                          </wps:cNvSpPr>
                          <wps:spPr bwMode="auto">
                            <a:xfrm>
                              <a:off x="16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7" name="Oval 626"/>
                          <wps:cNvSpPr>
                            <a:spLocks noChangeArrowheads="1"/>
                          </wps:cNvSpPr>
                          <wps:spPr bwMode="auto">
                            <a:xfrm>
                              <a:off x="16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8" name="Oval 627"/>
                          <wps:cNvSpPr>
                            <a:spLocks noChangeArrowheads="1"/>
                          </wps:cNvSpPr>
                          <wps:spPr bwMode="auto">
                            <a:xfrm>
                              <a:off x="16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79" name="Oval 628"/>
                          <wps:cNvSpPr>
                            <a:spLocks noChangeArrowheads="1"/>
                          </wps:cNvSpPr>
                          <wps:spPr bwMode="auto">
                            <a:xfrm>
                              <a:off x="16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0" name="Oval 629"/>
                          <wps:cNvSpPr>
                            <a:spLocks noChangeArrowheads="1"/>
                          </wps:cNvSpPr>
                          <wps:spPr bwMode="auto">
                            <a:xfrm>
                              <a:off x="16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1" name="Oval 630"/>
                          <wps:cNvSpPr>
                            <a:spLocks noChangeArrowheads="1"/>
                          </wps:cNvSpPr>
                          <wps:spPr bwMode="auto">
                            <a:xfrm>
                              <a:off x="16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2" name="Oval 631"/>
                          <wps:cNvSpPr>
                            <a:spLocks noChangeArrowheads="1"/>
                          </wps:cNvSpPr>
                          <wps:spPr bwMode="auto">
                            <a:xfrm>
                              <a:off x="16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3" name="Oval 632"/>
                          <wps:cNvSpPr>
                            <a:spLocks noChangeArrowheads="1"/>
                          </wps:cNvSpPr>
                          <wps:spPr bwMode="auto">
                            <a:xfrm>
                              <a:off x="16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4" name="Oval 633"/>
                          <wps:cNvSpPr>
                            <a:spLocks noChangeArrowheads="1"/>
                          </wps:cNvSpPr>
                          <wps:spPr bwMode="auto">
                            <a:xfrm>
                              <a:off x="16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5" name="Oval 634"/>
                          <wps:cNvSpPr>
                            <a:spLocks noChangeArrowheads="1"/>
                          </wps:cNvSpPr>
                          <wps:spPr bwMode="auto">
                            <a:xfrm>
                              <a:off x="16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6" name="Oval 635"/>
                          <wps:cNvSpPr>
                            <a:spLocks noChangeArrowheads="1"/>
                          </wps:cNvSpPr>
                          <wps:spPr bwMode="auto">
                            <a:xfrm>
                              <a:off x="16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7" name="Oval 636"/>
                          <wps:cNvSpPr>
                            <a:spLocks noChangeArrowheads="1"/>
                          </wps:cNvSpPr>
                          <wps:spPr bwMode="auto">
                            <a:xfrm>
                              <a:off x="16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8" name="Oval 637"/>
                          <wps:cNvSpPr>
                            <a:spLocks noChangeArrowheads="1"/>
                          </wps:cNvSpPr>
                          <wps:spPr bwMode="auto">
                            <a:xfrm>
                              <a:off x="16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89" name="Oval 638"/>
                          <wps:cNvSpPr>
                            <a:spLocks noChangeArrowheads="1"/>
                          </wps:cNvSpPr>
                          <wps:spPr bwMode="auto">
                            <a:xfrm>
                              <a:off x="16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0" name="Oval 639"/>
                          <wps:cNvSpPr>
                            <a:spLocks noChangeArrowheads="1"/>
                          </wps:cNvSpPr>
                          <wps:spPr bwMode="auto">
                            <a:xfrm>
                              <a:off x="16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1" name="Oval 640"/>
                          <wps:cNvSpPr>
                            <a:spLocks noChangeArrowheads="1"/>
                          </wps:cNvSpPr>
                          <wps:spPr bwMode="auto">
                            <a:xfrm>
                              <a:off x="16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2" name="Oval 641"/>
                          <wps:cNvSpPr>
                            <a:spLocks noChangeArrowheads="1"/>
                          </wps:cNvSpPr>
                          <wps:spPr bwMode="auto">
                            <a:xfrm>
                              <a:off x="16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3" name="Oval 642"/>
                          <wps:cNvSpPr>
                            <a:spLocks noChangeArrowheads="1"/>
                          </wps:cNvSpPr>
                          <wps:spPr bwMode="auto">
                            <a:xfrm>
                              <a:off x="16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4" name="Oval 643"/>
                          <wps:cNvSpPr>
                            <a:spLocks noChangeArrowheads="1"/>
                          </wps:cNvSpPr>
                          <wps:spPr bwMode="auto">
                            <a:xfrm>
                              <a:off x="16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5" name="Oval 644"/>
                          <wps:cNvSpPr>
                            <a:spLocks noChangeArrowheads="1"/>
                          </wps:cNvSpPr>
                          <wps:spPr bwMode="auto">
                            <a:xfrm>
                              <a:off x="16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6" name="Oval 645"/>
                          <wps:cNvSpPr>
                            <a:spLocks noChangeArrowheads="1"/>
                          </wps:cNvSpPr>
                          <wps:spPr bwMode="auto">
                            <a:xfrm>
                              <a:off x="16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7" name="Oval 646"/>
                          <wps:cNvSpPr>
                            <a:spLocks noChangeArrowheads="1"/>
                          </wps:cNvSpPr>
                          <wps:spPr bwMode="auto">
                            <a:xfrm>
                              <a:off x="17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8" name="Oval 647"/>
                          <wps:cNvSpPr>
                            <a:spLocks noChangeArrowheads="1"/>
                          </wps:cNvSpPr>
                          <wps:spPr bwMode="auto">
                            <a:xfrm>
                              <a:off x="17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499" name="Oval 648"/>
                          <wps:cNvSpPr>
                            <a:spLocks noChangeArrowheads="1"/>
                          </wps:cNvSpPr>
                          <wps:spPr bwMode="auto">
                            <a:xfrm>
                              <a:off x="17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0" name="Oval 649"/>
                          <wps:cNvSpPr>
                            <a:spLocks noChangeArrowheads="1"/>
                          </wps:cNvSpPr>
                          <wps:spPr bwMode="auto">
                            <a:xfrm>
                              <a:off x="17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1" name="Oval 650"/>
                          <wps:cNvSpPr>
                            <a:spLocks noChangeArrowheads="1"/>
                          </wps:cNvSpPr>
                          <wps:spPr bwMode="auto">
                            <a:xfrm>
                              <a:off x="17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2" name="Oval 651"/>
                          <wps:cNvSpPr>
                            <a:spLocks noChangeArrowheads="1"/>
                          </wps:cNvSpPr>
                          <wps:spPr bwMode="auto">
                            <a:xfrm>
                              <a:off x="17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3" name="Oval 652"/>
                          <wps:cNvSpPr>
                            <a:spLocks noChangeArrowheads="1"/>
                          </wps:cNvSpPr>
                          <wps:spPr bwMode="auto">
                            <a:xfrm>
                              <a:off x="17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4" name="Oval 653"/>
                          <wps:cNvSpPr>
                            <a:spLocks noChangeArrowheads="1"/>
                          </wps:cNvSpPr>
                          <wps:spPr bwMode="auto">
                            <a:xfrm>
                              <a:off x="17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5" name="Oval 654"/>
                          <wps:cNvSpPr>
                            <a:spLocks noChangeArrowheads="1"/>
                          </wps:cNvSpPr>
                          <wps:spPr bwMode="auto">
                            <a:xfrm>
                              <a:off x="17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6" name="Oval 655"/>
                          <wps:cNvSpPr>
                            <a:spLocks noChangeArrowheads="1"/>
                          </wps:cNvSpPr>
                          <wps:spPr bwMode="auto">
                            <a:xfrm>
                              <a:off x="17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7" name="Oval 656"/>
                          <wps:cNvSpPr>
                            <a:spLocks noChangeArrowheads="1"/>
                          </wps:cNvSpPr>
                          <wps:spPr bwMode="auto">
                            <a:xfrm>
                              <a:off x="17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8" name="Oval 657"/>
                          <wps:cNvSpPr>
                            <a:spLocks noChangeArrowheads="1"/>
                          </wps:cNvSpPr>
                          <wps:spPr bwMode="auto">
                            <a:xfrm>
                              <a:off x="17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09" name="Oval 658"/>
                          <wps:cNvSpPr>
                            <a:spLocks noChangeArrowheads="1"/>
                          </wps:cNvSpPr>
                          <wps:spPr bwMode="auto">
                            <a:xfrm>
                              <a:off x="17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0" name="Oval 659"/>
                          <wps:cNvSpPr>
                            <a:spLocks noChangeArrowheads="1"/>
                          </wps:cNvSpPr>
                          <wps:spPr bwMode="auto">
                            <a:xfrm>
                              <a:off x="17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1" name="Oval 660"/>
                          <wps:cNvSpPr>
                            <a:spLocks noChangeArrowheads="1"/>
                          </wps:cNvSpPr>
                          <wps:spPr bwMode="auto">
                            <a:xfrm>
                              <a:off x="17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2" name="Oval 661"/>
                          <wps:cNvSpPr>
                            <a:spLocks noChangeArrowheads="1"/>
                          </wps:cNvSpPr>
                          <wps:spPr bwMode="auto">
                            <a:xfrm>
                              <a:off x="17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3" name="Oval 662"/>
                          <wps:cNvSpPr>
                            <a:spLocks noChangeArrowheads="1"/>
                          </wps:cNvSpPr>
                          <wps:spPr bwMode="auto">
                            <a:xfrm>
                              <a:off x="17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4" name="Oval 663"/>
                          <wps:cNvSpPr>
                            <a:spLocks noChangeArrowheads="1"/>
                          </wps:cNvSpPr>
                          <wps:spPr bwMode="auto">
                            <a:xfrm>
                              <a:off x="17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5" name="Oval 664"/>
                          <wps:cNvSpPr>
                            <a:spLocks noChangeArrowheads="1"/>
                          </wps:cNvSpPr>
                          <wps:spPr bwMode="auto">
                            <a:xfrm>
                              <a:off x="17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6" name="Oval 665"/>
                          <wps:cNvSpPr>
                            <a:spLocks noChangeArrowheads="1"/>
                          </wps:cNvSpPr>
                          <wps:spPr bwMode="auto">
                            <a:xfrm>
                              <a:off x="17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7" name="Oval 666"/>
                          <wps:cNvSpPr>
                            <a:spLocks noChangeArrowheads="1"/>
                          </wps:cNvSpPr>
                          <wps:spPr bwMode="auto">
                            <a:xfrm>
                              <a:off x="17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8" name="Oval 667"/>
                          <wps:cNvSpPr>
                            <a:spLocks noChangeArrowheads="1"/>
                          </wps:cNvSpPr>
                          <wps:spPr bwMode="auto">
                            <a:xfrm>
                              <a:off x="17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19" name="Oval 668"/>
                          <wps:cNvSpPr>
                            <a:spLocks noChangeArrowheads="1"/>
                          </wps:cNvSpPr>
                          <wps:spPr bwMode="auto">
                            <a:xfrm>
                              <a:off x="17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0" name="Oval 669"/>
                          <wps:cNvSpPr>
                            <a:spLocks noChangeArrowheads="1"/>
                          </wps:cNvSpPr>
                          <wps:spPr bwMode="auto">
                            <a:xfrm>
                              <a:off x="17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1" name="Oval 670"/>
                          <wps:cNvSpPr>
                            <a:spLocks noChangeArrowheads="1"/>
                          </wps:cNvSpPr>
                          <wps:spPr bwMode="auto">
                            <a:xfrm>
                              <a:off x="17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2" name="Oval 671"/>
                          <wps:cNvSpPr>
                            <a:spLocks noChangeArrowheads="1"/>
                          </wps:cNvSpPr>
                          <wps:spPr bwMode="auto">
                            <a:xfrm>
                              <a:off x="18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3" name="Oval 672"/>
                          <wps:cNvSpPr>
                            <a:spLocks noChangeArrowheads="1"/>
                          </wps:cNvSpPr>
                          <wps:spPr bwMode="auto">
                            <a:xfrm>
                              <a:off x="18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4" name="Oval 673"/>
                          <wps:cNvSpPr>
                            <a:spLocks noChangeArrowheads="1"/>
                          </wps:cNvSpPr>
                          <wps:spPr bwMode="auto">
                            <a:xfrm>
                              <a:off x="18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5" name="Oval 674"/>
                          <wps:cNvSpPr>
                            <a:spLocks noChangeArrowheads="1"/>
                          </wps:cNvSpPr>
                          <wps:spPr bwMode="auto">
                            <a:xfrm>
                              <a:off x="18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6" name="Oval 675"/>
                          <wps:cNvSpPr>
                            <a:spLocks noChangeArrowheads="1"/>
                          </wps:cNvSpPr>
                          <wps:spPr bwMode="auto">
                            <a:xfrm>
                              <a:off x="18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7" name="Oval 676"/>
                          <wps:cNvSpPr>
                            <a:spLocks noChangeArrowheads="1"/>
                          </wps:cNvSpPr>
                          <wps:spPr bwMode="auto">
                            <a:xfrm>
                              <a:off x="18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8" name="Oval 677"/>
                          <wps:cNvSpPr>
                            <a:spLocks noChangeArrowheads="1"/>
                          </wps:cNvSpPr>
                          <wps:spPr bwMode="auto">
                            <a:xfrm>
                              <a:off x="18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29" name="Oval 678"/>
                          <wps:cNvSpPr>
                            <a:spLocks noChangeArrowheads="1"/>
                          </wps:cNvSpPr>
                          <wps:spPr bwMode="auto">
                            <a:xfrm>
                              <a:off x="18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0" name="Oval 679"/>
                          <wps:cNvSpPr>
                            <a:spLocks noChangeArrowheads="1"/>
                          </wps:cNvSpPr>
                          <wps:spPr bwMode="auto">
                            <a:xfrm>
                              <a:off x="18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1" name="Oval 680"/>
                          <wps:cNvSpPr>
                            <a:spLocks noChangeArrowheads="1"/>
                          </wps:cNvSpPr>
                          <wps:spPr bwMode="auto">
                            <a:xfrm>
                              <a:off x="18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2" name="Oval 681"/>
                          <wps:cNvSpPr>
                            <a:spLocks noChangeArrowheads="1"/>
                          </wps:cNvSpPr>
                          <wps:spPr bwMode="auto">
                            <a:xfrm>
                              <a:off x="18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3" name="Oval 682"/>
                          <wps:cNvSpPr>
                            <a:spLocks noChangeArrowheads="1"/>
                          </wps:cNvSpPr>
                          <wps:spPr bwMode="auto">
                            <a:xfrm>
                              <a:off x="18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4" name="Oval 683"/>
                          <wps:cNvSpPr>
                            <a:spLocks noChangeArrowheads="1"/>
                          </wps:cNvSpPr>
                          <wps:spPr bwMode="auto">
                            <a:xfrm>
                              <a:off x="18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5" name="Oval 684"/>
                          <wps:cNvSpPr>
                            <a:spLocks noChangeArrowheads="1"/>
                          </wps:cNvSpPr>
                          <wps:spPr bwMode="auto">
                            <a:xfrm>
                              <a:off x="18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6" name="Oval 685"/>
                          <wps:cNvSpPr>
                            <a:spLocks noChangeArrowheads="1"/>
                          </wps:cNvSpPr>
                          <wps:spPr bwMode="auto">
                            <a:xfrm>
                              <a:off x="18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7" name="Oval 686"/>
                          <wps:cNvSpPr>
                            <a:spLocks noChangeArrowheads="1"/>
                          </wps:cNvSpPr>
                          <wps:spPr bwMode="auto">
                            <a:xfrm>
                              <a:off x="184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8" name="Oval 687"/>
                          <wps:cNvSpPr>
                            <a:spLocks noChangeArrowheads="1"/>
                          </wps:cNvSpPr>
                          <wps:spPr bwMode="auto">
                            <a:xfrm>
                              <a:off x="18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39" name="Oval 688"/>
                          <wps:cNvSpPr>
                            <a:spLocks noChangeArrowheads="1"/>
                          </wps:cNvSpPr>
                          <wps:spPr bwMode="auto">
                            <a:xfrm>
                              <a:off x="18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0" name="Oval 689"/>
                          <wps:cNvSpPr>
                            <a:spLocks noChangeArrowheads="1"/>
                          </wps:cNvSpPr>
                          <wps:spPr bwMode="auto">
                            <a:xfrm>
                              <a:off x="18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1" name="Oval 690"/>
                          <wps:cNvSpPr>
                            <a:spLocks noChangeArrowheads="1"/>
                          </wps:cNvSpPr>
                          <wps:spPr bwMode="auto">
                            <a:xfrm>
                              <a:off x="186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2" name="Oval 691"/>
                          <wps:cNvSpPr>
                            <a:spLocks noChangeArrowheads="1"/>
                          </wps:cNvSpPr>
                          <wps:spPr bwMode="auto">
                            <a:xfrm>
                              <a:off x="18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3" name="Oval 692"/>
                          <wps:cNvSpPr>
                            <a:spLocks noChangeArrowheads="1"/>
                          </wps:cNvSpPr>
                          <wps:spPr bwMode="auto">
                            <a:xfrm>
                              <a:off x="18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4" name="Oval 693"/>
                          <wps:cNvSpPr>
                            <a:spLocks noChangeArrowheads="1"/>
                          </wps:cNvSpPr>
                          <wps:spPr bwMode="auto">
                            <a:xfrm>
                              <a:off x="18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5" name="Oval 694"/>
                          <wps:cNvSpPr>
                            <a:spLocks noChangeArrowheads="1"/>
                          </wps:cNvSpPr>
                          <wps:spPr bwMode="auto">
                            <a:xfrm>
                              <a:off x="187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6" name="Oval 695"/>
                          <wps:cNvSpPr>
                            <a:spLocks noChangeArrowheads="1"/>
                          </wps:cNvSpPr>
                          <wps:spPr bwMode="auto">
                            <a:xfrm>
                              <a:off x="18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7" name="Oval 696"/>
                          <wps:cNvSpPr>
                            <a:spLocks noChangeArrowheads="1"/>
                          </wps:cNvSpPr>
                          <wps:spPr bwMode="auto">
                            <a:xfrm>
                              <a:off x="18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8" name="Oval 697"/>
                          <wps:cNvSpPr>
                            <a:spLocks noChangeArrowheads="1"/>
                          </wps:cNvSpPr>
                          <wps:spPr bwMode="auto">
                            <a:xfrm>
                              <a:off x="18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49" name="Oval 698"/>
                          <wps:cNvSpPr>
                            <a:spLocks noChangeArrowheads="1"/>
                          </wps:cNvSpPr>
                          <wps:spPr bwMode="auto">
                            <a:xfrm>
                              <a:off x="18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0" name="Oval 699"/>
                          <wps:cNvSpPr>
                            <a:spLocks noChangeArrowheads="1"/>
                          </wps:cNvSpPr>
                          <wps:spPr bwMode="auto">
                            <a:xfrm>
                              <a:off x="189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1" name="Oval 700"/>
                          <wps:cNvSpPr>
                            <a:spLocks noChangeArrowheads="1"/>
                          </wps:cNvSpPr>
                          <wps:spPr bwMode="auto">
                            <a:xfrm>
                              <a:off x="19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2" name="Oval 701"/>
                          <wps:cNvSpPr>
                            <a:spLocks noChangeArrowheads="1"/>
                          </wps:cNvSpPr>
                          <wps:spPr bwMode="auto">
                            <a:xfrm>
                              <a:off x="19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3" name="Oval 702"/>
                          <wps:cNvSpPr>
                            <a:spLocks noChangeArrowheads="1"/>
                          </wps:cNvSpPr>
                          <wps:spPr bwMode="auto">
                            <a:xfrm>
                              <a:off x="19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4" name="Oval 703"/>
                          <wps:cNvSpPr>
                            <a:spLocks noChangeArrowheads="1"/>
                          </wps:cNvSpPr>
                          <wps:spPr bwMode="auto">
                            <a:xfrm>
                              <a:off x="190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5" name="Oval 704"/>
                          <wps:cNvSpPr>
                            <a:spLocks noChangeArrowheads="1"/>
                          </wps:cNvSpPr>
                          <wps:spPr bwMode="auto">
                            <a:xfrm>
                              <a:off x="19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6" name="Oval 705"/>
                          <wps:cNvSpPr>
                            <a:spLocks noChangeArrowheads="1"/>
                          </wps:cNvSpPr>
                          <wps:spPr bwMode="auto">
                            <a:xfrm>
                              <a:off x="19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7" name="Oval 706"/>
                          <wps:cNvSpPr>
                            <a:spLocks noChangeArrowheads="1"/>
                          </wps:cNvSpPr>
                          <wps:spPr bwMode="auto">
                            <a:xfrm>
                              <a:off x="19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8" name="Oval 707"/>
                          <wps:cNvSpPr>
                            <a:spLocks noChangeArrowheads="1"/>
                          </wps:cNvSpPr>
                          <wps:spPr bwMode="auto">
                            <a:xfrm>
                              <a:off x="192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59" name="Oval 708"/>
                          <wps:cNvSpPr>
                            <a:spLocks noChangeArrowheads="1"/>
                          </wps:cNvSpPr>
                          <wps:spPr bwMode="auto">
                            <a:xfrm>
                              <a:off x="19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0" name="Oval 709"/>
                          <wps:cNvSpPr>
                            <a:spLocks noChangeArrowheads="1"/>
                          </wps:cNvSpPr>
                          <wps:spPr bwMode="auto">
                            <a:xfrm>
                              <a:off x="19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1" name="Oval 710"/>
                          <wps:cNvSpPr>
                            <a:spLocks noChangeArrowheads="1"/>
                          </wps:cNvSpPr>
                          <wps:spPr bwMode="auto">
                            <a:xfrm>
                              <a:off x="19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2" name="Oval 711"/>
                          <wps:cNvSpPr>
                            <a:spLocks noChangeArrowheads="1"/>
                          </wps:cNvSpPr>
                          <wps:spPr bwMode="auto">
                            <a:xfrm>
                              <a:off x="193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3" name="Oval 712"/>
                          <wps:cNvSpPr>
                            <a:spLocks noChangeArrowheads="1"/>
                          </wps:cNvSpPr>
                          <wps:spPr bwMode="auto">
                            <a:xfrm>
                              <a:off x="19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4" name="Oval 713"/>
                          <wps:cNvSpPr>
                            <a:spLocks noChangeArrowheads="1"/>
                          </wps:cNvSpPr>
                          <wps:spPr bwMode="auto">
                            <a:xfrm>
                              <a:off x="19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5" name="Oval 714"/>
                          <wps:cNvSpPr>
                            <a:spLocks noChangeArrowheads="1"/>
                          </wps:cNvSpPr>
                          <wps:spPr bwMode="auto">
                            <a:xfrm>
                              <a:off x="19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6" name="Oval 715"/>
                          <wps:cNvSpPr>
                            <a:spLocks noChangeArrowheads="1"/>
                          </wps:cNvSpPr>
                          <wps:spPr bwMode="auto">
                            <a:xfrm>
                              <a:off x="195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7" name="Oval 716"/>
                          <wps:cNvSpPr>
                            <a:spLocks noChangeArrowheads="1"/>
                          </wps:cNvSpPr>
                          <wps:spPr bwMode="auto">
                            <a:xfrm>
                              <a:off x="19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8" name="Oval 717"/>
                          <wps:cNvSpPr>
                            <a:spLocks noChangeArrowheads="1"/>
                          </wps:cNvSpPr>
                          <wps:spPr bwMode="auto">
                            <a:xfrm>
                              <a:off x="19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69" name="Oval 718"/>
                          <wps:cNvSpPr>
                            <a:spLocks noChangeArrowheads="1"/>
                          </wps:cNvSpPr>
                          <wps:spPr bwMode="auto">
                            <a:xfrm>
                              <a:off x="19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0" name="Oval 719"/>
                          <wps:cNvSpPr>
                            <a:spLocks noChangeArrowheads="1"/>
                          </wps:cNvSpPr>
                          <wps:spPr bwMode="auto">
                            <a:xfrm>
                              <a:off x="196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1" name="Oval 720"/>
                          <wps:cNvSpPr>
                            <a:spLocks noChangeArrowheads="1"/>
                          </wps:cNvSpPr>
                          <wps:spPr bwMode="auto">
                            <a:xfrm>
                              <a:off x="19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2" name="Oval 721"/>
                          <wps:cNvSpPr>
                            <a:spLocks noChangeArrowheads="1"/>
                          </wps:cNvSpPr>
                          <wps:spPr bwMode="auto">
                            <a:xfrm>
                              <a:off x="19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3" name="Oval 722"/>
                          <wps:cNvSpPr>
                            <a:spLocks noChangeArrowheads="1"/>
                          </wps:cNvSpPr>
                          <wps:spPr bwMode="auto">
                            <a:xfrm>
                              <a:off x="19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4" name="Oval 723"/>
                          <wps:cNvSpPr>
                            <a:spLocks noChangeArrowheads="1"/>
                          </wps:cNvSpPr>
                          <wps:spPr bwMode="auto">
                            <a:xfrm>
                              <a:off x="198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5" name="Oval 724"/>
                          <wps:cNvSpPr>
                            <a:spLocks noChangeArrowheads="1"/>
                          </wps:cNvSpPr>
                          <wps:spPr bwMode="auto">
                            <a:xfrm>
                              <a:off x="19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6" name="Oval 725"/>
                          <wps:cNvSpPr>
                            <a:spLocks noChangeArrowheads="1"/>
                          </wps:cNvSpPr>
                          <wps:spPr bwMode="auto">
                            <a:xfrm>
                              <a:off x="19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7" name="Oval 726"/>
                          <wps:cNvSpPr>
                            <a:spLocks noChangeArrowheads="1"/>
                          </wps:cNvSpPr>
                          <wps:spPr bwMode="auto">
                            <a:xfrm>
                              <a:off x="19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8" name="Oval 727"/>
                          <wps:cNvSpPr>
                            <a:spLocks noChangeArrowheads="1"/>
                          </wps:cNvSpPr>
                          <wps:spPr bwMode="auto">
                            <a:xfrm>
                              <a:off x="19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79" name="Oval 728"/>
                          <wps:cNvSpPr>
                            <a:spLocks noChangeArrowheads="1"/>
                          </wps:cNvSpPr>
                          <wps:spPr bwMode="auto">
                            <a:xfrm>
                              <a:off x="199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0" name="Oval 729"/>
                          <wps:cNvSpPr>
                            <a:spLocks noChangeArrowheads="1"/>
                          </wps:cNvSpPr>
                          <wps:spPr bwMode="auto">
                            <a:xfrm>
                              <a:off x="20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1" name="Oval 730"/>
                          <wps:cNvSpPr>
                            <a:spLocks noChangeArrowheads="1"/>
                          </wps:cNvSpPr>
                          <wps:spPr bwMode="auto">
                            <a:xfrm>
                              <a:off x="20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2" name="Oval 731"/>
                          <wps:cNvSpPr>
                            <a:spLocks noChangeArrowheads="1"/>
                          </wps:cNvSpPr>
                          <wps:spPr bwMode="auto">
                            <a:xfrm>
                              <a:off x="20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3" name="Oval 732"/>
                          <wps:cNvSpPr>
                            <a:spLocks noChangeArrowheads="1"/>
                          </wps:cNvSpPr>
                          <wps:spPr bwMode="auto">
                            <a:xfrm>
                              <a:off x="201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4" name="Oval 733"/>
                          <wps:cNvSpPr>
                            <a:spLocks noChangeArrowheads="1"/>
                          </wps:cNvSpPr>
                          <wps:spPr bwMode="auto">
                            <a:xfrm>
                              <a:off x="20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5" name="Oval 734"/>
                          <wps:cNvSpPr>
                            <a:spLocks noChangeArrowheads="1"/>
                          </wps:cNvSpPr>
                          <wps:spPr bwMode="auto">
                            <a:xfrm>
                              <a:off x="20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6" name="Oval 735"/>
                          <wps:cNvSpPr>
                            <a:spLocks noChangeArrowheads="1"/>
                          </wps:cNvSpPr>
                          <wps:spPr bwMode="auto">
                            <a:xfrm>
                              <a:off x="20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7" name="Oval 736"/>
                          <wps:cNvSpPr>
                            <a:spLocks noChangeArrowheads="1"/>
                          </wps:cNvSpPr>
                          <wps:spPr bwMode="auto">
                            <a:xfrm>
                              <a:off x="202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8" name="Oval 737"/>
                          <wps:cNvSpPr>
                            <a:spLocks noChangeArrowheads="1"/>
                          </wps:cNvSpPr>
                          <wps:spPr bwMode="auto">
                            <a:xfrm>
                              <a:off x="20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89" name="Oval 738"/>
                          <wps:cNvSpPr>
                            <a:spLocks noChangeArrowheads="1"/>
                          </wps:cNvSpPr>
                          <wps:spPr bwMode="auto">
                            <a:xfrm>
                              <a:off x="20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0" name="Oval 739"/>
                          <wps:cNvSpPr>
                            <a:spLocks noChangeArrowheads="1"/>
                          </wps:cNvSpPr>
                          <wps:spPr bwMode="auto">
                            <a:xfrm>
                              <a:off x="20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1" name="Oval 740"/>
                          <wps:cNvSpPr>
                            <a:spLocks noChangeArrowheads="1"/>
                          </wps:cNvSpPr>
                          <wps:spPr bwMode="auto">
                            <a:xfrm>
                              <a:off x="204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2" name="Oval 741"/>
                          <wps:cNvSpPr>
                            <a:spLocks noChangeArrowheads="1"/>
                          </wps:cNvSpPr>
                          <wps:spPr bwMode="auto">
                            <a:xfrm>
                              <a:off x="20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3" name="Oval 742"/>
                          <wps:cNvSpPr>
                            <a:spLocks noChangeArrowheads="1"/>
                          </wps:cNvSpPr>
                          <wps:spPr bwMode="auto">
                            <a:xfrm>
                              <a:off x="20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4" name="Oval 743"/>
                          <wps:cNvSpPr>
                            <a:spLocks noChangeArrowheads="1"/>
                          </wps:cNvSpPr>
                          <wps:spPr bwMode="auto">
                            <a:xfrm>
                              <a:off x="20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5" name="Oval 744"/>
                          <wps:cNvSpPr>
                            <a:spLocks noChangeArrowheads="1"/>
                          </wps:cNvSpPr>
                          <wps:spPr bwMode="auto">
                            <a:xfrm>
                              <a:off x="205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6" name="Oval 745"/>
                          <wps:cNvSpPr>
                            <a:spLocks noChangeArrowheads="1"/>
                          </wps:cNvSpPr>
                          <wps:spPr bwMode="auto">
                            <a:xfrm>
                              <a:off x="20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7" name="Oval 746"/>
                          <wps:cNvSpPr>
                            <a:spLocks noChangeArrowheads="1"/>
                          </wps:cNvSpPr>
                          <wps:spPr bwMode="auto">
                            <a:xfrm>
                              <a:off x="20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8" name="Oval 747"/>
                          <wps:cNvSpPr>
                            <a:spLocks noChangeArrowheads="1"/>
                          </wps:cNvSpPr>
                          <wps:spPr bwMode="auto">
                            <a:xfrm>
                              <a:off x="20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599" name="Oval 748"/>
                          <wps:cNvSpPr>
                            <a:spLocks noChangeArrowheads="1"/>
                          </wps:cNvSpPr>
                          <wps:spPr bwMode="auto">
                            <a:xfrm>
                              <a:off x="207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0" name="Oval 749"/>
                          <wps:cNvSpPr>
                            <a:spLocks noChangeArrowheads="1"/>
                          </wps:cNvSpPr>
                          <wps:spPr bwMode="auto">
                            <a:xfrm>
                              <a:off x="20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1" name="Oval 750"/>
                          <wps:cNvSpPr>
                            <a:spLocks noChangeArrowheads="1"/>
                          </wps:cNvSpPr>
                          <wps:spPr bwMode="auto">
                            <a:xfrm>
                              <a:off x="20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2" name="Oval 751"/>
                          <wps:cNvSpPr>
                            <a:spLocks noChangeArrowheads="1"/>
                          </wps:cNvSpPr>
                          <wps:spPr bwMode="auto">
                            <a:xfrm>
                              <a:off x="20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3" name="Oval 752"/>
                          <wps:cNvSpPr>
                            <a:spLocks noChangeArrowheads="1"/>
                          </wps:cNvSpPr>
                          <wps:spPr bwMode="auto">
                            <a:xfrm>
                              <a:off x="20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4" name="Oval 753"/>
                          <wps:cNvSpPr>
                            <a:spLocks noChangeArrowheads="1"/>
                          </wps:cNvSpPr>
                          <wps:spPr bwMode="auto">
                            <a:xfrm>
                              <a:off x="208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5" name="Oval 754"/>
                          <wps:cNvSpPr>
                            <a:spLocks noChangeArrowheads="1"/>
                          </wps:cNvSpPr>
                          <wps:spPr bwMode="auto">
                            <a:xfrm>
                              <a:off x="21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6" name="Oval 755"/>
                          <wps:cNvSpPr>
                            <a:spLocks noChangeArrowheads="1"/>
                          </wps:cNvSpPr>
                          <wps:spPr bwMode="auto">
                            <a:xfrm>
                              <a:off x="21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7" name="Oval 756"/>
                          <wps:cNvSpPr>
                            <a:spLocks noChangeArrowheads="1"/>
                          </wps:cNvSpPr>
                          <wps:spPr bwMode="auto">
                            <a:xfrm>
                              <a:off x="21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8" name="Oval 757"/>
                          <wps:cNvSpPr>
                            <a:spLocks noChangeArrowheads="1"/>
                          </wps:cNvSpPr>
                          <wps:spPr bwMode="auto">
                            <a:xfrm>
                              <a:off x="210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09" name="Oval 758"/>
                          <wps:cNvSpPr>
                            <a:spLocks noChangeArrowheads="1"/>
                          </wps:cNvSpPr>
                          <wps:spPr bwMode="auto">
                            <a:xfrm>
                              <a:off x="21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0" name="Oval 759"/>
                          <wps:cNvSpPr>
                            <a:spLocks noChangeArrowheads="1"/>
                          </wps:cNvSpPr>
                          <wps:spPr bwMode="auto">
                            <a:xfrm>
                              <a:off x="21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1" name="Oval 760"/>
                          <wps:cNvSpPr>
                            <a:spLocks noChangeArrowheads="1"/>
                          </wps:cNvSpPr>
                          <wps:spPr bwMode="auto">
                            <a:xfrm>
                              <a:off x="21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2" name="Oval 761"/>
                          <wps:cNvSpPr>
                            <a:spLocks noChangeArrowheads="1"/>
                          </wps:cNvSpPr>
                          <wps:spPr bwMode="auto">
                            <a:xfrm>
                              <a:off x="2115"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3" name="Oval 762"/>
                          <wps:cNvSpPr>
                            <a:spLocks noChangeArrowheads="1"/>
                          </wps:cNvSpPr>
                          <wps:spPr bwMode="auto">
                            <a:xfrm>
                              <a:off x="21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4" name="Oval 763"/>
                          <wps:cNvSpPr>
                            <a:spLocks noChangeArrowheads="1"/>
                          </wps:cNvSpPr>
                          <wps:spPr bwMode="auto">
                            <a:xfrm>
                              <a:off x="21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5" name="Oval 764"/>
                          <wps:cNvSpPr>
                            <a:spLocks noChangeArrowheads="1"/>
                          </wps:cNvSpPr>
                          <wps:spPr bwMode="auto">
                            <a:xfrm>
                              <a:off x="2130"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16" name="Oval 765"/>
                          <wps:cNvSpPr>
                            <a:spLocks noChangeArrowheads="1"/>
                          </wps:cNvSpPr>
                          <wps:spPr bwMode="auto">
                            <a:xfrm>
                              <a:off x="2130"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617" name="Group 766"/>
                        <wpg:cNvGrpSpPr/>
                        <wpg:grpSpPr>
                          <a:xfrm>
                            <a:off x="1362075" y="636164"/>
                            <a:ext cx="485140" cy="28575"/>
                            <a:chOff x="2145" y="1350"/>
                            <a:chExt cx="764" cy="45"/>
                          </a:xfrm>
                        </wpg:grpSpPr>
                        <wps:wsp>
                          <wps:cNvPr id="618" name="Oval 767"/>
                          <wps:cNvSpPr>
                            <a:spLocks noChangeArrowheads="1"/>
                          </wps:cNvSpPr>
                          <wps:spPr bwMode="auto">
                            <a:xfrm>
                              <a:off x="214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19" name="Oval 768"/>
                          <wps:cNvSpPr>
                            <a:spLocks noChangeArrowheads="1"/>
                          </wps:cNvSpPr>
                          <wps:spPr bwMode="auto">
                            <a:xfrm>
                              <a:off x="214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0" name="Oval 769"/>
                          <wps:cNvSpPr>
                            <a:spLocks noChangeArrowheads="1"/>
                          </wps:cNvSpPr>
                          <wps:spPr bwMode="auto">
                            <a:xfrm>
                              <a:off x="214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1" name="Oval 770"/>
                          <wps:cNvSpPr>
                            <a:spLocks noChangeArrowheads="1"/>
                          </wps:cNvSpPr>
                          <wps:spPr bwMode="auto">
                            <a:xfrm>
                              <a:off x="214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2" name="Oval 771"/>
                          <wps:cNvSpPr>
                            <a:spLocks noChangeArrowheads="1"/>
                          </wps:cNvSpPr>
                          <wps:spPr bwMode="auto">
                            <a:xfrm>
                              <a:off x="2160"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3" name="Oval 772"/>
                          <wps:cNvSpPr>
                            <a:spLocks noChangeArrowheads="1"/>
                          </wps:cNvSpPr>
                          <wps:spPr bwMode="auto">
                            <a:xfrm>
                              <a:off x="2160"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4" name="Oval 773"/>
                          <wps:cNvSpPr>
                            <a:spLocks noChangeArrowheads="1"/>
                          </wps:cNvSpPr>
                          <wps:spPr bwMode="auto">
                            <a:xfrm>
                              <a:off x="2160"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5" name="Oval 774"/>
                          <wps:cNvSpPr>
                            <a:spLocks noChangeArrowheads="1"/>
                          </wps:cNvSpPr>
                          <wps:spPr bwMode="auto">
                            <a:xfrm>
                              <a:off x="2160"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6" name="Oval 775"/>
                          <wps:cNvSpPr>
                            <a:spLocks noChangeArrowheads="1"/>
                          </wps:cNvSpPr>
                          <wps:spPr bwMode="auto">
                            <a:xfrm>
                              <a:off x="217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7" name="Oval 776"/>
                          <wps:cNvSpPr>
                            <a:spLocks noChangeArrowheads="1"/>
                          </wps:cNvSpPr>
                          <wps:spPr bwMode="auto">
                            <a:xfrm>
                              <a:off x="217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8" name="Oval 777"/>
                          <wps:cNvSpPr>
                            <a:spLocks noChangeArrowheads="1"/>
                          </wps:cNvSpPr>
                          <wps:spPr bwMode="auto">
                            <a:xfrm>
                              <a:off x="217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29" name="Oval 778"/>
                          <wps:cNvSpPr>
                            <a:spLocks noChangeArrowheads="1"/>
                          </wps:cNvSpPr>
                          <wps:spPr bwMode="auto">
                            <a:xfrm>
                              <a:off x="2175"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630" name="Oval 779"/>
                          <wps:cNvSpPr>
                            <a:spLocks noChangeArrowheads="1"/>
                          </wps:cNvSpPr>
                          <wps:spPr bwMode="auto">
                            <a:xfrm>
                              <a:off x="2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1" name="Oval 780"/>
                          <wps:cNvSpPr>
                            <a:spLocks noChangeArrowheads="1"/>
                          </wps:cNvSpPr>
                          <wps:spPr bwMode="auto">
                            <a:xfrm>
                              <a:off x="2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2" name="Oval 781"/>
                          <wps:cNvSpPr>
                            <a:spLocks noChangeArrowheads="1"/>
                          </wps:cNvSpPr>
                          <wps:spPr bwMode="auto">
                            <a:xfrm>
                              <a:off x="2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3" name="Oval 782"/>
                          <wps:cNvSpPr>
                            <a:spLocks noChangeArrowheads="1"/>
                          </wps:cNvSpPr>
                          <wps:spPr bwMode="auto">
                            <a:xfrm>
                              <a:off x="2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4" name="Oval 783"/>
                          <wps:cNvSpPr>
                            <a:spLocks noChangeArrowheads="1"/>
                          </wps:cNvSpPr>
                          <wps:spPr bwMode="auto">
                            <a:xfrm>
                              <a:off x="2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5" name="Oval 784"/>
                          <wps:cNvSpPr>
                            <a:spLocks noChangeArrowheads="1"/>
                          </wps:cNvSpPr>
                          <wps:spPr bwMode="auto">
                            <a:xfrm>
                              <a:off x="2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6" name="Oval 785"/>
                          <wps:cNvSpPr>
                            <a:spLocks noChangeArrowheads="1"/>
                          </wps:cNvSpPr>
                          <wps:spPr bwMode="auto">
                            <a:xfrm>
                              <a:off x="2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7" name="Oval 786"/>
                          <wps:cNvSpPr>
                            <a:spLocks noChangeArrowheads="1"/>
                          </wps:cNvSpPr>
                          <wps:spPr bwMode="auto">
                            <a:xfrm>
                              <a:off x="2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8" name="Oval 787"/>
                          <wps:cNvSpPr>
                            <a:spLocks noChangeArrowheads="1"/>
                          </wps:cNvSpPr>
                          <wps:spPr bwMode="auto">
                            <a:xfrm>
                              <a:off x="2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39" name="Oval 788"/>
                          <wps:cNvSpPr>
                            <a:spLocks noChangeArrowheads="1"/>
                          </wps:cNvSpPr>
                          <wps:spPr bwMode="auto">
                            <a:xfrm>
                              <a:off x="2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0" name="Oval 789"/>
                          <wps:cNvSpPr>
                            <a:spLocks noChangeArrowheads="1"/>
                          </wps:cNvSpPr>
                          <wps:spPr bwMode="auto">
                            <a:xfrm>
                              <a:off x="2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1" name="Oval 790"/>
                          <wps:cNvSpPr>
                            <a:spLocks noChangeArrowheads="1"/>
                          </wps:cNvSpPr>
                          <wps:spPr bwMode="auto">
                            <a:xfrm>
                              <a:off x="2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2" name="Oval 791"/>
                          <wps:cNvSpPr>
                            <a:spLocks noChangeArrowheads="1"/>
                          </wps:cNvSpPr>
                          <wps:spPr bwMode="auto">
                            <a:xfrm>
                              <a:off x="2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3" name="Oval 792"/>
                          <wps:cNvSpPr>
                            <a:spLocks noChangeArrowheads="1"/>
                          </wps:cNvSpPr>
                          <wps:spPr bwMode="auto">
                            <a:xfrm>
                              <a:off x="2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4" name="Oval 793"/>
                          <wps:cNvSpPr>
                            <a:spLocks noChangeArrowheads="1"/>
                          </wps:cNvSpPr>
                          <wps:spPr bwMode="auto">
                            <a:xfrm>
                              <a:off x="2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5" name="Oval 794"/>
                          <wps:cNvSpPr>
                            <a:spLocks noChangeArrowheads="1"/>
                          </wps:cNvSpPr>
                          <wps:spPr bwMode="auto">
                            <a:xfrm>
                              <a:off x="2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6" name="Oval 795"/>
                          <wps:cNvSpPr>
                            <a:spLocks noChangeArrowheads="1"/>
                          </wps:cNvSpPr>
                          <wps:spPr bwMode="auto">
                            <a:xfrm>
                              <a:off x="2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7" name="Oval 796"/>
                          <wps:cNvSpPr>
                            <a:spLocks noChangeArrowheads="1"/>
                          </wps:cNvSpPr>
                          <wps:spPr bwMode="auto">
                            <a:xfrm>
                              <a:off x="2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8" name="Oval 797"/>
                          <wps:cNvSpPr>
                            <a:spLocks noChangeArrowheads="1"/>
                          </wps:cNvSpPr>
                          <wps:spPr bwMode="auto">
                            <a:xfrm>
                              <a:off x="2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49" name="Oval 798"/>
                          <wps:cNvSpPr>
                            <a:spLocks noChangeArrowheads="1"/>
                          </wps:cNvSpPr>
                          <wps:spPr bwMode="auto">
                            <a:xfrm>
                              <a:off x="2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0" name="Oval 799"/>
                          <wps:cNvSpPr>
                            <a:spLocks noChangeArrowheads="1"/>
                          </wps:cNvSpPr>
                          <wps:spPr bwMode="auto">
                            <a:xfrm>
                              <a:off x="2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1" name="Oval 800"/>
                          <wps:cNvSpPr>
                            <a:spLocks noChangeArrowheads="1"/>
                          </wps:cNvSpPr>
                          <wps:spPr bwMode="auto">
                            <a:xfrm>
                              <a:off x="2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2" name="Oval 801"/>
                          <wps:cNvSpPr>
                            <a:spLocks noChangeArrowheads="1"/>
                          </wps:cNvSpPr>
                          <wps:spPr bwMode="auto">
                            <a:xfrm>
                              <a:off x="2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3" name="Oval 802"/>
                          <wps:cNvSpPr>
                            <a:spLocks noChangeArrowheads="1"/>
                          </wps:cNvSpPr>
                          <wps:spPr bwMode="auto">
                            <a:xfrm>
                              <a:off x="2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4" name="Oval 803"/>
                          <wps:cNvSpPr>
                            <a:spLocks noChangeArrowheads="1"/>
                          </wps:cNvSpPr>
                          <wps:spPr bwMode="auto">
                            <a:xfrm>
                              <a:off x="2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5" name="Oval 804"/>
                          <wps:cNvSpPr>
                            <a:spLocks noChangeArrowheads="1"/>
                          </wps:cNvSpPr>
                          <wps:spPr bwMode="auto">
                            <a:xfrm>
                              <a:off x="2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6" name="Oval 805"/>
                          <wps:cNvSpPr>
                            <a:spLocks noChangeArrowheads="1"/>
                          </wps:cNvSpPr>
                          <wps:spPr bwMode="auto">
                            <a:xfrm>
                              <a:off x="2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7" name="Oval 806"/>
                          <wps:cNvSpPr>
                            <a:spLocks noChangeArrowheads="1"/>
                          </wps:cNvSpPr>
                          <wps:spPr bwMode="auto">
                            <a:xfrm>
                              <a:off x="2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8" name="Oval 807"/>
                          <wps:cNvSpPr>
                            <a:spLocks noChangeArrowheads="1"/>
                          </wps:cNvSpPr>
                          <wps:spPr bwMode="auto">
                            <a:xfrm>
                              <a:off x="2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59" name="Oval 808"/>
                          <wps:cNvSpPr>
                            <a:spLocks noChangeArrowheads="1"/>
                          </wps:cNvSpPr>
                          <wps:spPr bwMode="auto">
                            <a:xfrm>
                              <a:off x="2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0" name="Oval 809"/>
                          <wps:cNvSpPr>
                            <a:spLocks noChangeArrowheads="1"/>
                          </wps:cNvSpPr>
                          <wps:spPr bwMode="auto">
                            <a:xfrm>
                              <a:off x="2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1" name="Oval 810"/>
                          <wps:cNvSpPr>
                            <a:spLocks noChangeArrowheads="1"/>
                          </wps:cNvSpPr>
                          <wps:spPr bwMode="auto">
                            <a:xfrm>
                              <a:off x="2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2" name="Oval 811"/>
                          <wps:cNvSpPr>
                            <a:spLocks noChangeArrowheads="1"/>
                          </wps:cNvSpPr>
                          <wps:spPr bwMode="auto">
                            <a:xfrm>
                              <a:off x="2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3" name="Oval 812"/>
                          <wps:cNvSpPr>
                            <a:spLocks noChangeArrowheads="1"/>
                          </wps:cNvSpPr>
                          <wps:spPr bwMode="auto">
                            <a:xfrm>
                              <a:off x="2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4" name="Oval 813"/>
                          <wps:cNvSpPr>
                            <a:spLocks noChangeArrowheads="1"/>
                          </wps:cNvSpPr>
                          <wps:spPr bwMode="auto">
                            <a:xfrm>
                              <a:off x="2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5" name="Oval 814"/>
                          <wps:cNvSpPr>
                            <a:spLocks noChangeArrowheads="1"/>
                          </wps:cNvSpPr>
                          <wps:spPr bwMode="auto">
                            <a:xfrm>
                              <a:off x="2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6" name="Oval 815"/>
                          <wps:cNvSpPr>
                            <a:spLocks noChangeArrowheads="1"/>
                          </wps:cNvSpPr>
                          <wps:spPr bwMode="auto">
                            <a:xfrm>
                              <a:off x="2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7" name="Oval 816"/>
                          <wps:cNvSpPr>
                            <a:spLocks noChangeArrowheads="1"/>
                          </wps:cNvSpPr>
                          <wps:spPr bwMode="auto">
                            <a:xfrm>
                              <a:off x="2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8" name="Oval 817"/>
                          <wps:cNvSpPr>
                            <a:spLocks noChangeArrowheads="1"/>
                          </wps:cNvSpPr>
                          <wps:spPr bwMode="auto">
                            <a:xfrm>
                              <a:off x="2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69" name="Oval 818"/>
                          <wps:cNvSpPr>
                            <a:spLocks noChangeArrowheads="1"/>
                          </wps:cNvSpPr>
                          <wps:spPr bwMode="auto">
                            <a:xfrm>
                              <a:off x="2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0" name="Oval 819"/>
                          <wps:cNvSpPr>
                            <a:spLocks noChangeArrowheads="1"/>
                          </wps:cNvSpPr>
                          <wps:spPr bwMode="auto">
                            <a:xfrm>
                              <a:off x="2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1" name="Oval 820"/>
                          <wps:cNvSpPr>
                            <a:spLocks noChangeArrowheads="1"/>
                          </wps:cNvSpPr>
                          <wps:spPr bwMode="auto">
                            <a:xfrm>
                              <a:off x="2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2" name="Oval 821"/>
                          <wps:cNvSpPr>
                            <a:spLocks noChangeArrowheads="1"/>
                          </wps:cNvSpPr>
                          <wps:spPr bwMode="auto">
                            <a:xfrm>
                              <a:off x="2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3" name="Oval 822"/>
                          <wps:cNvSpPr>
                            <a:spLocks noChangeArrowheads="1"/>
                          </wps:cNvSpPr>
                          <wps:spPr bwMode="auto">
                            <a:xfrm>
                              <a:off x="2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4" name="Oval 823"/>
                          <wps:cNvSpPr>
                            <a:spLocks noChangeArrowheads="1"/>
                          </wps:cNvSpPr>
                          <wps:spPr bwMode="auto">
                            <a:xfrm>
                              <a:off x="2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5" name="Oval 824"/>
                          <wps:cNvSpPr>
                            <a:spLocks noChangeArrowheads="1"/>
                          </wps:cNvSpPr>
                          <wps:spPr bwMode="auto">
                            <a:xfrm>
                              <a:off x="2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6" name="Oval 825"/>
                          <wps:cNvSpPr>
                            <a:spLocks noChangeArrowheads="1"/>
                          </wps:cNvSpPr>
                          <wps:spPr bwMode="auto">
                            <a:xfrm>
                              <a:off x="2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7" name="Oval 826"/>
                          <wps:cNvSpPr>
                            <a:spLocks noChangeArrowheads="1"/>
                          </wps:cNvSpPr>
                          <wps:spPr bwMode="auto">
                            <a:xfrm>
                              <a:off x="2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8" name="Oval 827"/>
                          <wps:cNvSpPr>
                            <a:spLocks noChangeArrowheads="1"/>
                          </wps:cNvSpPr>
                          <wps:spPr bwMode="auto">
                            <a:xfrm>
                              <a:off x="2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79" name="Oval 828"/>
                          <wps:cNvSpPr>
                            <a:spLocks noChangeArrowheads="1"/>
                          </wps:cNvSpPr>
                          <wps:spPr bwMode="auto">
                            <a:xfrm>
                              <a:off x="2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0" name="Oval 829"/>
                          <wps:cNvSpPr>
                            <a:spLocks noChangeArrowheads="1"/>
                          </wps:cNvSpPr>
                          <wps:spPr bwMode="auto">
                            <a:xfrm>
                              <a:off x="2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1" name="Oval 830"/>
                          <wps:cNvSpPr>
                            <a:spLocks noChangeArrowheads="1"/>
                          </wps:cNvSpPr>
                          <wps:spPr bwMode="auto">
                            <a:xfrm>
                              <a:off x="2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2" name="Oval 831"/>
                          <wps:cNvSpPr>
                            <a:spLocks noChangeArrowheads="1"/>
                          </wps:cNvSpPr>
                          <wps:spPr bwMode="auto">
                            <a:xfrm>
                              <a:off x="2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3" name="Oval 832"/>
                          <wps:cNvSpPr>
                            <a:spLocks noChangeArrowheads="1"/>
                          </wps:cNvSpPr>
                          <wps:spPr bwMode="auto">
                            <a:xfrm>
                              <a:off x="2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4" name="Oval 833"/>
                          <wps:cNvSpPr>
                            <a:spLocks noChangeArrowheads="1"/>
                          </wps:cNvSpPr>
                          <wps:spPr bwMode="auto">
                            <a:xfrm>
                              <a:off x="2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5" name="Oval 834"/>
                          <wps:cNvSpPr>
                            <a:spLocks noChangeArrowheads="1"/>
                          </wps:cNvSpPr>
                          <wps:spPr bwMode="auto">
                            <a:xfrm>
                              <a:off x="2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6" name="Oval 835"/>
                          <wps:cNvSpPr>
                            <a:spLocks noChangeArrowheads="1"/>
                          </wps:cNvSpPr>
                          <wps:spPr bwMode="auto">
                            <a:xfrm>
                              <a:off x="2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7" name="Oval 836"/>
                          <wps:cNvSpPr>
                            <a:spLocks noChangeArrowheads="1"/>
                          </wps:cNvSpPr>
                          <wps:spPr bwMode="auto">
                            <a:xfrm>
                              <a:off x="2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8" name="Oval 837"/>
                          <wps:cNvSpPr>
                            <a:spLocks noChangeArrowheads="1"/>
                          </wps:cNvSpPr>
                          <wps:spPr bwMode="auto">
                            <a:xfrm>
                              <a:off x="2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89" name="Oval 838"/>
                          <wps:cNvSpPr>
                            <a:spLocks noChangeArrowheads="1"/>
                          </wps:cNvSpPr>
                          <wps:spPr bwMode="auto">
                            <a:xfrm>
                              <a:off x="2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0" name="Oval 839"/>
                          <wps:cNvSpPr>
                            <a:spLocks noChangeArrowheads="1"/>
                          </wps:cNvSpPr>
                          <wps:spPr bwMode="auto">
                            <a:xfrm>
                              <a:off x="2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1" name="Oval 840"/>
                          <wps:cNvSpPr>
                            <a:spLocks noChangeArrowheads="1"/>
                          </wps:cNvSpPr>
                          <wps:spPr bwMode="auto">
                            <a:xfrm>
                              <a:off x="2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2" name="Oval 841"/>
                          <wps:cNvSpPr>
                            <a:spLocks noChangeArrowheads="1"/>
                          </wps:cNvSpPr>
                          <wps:spPr bwMode="auto">
                            <a:xfrm>
                              <a:off x="2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3" name="Oval 842"/>
                          <wps:cNvSpPr>
                            <a:spLocks noChangeArrowheads="1"/>
                          </wps:cNvSpPr>
                          <wps:spPr bwMode="auto">
                            <a:xfrm>
                              <a:off x="2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4" name="Oval 843"/>
                          <wps:cNvSpPr>
                            <a:spLocks noChangeArrowheads="1"/>
                          </wps:cNvSpPr>
                          <wps:spPr bwMode="auto">
                            <a:xfrm>
                              <a:off x="2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5" name="Oval 844"/>
                          <wps:cNvSpPr>
                            <a:spLocks noChangeArrowheads="1"/>
                          </wps:cNvSpPr>
                          <wps:spPr bwMode="auto">
                            <a:xfrm>
                              <a:off x="2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6" name="Oval 845"/>
                          <wps:cNvSpPr>
                            <a:spLocks noChangeArrowheads="1"/>
                          </wps:cNvSpPr>
                          <wps:spPr bwMode="auto">
                            <a:xfrm>
                              <a:off x="2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7" name="Oval 846"/>
                          <wps:cNvSpPr>
                            <a:spLocks noChangeArrowheads="1"/>
                          </wps:cNvSpPr>
                          <wps:spPr bwMode="auto">
                            <a:xfrm>
                              <a:off x="2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8" name="Oval 847"/>
                          <wps:cNvSpPr>
                            <a:spLocks noChangeArrowheads="1"/>
                          </wps:cNvSpPr>
                          <wps:spPr bwMode="auto">
                            <a:xfrm>
                              <a:off x="2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699" name="Oval 848"/>
                          <wps:cNvSpPr>
                            <a:spLocks noChangeArrowheads="1"/>
                          </wps:cNvSpPr>
                          <wps:spPr bwMode="auto">
                            <a:xfrm>
                              <a:off x="2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0" name="Oval 849"/>
                          <wps:cNvSpPr>
                            <a:spLocks noChangeArrowheads="1"/>
                          </wps:cNvSpPr>
                          <wps:spPr bwMode="auto">
                            <a:xfrm>
                              <a:off x="2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1" name="Oval 850"/>
                          <wps:cNvSpPr>
                            <a:spLocks noChangeArrowheads="1"/>
                          </wps:cNvSpPr>
                          <wps:spPr bwMode="auto">
                            <a:xfrm>
                              <a:off x="2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2" name="Oval 851"/>
                          <wps:cNvSpPr>
                            <a:spLocks noChangeArrowheads="1"/>
                          </wps:cNvSpPr>
                          <wps:spPr bwMode="auto">
                            <a:xfrm>
                              <a:off x="2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3" name="Oval 852"/>
                          <wps:cNvSpPr>
                            <a:spLocks noChangeArrowheads="1"/>
                          </wps:cNvSpPr>
                          <wps:spPr bwMode="auto">
                            <a:xfrm>
                              <a:off x="2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4" name="Oval 853"/>
                          <wps:cNvSpPr>
                            <a:spLocks noChangeArrowheads="1"/>
                          </wps:cNvSpPr>
                          <wps:spPr bwMode="auto">
                            <a:xfrm>
                              <a:off x="2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5" name="Oval 854"/>
                          <wps:cNvSpPr>
                            <a:spLocks noChangeArrowheads="1"/>
                          </wps:cNvSpPr>
                          <wps:spPr bwMode="auto">
                            <a:xfrm>
                              <a:off x="2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6" name="Oval 855"/>
                          <wps:cNvSpPr>
                            <a:spLocks noChangeArrowheads="1"/>
                          </wps:cNvSpPr>
                          <wps:spPr bwMode="auto">
                            <a:xfrm>
                              <a:off x="2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7" name="Oval 856"/>
                          <wps:cNvSpPr>
                            <a:spLocks noChangeArrowheads="1"/>
                          </wps:cNvSpPr>
                          <wps:spPr bwMode="auto">
                            <a:xfrm>
                              <a:off x="2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8" name="Oval 857"/>
                          <wps:cNvSpPr>
                            <a:spLocks noChangeArrowheads="1"/>
                          </wps:cNvSpPr>
                          <wps:spPr bwMode="auto">
                            <a:xfrm>
                              <a:off x="2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09" name="Oval 858"/>
                          <wps:cNvSpPr>
                            <a:spLocks noChangeArrowheads="1"/>
                          </wps:cNvSpPr>
                          <wps:spPr bwMode="auto">
                            <a:xfrm>
                              <a:off x="2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0" name="Oval 859"/>
                          <wps:cNvSpPr>
                            <a:spLocks noChangeArrowheads="1"/>
                          </wps:cNvSpPr>
                          <wps:spPr bwMode="auto">
                            <a:xfrm>
                              <a:off x="2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1" name="Oval 860"/>
                          <wps:cNvSpPr>
                            <a:spLocks noChangeArrowheads="1"/>
                          </wps:cNvSpPr>
                          <wps:spPr bwMode="auto">
                            <a:xfrm>
                              <a:off x="2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2" name="Oval 861"/>
                          <wps:cNvSpPr>
                            <a:spLocks noChangeArrowheads="1"/>
                          </wps:cNvSpPr>
                          <wps:spPr bwMode="auto">
                            <a:xfrm>
                              <a:off x="2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3" name="Oval 862"/>
                          <wps:cNvSpPr>
                            <a:spLocks noChangeArrowheads="1"/>
                          </wps:cNvSpPr>
                          <wps:spPr bwMode="auto">
                            <a:xfrm>
                              <a:off x="2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4" name="Oval 863"/>
                          <wps:cNvSpPr>
                            <a:spLocks noChangeArrowheads="1"/>
                          </wps:cNvSpPr>
                          <wps:spPr bwMode="auto">
                            <a:xfrm>
                              <a:off x="2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5" name="Oval 864"/>
                          <wps:cNvSpPr>
                            <a:spLocks noChangeArrowheads="1"/>
                          </wps:cNvSpPr>
                          <wps:spPr bwMode="auto">
                            <a:xfrm>
                              <a:off x="2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6" name="Oval 865"/>
                          <wps:cNvSpPr>
                            <a:spLocks noChangeArrowheads="1"/>
                          </wps:cNvSpPr>
                          <wps:spPr bwMode="auto">
                            <a:xfrm>
                              <a:off x="2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7" name="Oval 866"/>
                          <wps:cNvSpPr>
                            <a:spLocks noChangeArrowheads="1"/>
                          </wps:cNvSpPr>
                          <wps:spPr bwMode="auto">
                            <a:xfrm>
                              <a:off x="2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8" name="Oval 867"/>
                          <wps:cNvSpPr>
                            <a:spLocks noChangeArrowheads="1"/>
                          </wps:cNvSpPr>
                          <wps:spPr bwMode="auto">
                            <a:xfrm>
                              <a:off x="2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19" name="Oval 868"/>
                          <wps:cNvSpPr>
                            <a:spLocks noChangeArrowheads="1"/>
                          </wps:cNvSpPr>
                          <wps:spPr bwMode="auto">
                            <a:xfrm>
                              <a:off x="2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0" name="Oval 869"/>
                          <wps:cNvSpPr>
                            <a:spLocks noChangeArrowheads="1"/>
                          </wps:cNvSpPr>
                          <wps:spPr bwMode="auto">
                            <a:xfrm>
                              <a:off x="2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1" name="Oval 870"/>
                          <wps:cNvSpPr>
                            <a:spLocks noChangeArrowheads="1"/>
                          </wps:cNvSpPr>
                          <wps:spPr bwMode="auto">
                            <a:xfrm>
                              <a:off x="2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2" name="Oval 871"/>
                          <wps:cNvSpPr>
                            <a:spLocks noChangeArrowheads="1"/>
                          </wps:cNvSpPr>
                          <wps:spPr bwMode="auto">
                            <a:xfrm>
                              <a:off x="2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3" name="Oval 872"/>
                          <wps:cNvSpPr>
                            <a:spLocks noChangeArrowheads="1"/>
                          </wps:cNvSpPr>
                          <wps:spPr bwMode="auto">
                            <a:xfrm>
                              <a:off x="2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4" name="Oval 873"/>
                          <wps:cNvSpPr>
                            <a:spLocks noChangeArrowheads="1"/>
                          </wps:cNvSpPr>
                          <wps:spPr bwMode="auto">
                            <a:xfrm>
                              <a:off x="2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5" name="Oval 874"/>
                          <wps:cNvSpPr>
                            <a:spLocks noChangeArrowheads="1"/>
                          </wps:cNvSpPr>
                          <wps:spPr bwMode="auto">
                            <a:xfrm>
                              <a:off x="2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6" name="Oval 875"/>
                          <wps:cNvSpPr>
                            <a:spLocks noChangeArrowheads="1"/>
                          </wps:cNvSpPr>
                          <wps:spPr bwMode="auto">
                            <a:xfrm>
                              <a:off x="2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7" name="Oval 876"/>
                          <wps:cNvSpPr>
                            <a:spLocks noChangeArrowheads="1"/>
                          </wps:cNvSpPr>
                          <wps:spPr bwMode="auto">
                            <a:xfrm>
                              <a:off x="2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8" name="Oval 877"/>
                          <wps:cNvSpPr>
                            <a:spLocks noChangeArrowheads="1"/>
                          </wps:cNvSpPr>
                          <wps:spPr bwMode="auto">
                            <a:xfrm>
                              <a:off x="2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29" name="Oval 878"/>
                          <wps:cNvSpPr>
                            <a:spLocks noChangeArrowheads="1"/>
                          </wps:cNvSpPr>
                          <wps:spPr bwMode="auto">
                            <a:xfrm>
                              <a:off x="2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0" name="Oval 879"/>
                          <wps:cNvSpPr>
                            <a:spLocks noChangeArrowheads="1"/>
                          </wps:cNvSpPr>
                          <wps:spPr bwMode="auto">
                            <a:xfrm>
                              <a:off x="2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1" name="Oval 880"/>
                          <wps:cNvSpPr>
                            <a:spLocks noChangeArrowheads="1"/>
                          </wps:cNvSpPr>
                          <wps:spPr bwMode="auto">
                            <a:xfrm>
                              <a:off x="2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2" name="Oval 881"/>
                          <wps:cNvSpPr>
                            <a:spLocks noChangeArrowheads="1"/>
                          </wps:cNvSpPr>
                          <wps:spPr bwMode="auto">
                            <a:xfrm>
                              <a:off x="2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3" name="Oval 882"/>
                          <wps:cNvSpPr>
                            <a:spLocks noChangeArrowheads="1"/>
                          </wps:cNvSpPr>
                          <wps:spPr bwMode="auto">
                            <a:xfrm>
                              <a:off x="2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4" name="Oval 883"/>
                          <wps:cNvSpPr>
                            <a:spLocks noChangeArrowheads="1"/>
                          </wps:cNvSpPr>
                          <wps:spPr bwMode="auto">
                            <a:xfrm>
                              <a:off x="2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5" name="Oval 884"/>
                          <wps:cNvSpPr>
                            <a:spLocks noChangeArrowheads="1"/>
                          </wps:cNvSpPr>
                          <wps:spPr bwMode="auto">
                            <a:xfrm>
                              <a:off x="2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6" name="Oval 885"/>
                          <wps:cNvSpPr>
                            <a:spLocks noChangeArrowheads="1"/>
                          </wps:cNvSpPr>
                          <wps:spPr bwMode="auto">
                            <a:xfrm>
                              <a:off x="2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7" name="Oval 886"/>
                          <wps:cNvSpPr>
                            <a:spLocks noChangeArrowheads="1"/>
                          </wps:cNvSpPr>
                          <wps:spPr bwMode="auto">
                            <a:xfrm>
                              <a:off x="2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8" name="Oval 887"/>
                          <wps:cNvSpPr>
                            <a:spLocks noChangeArrowheads="1"/>
                          </wps:cNvSpPr>
                          <wps:spPr bwMode="auto">
                            <a:xfrm>
                              <a:off x="2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39" name="Oval 888"/>
                          <wps:cNvSpPr>
                            <a:spLocks noChangeArrowheads="1"/>
                          </wps:cNvSpPr>
                          <wps:spPr bwMode="auto">
                            <a:xfrm>
                              <a:off x="2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0" name="Oval 889"/>
                          <wps:cNvSpPr>
                            <a:spLocks noChangeArrowheads="1"/>
                          </wps:cNvSpPr>
                          <wps:spPr bwMode="auto">
                            <a:xfrm>
                              <a:off x="2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1" name="Oval 890"/>
                          <wps:cNvSpPr>
                            <a:spLocks noChangeArrowheads="1"/>
                          </wps:cNvSpPr>
                          <wps:spPr bwMode="auto">
                            <a:xfrm>
                              <a:off x="2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2" name="Oval 891"/>
                          <wps:cNvSpPr>
                            <a:spLocks noChangeArrowheads="1"/>
                          </wps:cNvSpPr>
                          <wps:spPr bwMode="auto">
                            <a:xfrm>
                              <a:off x="2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3" name="Oval 892"/>
                          <wps:cNvSpPr>
                            <a:spLocks noChangeArrowheads="1"/>
                          </wps:cNvSpPr>
                          <wps:spPr bwMode="auto">
                            <a:xfrm>
                              <a:off x="2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4" name="Oval 893"/>
                          <wps:cNvSpPr>
                            <a:spLocks noChangeArrowheads="1"/>
                          </wps:cNvSpPr>
                          <wps:spPr bwMode="auto">
                            <a:xfrm>
                              <a:off x="2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5" name="Oval 894"/>
                          <wps:cNvSpPr>
                            <a:spLocks noChangeArrowheads="1"/>
                          </wps:cNvSpPr>
                          <wps:spPr bwMode="auto">
                            <a:xfrm>
                              <a:off x="2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6" name="Oval 895"/>
                          <wps:cNvSpPr>
                            <a:spLocks noChangeArrowheads="1"/>
                          </wps:cNvSpPr>
                          <wps:spPr bwMode="auto">
                            <a:xfrm>
                              <a:off x="2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7" name="Oval 896"/>
                          <wps:cNvSpPr>
                            <a:spLocks noChangeArrowheads="1"/>
                          </wps:cNvSpPr>
                          <wps:spPr bwMode="auto">
                            <a:xfrm>
                              <a:off x="2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8" name="Oval 897"/>
                          <wps:cNvSpPr>
                            <a:spLocks noChangeArrowheads="1"/>
                          </wps:cNvSpPr>
                          <wps:spPr bwMode="auto">
                            <a:xfrm>
                              <a:off x="2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49" name="Oval 898"/>
                          <wps:cNvSpPr>
                            <a:spLocks noChangeArrowheads="1"/>
                          </wps:cNvSpPr>
                          <wps:spPr bwMode="auto">
                            <a:xfrm>
                              <a:off x="2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0" name="Oval 899"/>
                          <wps:cNvSpPr>
                            <a:spLocks noChangeArrowheads="1"/>
                          </wps:cNvSpPr>
                          <wps:spPr bwMode="auto">
                            <a:xfrm>
                              <a:off x="2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1" name="Oval 900"/>
                          <wps:cNvSpPr>
                            <a:spLocks noChangeArrowheads="1"/>
                          </wps:cNvSpPr>
                          <wps:spPr bwMode="auto">
                            <a:xfrm>
                              <a:off x="2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2" name="Oval 901"/>
                          <wps:cNvSpPr>
                            <a:spLocks noChangeArrowheads="1"/>
                          </wps:cNvSpPr>
                          <wps:spPr bwMode="auto">
                            <a:xfrm>
                              <a:off x="2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3" name="Oval 902"/>
                          <wps:cNvSpPr>
                            <a:spLocks noChangeArrowheads="1"/>
                          </wps:cNvSpPr>
                          <wps:spPr bwMode="auto">
                            <a:xfrm>
                              <a:off x="2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4" name="Oval 903"/>
                          <wps:cNvSpPr>
                            <a:spLocks noChangeArrowheads="1"/>
                          </wps:cNvSpPr>
                          <wps:spPr bwMode="auto">
                            <a:xfrm>
                              <a:off x="2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5" name="Oval 904"/>
                          <wps:cNvSpPr>
                            <a:spLocks noChangeArrowheads="1"/>
                          </wps:cNvSpPr>
                          <wps:spPr bwMode="auto">
                            <a:xfrm>
                              <a:off x="2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6" name="Oval 905"/>
                          <wps:cNvSpPr>
                            <a:spLocks noChangeArrowheads="1"/>
                          </wps:cNvSpPr>
                          <wps:spPr bwMode="auto">
                            <a:xfrm>
                              <a:off x="2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7" name="Oval 906"/>
                          <wps:cNvSpPr>
                            <a:spLocks noChangeArrowheads="1"/>
                          </wps:cNvSpPr>
                          <wps:spPr bwMode="auto">
                            <a:xfrm>
                              <a:off x="2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8" name="Oval 907"/>
                          <wps:cNvSpPr>
                            <a:spLocks noChangeArrowheads="1"/>
                          </wps:cNvSpPr>
                          <wps:spPr bwMode="auto">
                            <a:xfrm>
                              <a:off x="2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59" name="Oval 908"/>
                          <wps:cNvSpPr>
                            <a:spLocks noChangeArrowheads="1"/>
                          </wps:cNvSpPr>
                          <wps:spPr bwMode="auto">
                            <a:xfrm>
                              <a:off x="2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0" name="Oval 909"/>
                          <wps:cNvSpPr>
                            <a:spLocks noChangeArrowheads="1"/>
                          </wps:cNvSpPr>
                          <wps:spPr bwMode="auto">
                            <a:xfrm>
                              <a:off x="2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1" name="Oval 910"/>
                          <wps:cNvSpPr>
                            <a:spLocks noChangeArrowheads="1"/>
                          </wps:cNvSpPr>
                          <wps:spPr bwMode="auto">
                            <a:xfrm>
                              <a:off x="2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2" name="Oval 911"/>
                          <wps:cNvSpPr>
                            <a:spLocks noChangeArrowheads="1"/>
                          </wps:cNvSpPr>
                          <wps:spPr bwMode="auto">
                            <a:xfrm>
                              <a:off x="2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3" name="Oval 912"/>
                          <wps:cNvSpPr>
                            <a:spLocks noChangeArrowheads="1"/>
                          </wps:cNvSpPr>
                          <wps:spPr bwMode="auto">
                            <a:xfrm>
                              <a:off x="2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4" name="Oval 913"/>
                          <wps:cNvSpPr>
                            <a:spLocks noChangeArrowheads="1"/>
                          </wps:cNvSpPr>
                          <wps:spPr bwMode="auto">
                            <a:xfrm>
                              <a:off x="2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5" name="Oval 914"/>
                          <wps:cNvSpPr>
                            <a:spLocks noChangeArrowheads="1"/>
                          </wps:cNvSpPr>
                          <wps:spPr bwMode="auto">
                            <a:xfrm>
                              <a:off x="2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6" name="Oval 915"/>
                          <wps:cNvSpPr>
                            <a:spLocks noChangeArrowheads="1"/>
                          </wps:cNvSpPr>
                          <wps:spPr bwMode="auto">
                            <a:xfrm>
                              <a:off x="2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7" name="Oval 916"/>
                          <wps:cNvSpPr>
                            <a:spLocks noChangeArrowheads="1"/>
                          </wps:cNvSpPr>
                          <wps:spPr bwMode="auto">
                            <a:xfrm>
                              <a:off x="2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8" name="Oval 917"/>
                          <wps:cNvSpPr>
                            <a:spLocks noChangeArrowheads="1"/>
                          </wps:cNvSpPr>
                          <wps:spPr bwMode="auto">
                            <a:xfrm>
                              <a:off x="2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69" name="Oval 918"/>
                          <wps:cNvSpPr>
                            <a:spLocks noChangeArrowheads="1"/>
                          </wps:cNvSpPr>
                          <wps:spPr bwMode="auto">
                            <a:xfrm>
                              <a:off x="2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0" name="Oval 919"/>
                          <wps:cNvSpPr>
                            <a:spLocks noChangeArrowheads="1"/>
                          </wps:cNvSpPr>
                          <wps:spPr bwMode="auto">
                            <a:xfrm>
                              <a:off x="2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1" name="Oval 920"/>
                          <wps:cNvSpPr>
                            <a:spLocks noChangeArrowheads="1"/>
                          </wps:cNvSpPr>
                          <wps:spPr bwMode="auto">
                            <a:xfrm>
                              <a:off x="2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2" name="Oval 921"/>
                          <wps:cNvSpPr>
                            <a:spLocks noChangeArrowheads="1"/>
                          </wps:cNvSpPr>
                          <wps:spPr bwMode="auto">
                            <a:xfrm>
                              <a:off x="2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3" name="Oval 922"/>
                          <wps:cNvSpPr>
                            <a:spLocks noChangeArrowheads="1"/>
                          </wps:cNvSpPr>
                          <wps:spPr bwMode="auto">
                            <a:xfrm>
                              <a:off x="2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4" name="Oval 923"/>
                          <wps:cNvSpPr>
                            <a:spLocks noChangeArrowheads="1"/>
                          </wps:cNvSpPr>
                          <wps:spPr bwMode="auto">
                            <a:xfrm>
                              <a:off x="2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5" name="Oval 924"/>
                          <wps:cNvSpPr>
                            <a:spLocks noChangeArrowheads="1"/>
                          </wps:cNvSpPr>
                          <wps:spPr bwMode="auto">
                            <a:xfrm>
                              <a:off x="2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6" name="Oval 925"/>
                          <wps:cNvSpPr>
                            <a:spLocks noChangeArrowheads="1"/>
                          </wps:cNvSpPr>
                          <wps:spPr bwMode="auto">
                            <a:xfrm>
                              <a:off x="2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7" name="Oval 926"/>
                          <wps:cNvSpPr>
                            <a:spLocks noChangeArrowheads="1"/>
                          </wps:cNvSpPr>
                          <wps:spPr bwMode="auto">
                            <a:xfrm>
                              <a:off x="2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8" name="Oval 927"/>
                          <wps:cNvSpPr>
                            <a:spLocks noChangeArrowheads="1"/>
                          </wps:cNvSpPr>
                          <wps:spPr bwMode="auto">
                            <a:xfrm>
                              <a:off x="2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79" name="Oval 928"/>
                          <wps:cNvSpPr>
                            <a:spLocks noChangeArrowheads="1"/>
                          </wps:cNvSpPr>
                          <wps:spPr bwMode="auto">
                            <a:xfrm>
                              <a:off x="2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0" name="Oval 929"/>
                          <wps:cNvSpPr>
                            <a:spLocks noChangeArrowheads="1"/>
                          </wps:cNvSpPr>
                          <wps:spPr bwMode="auto">
                            <a:xfrm>
                              <a:off x="2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1" name="Oval 930"/>
                          <wps:cNvSpPr>
                            <a:spLocks noChangeArrowheads="1"/>
                          </wps:cNvSpPr>
                          <wps:spPr bwMode="auto">
                            <a:xfrm>
                              <a:off x="2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2" name="Oval 931"/>
                          <wps:cNvSpPr>
                            <a:spLocks noChangeArrowheads="1"/>
                          </wps:cNvSpPr>
                          <wps:spPr bwMode="auto">
                            <a:xfrm>
                              <a:off x="2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3" name="Oval 932"/>
                          <wps:cNvSpPr>
                            <a:spLocks noChangeArrowheads="1"/>
                          </wps:cNvSpPr>
                          <wps:spPr bwMode="auto">
                            <a:xfrm>
                              <a:off x="2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4" name="Oval 933"/>
                          <wps:cNvSpPr>
                            <a:spLocks noChangeArrowheads="1"/>
                          </wps:cNvSpPr>
                          <wps:spPr bwMode="auto">
                            <a:xfrm>
                              <a:off x="2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5" name="Oval 934"/>
                          <wps:cNvSpPr>
                            <a:spLocks noChangeArrowheads="1"/>
                          </wps:cNvSpPr>
                          <wps:spPr bwMode="auto">
                            <a:xfrm>
                              <a:off x="2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6" name="Oval 935"/>
                          <wps:cNvSpPr>
                            <a:spLocks noChangeArrowheads="1"/>
                          </wps:cNvSpPr>
                          <wps:spPr bwMode="auto">
                            <a:xfrm>
                              <a:off x="2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7" name="Oval 936"/>
                          <wps:cNvSpPr>
                            <a:spLocks noChangeArrowheads="1"/>
                          </wps:cNvSpPr>
                          <wps:spPr bwMode="auto">
                            <a:xfrm>
                              <a:off x="2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8" name="Oval 937"/>
                          <wps:cNvSpPr>
                            <a:spLocks noChangeArrowheads="1"/>
                          </wps:cNvSpPr>
                          <wps:spPr bwMode="auto">
                            <a:xfrm>
                              <a:off x="2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89" name="Oval 938"/>
                          <wps:cNvSpPr>
                            <a:spLocks noChangeArrowheads="1"/>
                          </wps:cNvSpPr>
                          <wps:spPr bwMode="auto">
                            <a:xfrm>
                              <a:off x="2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0" name="Oval 939"/>
                          <wps:cNvSpPr>
                            <a:spLocks noChangeArrowheads="1"/>
                          </wps:cNvSpPr>
                          <wps:spPr bwMode="auto">
                            <a:xfrm>
                              <a:off x="2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1" name="Oval 940"/>
                          <wps:cNvSpPr>
                            <a:spLocks noChangeArrowheads="1"/>
                          </wps:cNvSpPr>
                          <wps:spPr bwMode="auto">
                            <a:xfrm>
                              <a:off x="2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2" name="Oval 941"/>
                          <wps:cNvSpPr>
                            <a:spLocks noChangeArrowheads="1"/>
                          </wps:cNvSpPr>
                          <wps:spPr bwMode="auto">
                            <a:xfrm>
                              <a:off x="2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3" name="Oval 942"/>
                          <wps:cNvSpPr>
                            <a:spLocks noChangeArrowheads="1"/>
                          </wps:cNvSpPr>
                          <wps:spPr bwMode="auto">
                            <a:xfrm>
                              <a:off x="2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4" name="Oval 943"/>
                          <wps:cNvSpPr>
                            <a:spLocks noChangeArrowheads="1"/>
                          </wps:cNvSpPr>
                          <wps:spPr bwMode="auto">
                            <a:xfrm>
                              <a:off x="2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5" name="Oval 944"/>
                          <wps:cNvSpPr>
                            <a:spLocks noChangeArrowheads="1"/>
                          </wps:cNvSpPr>
                          <wps:spPr bwMode="auto">
                            <a:xfrm>
                              <a:off x="2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6" name="Oval 945"/>
                          <wps:cNvSpPr>
                            <a:spLocks noChangeArrowheads="1"/>
                          </wps:cNvSpPr>
                          <wps:spPr bwMode="auto">
                            <a:xfrm>
                              <a:off x="2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7" name="Oval 946"/>
                          <wps:cNvSpPr>
                            <a:spLocks noChangeArrowheads="1"/>
                          </wps:cNvSpPr>
                          <wps:spPr bwMode="auto">
                            <a:xfrm>
                              <a:off x="2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8" name="Oval 947"/>
                          <wps:cNvSpPr>
                            <a:spLocks noChangeArrowheads="1"/>
                          </wps:cNvSpPr>
                          <wps:spPr bwMode="auto">
                            <a:xfrm>
                              <a:off x="2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799" name="Oval 948"/>
                          <wps:cNvSpPr>
                            <a:spLocks noChangeArrowheads="1"/>
                          </wps:cNvSpPr>
                          <wps:spPr bwMode="auto">
                            <a:xfrm>
                              <a:off x="2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0" name="Oval 949"/>
                          <wps:cNvSpPr>
                            <a:spLocks noChangeArrowheads="1"/>
                          </wps:cNvSpPr>
                          <wps:spPr bwMode="auto">
                            <a:xfrm>
                              <a:off x="2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1" name="Oval 950"/>
                          <wps:cNvSpPr>
                            <a:spLocks noChangeArrowheads="1"/>
                          </wps:cNvSpPr>
                          <wps:spPr bwMode="auto">
                            <a:xfrm>
                              <a:off x="2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2" name="Oval 951"/>
                          <wps:cNvSpPr>
                            <a:spLocks noChangeArrowheads="1"/>
                          </wps:cNvSpPr>
                          <wps:spPr bwMode="auto">
                            <a:xfrm>
                              <a:off x="2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3" name="Oval 952"/>
                          <wps:cNvSpPr>
                            <a:spLocks noChangeArrowheads="1"/>
                          </wps:cNvSpPr>
                          <wps:spPr bwMode="auto">
                            <a:xfrm>
                              <a:off x="2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4" name="Oval 953"/>
                          <wps:cNvSpPr>
                            <a:spLocks noChangeArrowheads="1"/>
                          </wps:cNvSpPr>
                          <wps:spPr bwMode="auto">
                            <a:xfrm>
                              <a:off x="2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5" name="Oval 954"/>
                          <wps:cNvSpPr>
                            <a:spLocks noChangeArrowheads="1"/>
                          </wps:cNvSpPr>
                          <wps:spPr bwMode="auto">
                            <a:xfrm>
                              <a:off x="2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6" name="Oval 955"/>
                          <wps:cNvSpPr>
                            <a:spLocks noChangeArrowheads="1"/>
                          </wps:cNvSpPr>
                          <wps:spPr bwMode="auto">
                            <a:xfrm>
                              <a:off x="2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7" name="Oval 956"/>
                          <wps:cNvSpPr>
                            <a:spLocks noChangeArrowheads="1"/>
                          </wps:cNvSpPr>
                          <wps:spPr bwMode="auto">
                            <a:xfrm>
                              <a:off x="2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8" name="Oval 957"/>
                          <wps:cNvSpPr>
                            <a:spLocks noChangeArrowheads="1"/>
                          </wps:cNvSpPr>
                          <wps:spPr bwMode="auto">
                            <a:xfrm>
                              <a:off x="2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09" name="Oval 958"/>
                          <wps:cNvSpPr>
                            <a:spLocks noChangeArrowheads="1"/>
                          </wps:cNvSpPr>
                          <wps:spPr bwMode="auto">
                            <a:xfrm>
                              <a:off x="2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0" name="Oval 959"/>
                          <wps:cNvSpPr>
                            <a:spLocks noChangeArrowheads="1"/>
                          </wps:cNvSpPr>
                          <wps:spPr bwMode="auto">
                            <a:xfrm>
                              <a:off x="2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1" name="Oval 960"/>
                          <wps:cNvSpPr>
                            <a:spLocks noChangeArrowheads="1"/>
                          </wps:cNvSpPr>
                          <wps:spPr bwMode="auto">
                            <a:xfrm>
                              <a:off x="2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2" name="Oval 961"/>
                          <wps:cNvSpPr>
                            <a:spLocks noChangeArrowheads="1"/>
                          </wps:cNvSpPr>
                          <wps:spPr bwMode="auto">
                            <a:xfrm>
                              <a:off x="2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3" name="Oval 962"/>
                          <wps:cNvSpPr>
                            <a:spLocks noChangeArrowheads="1"/>
                          </wps:cNvSpPr>
                          <wps:spPr bwMode="auto">
                            <a:xfrm>
                              <a:off x="2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4" name="Oval 963"/>
                          <wps:cNvSpPr>
                            <a:spLocks noChangeArrowheads="1"/>
                          </wps:cNvSpPr>
                          <wps:spPr bwMode="auto">
                            <a:xfrm>
                              <a:off x="2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5" name="Oval 964"/>
                          <wps:cNvSpPr>
                            <a:spLocks noChangeArrowheads="1"/>
                          </wps:cNvSpPr>
                          <wps:spPr bwMode="auto">
                            <a:xfrm>
                              <a:off x="2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6" name="Oval 965"/>
                          <wps:cNvSpPr>
                            <a:spLocks noChangeArrowheads="1"/>
                          </wps:cNvSpPr>
                          <wps:spPr bwMode="auto">
                            <a:xfrm>
                              <a:off x="2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17" name="Oval 966"/>
                          <wps:cNvSpPr>
                            <a:spLocks noChangeArrowheads="1"/>
                          </wps:cNvSpPr>
                          <wps:spPr bwMode="auto">
                            <a:xfrm>
                              <a:off x="2864"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818" name="Group 967"/>
                        <wpg:cNvGrpSpPr/>
                        <wpg:grpSpPr>
                          <a:xfrm>
                            <a:off x="1818640" y="636164"/>
                            <a:ext cx="485775" cy="28575"/>
                            <a:chOff x="2864" y="1350"/>
                            <a:chExt cx="765" cy="45"/>
                          </a:xfrm>
                        </wpg:grpSpPr>
                        <wps:wsp>
                          <wps:cNvPr id="819" name="Oval 968"/>
                          <wps:cNvSpPr>
                            <a:spLocks noChangeArrowheads="1"/>
                          </wps:cNvSpPr>
                          <wps:spPr bwMode="auto">
                            <a:xfrm>
                              <a:off x="2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0" name="Oval 969"/>
                          <wps:cNvSpPr>
                            <a:spLocks noChangeArrowheads="1"/>
                          </wps:cNvSpPr>
                          <wps:spPr bwMode="auto">
                            <a:xfrm>
                              <a:off x="2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1" name="Oval 970"/>
                          <wps:cNvSpPr>
                            <a:spLocks noChangeArrowheads="1"/>
                          </wps:cNvSpPr>
                          <wps:spPr bwMode="auto">
                            <a:xfrm>
                              <a:off x="2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2" name="Oval 971"/>
                          <wps:cNvSpPr>
                            <a:spLocks noChangeArrowheads="1"/>
                          </wps:cNvSpPr>
                          <wps:spPr bwMode="auto">
                            <a:xfrm>
                              <a:off x="2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3" name="Oval 972"/>
                          <wps:cNvSpPr>
                            <a:spLocks noChangeArrowheads="1"/>
                          </wps:cNvSpPr>
                          <wps:spPr bwMode="auto">
                            <a:xfrm>
                              <a:off x="2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4" name="Oval 973"/>
                          <wps:cNvSpPr>
                            <a:spLocks noChangeArrowheads="1"/>
                          </wps:cNvSpPr>
                          <wps:spPr bwMode="auto">
                            <a:xfrm>
                              <a:off x="2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5" name="Oval 974"/>
                          <wps:cNvSpPr>
                            <a:spLocks noChangeArrowheads="1"/>
                          </wps:cNvSpPr>
                          <wps:spPr bwMode="auto">
                            <a:xfrm>
                              <a:off x="2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6" name="Oval 975"/>
                          <wps:cNvSpPr>
                            <a:spLocks noChangeArrowheads="1"/>
                          </wps:cNvSpPr>
                          <wps:spPr bwMode="auto">
                            <a:xfrm>
                              <a:off x="2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7" name="Oval 976"/>
                          <wps:cNvSpPr>
                            <a:spLocks noChangeArrowheads="1"/>
                          </wps:cNvSpPr>
                          <wps:spPr bwMode="auto">
                            <a:xfrm>
                              <a:off x="2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8" name="Oval 977"/>
                          <wps:cNvSpPr>
                            <a:spLocks noChangeArrowheads="1"/>
                          </wps:cNvSpPr>
                          <wps:spPr bwMode="auto">
                            <a:xfrm>
                              <a:off x="2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29" name="Oval 978"/>
                          <wps:cNvSpPr>
                            <a:spLocks noChangeArrowheads="1"/>
                          </wps:cNvSpPr>
                          <wps:spPr bwMode="auto">
                            <a:xfrm>
                              <a:off x="2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0" name="Oval 979"/>
                          <wps:cNvSpPr>
                            <a:spLocks noChangeArrowheads="1"/>
                          </wps:cNvSpPr>
                          <wps:spPr bwMode="auto">
                            <a:xfrm>
                              <a:off x="2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1" name="Oval 980"/>
                          <wps:cNvSpPr>
                            <a:spLocks noChangeArrowheads="1"/>
                          </wps:cNvSpPr>
                          <wps:spPr bwMode="auto">
                            <a:xfrm>
                              <a:off x="2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2" name="Oval 981"/>
                          <wps:cNvSpPr>
                            <a:spLocks noChangeArrowheads="1"/>
                          </wps:cNvSpPr>
                          <wps:spPr bwMode="auto">
                            <a:xfrm>
                              <a:off x="2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3" name="Oval 982"/>
                          <wps:cNvSpPr>
                            <a:spLocks noChangeArrowheads="1"/>
                          </wps:cNvSpPr>
                          <wps:spPr bwMode="auto">
                            <a:xfrm>
                              <a:off x="2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4" name="Oval 983"/>
                          <wps:cNvSpPr>
                            <a:spLocks noChangeArrowheads="1"/>
                          </wps:cNvSpPr>
                          <wps:spPr bwMode="auto">
                            <a:xfrm>
                              <a:off x="2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5" name="Oval 984"/>
                          <wps:cNvSpPr>
                            <a:spLocks noChangeArrowheads="1"/>
                          </wps:cNvSpPr>
                          <wps:spPr bwMode="auto">
                            <a:xfrm>
                              <a:off x="2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6" name="Oval 985"/>
                          <wps:cNvSpPr>
                            <a:spLocks noChangeArrowheads="1"/>
                          </wps:cNvSpPr>
                          <wps:spPr bwMode="auto">
                            <a:xfrm>
                              <a:off x="2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7" name="Oval 986"/>
                          <wps:cNvSpPr>
                            <a:spLocks noChangeArrowheads="1"/>
                          </wps:cNvSpPr>
                          <wps:spPr bwMode="auto">
                            <a:xfrm>
                              <a:off x="2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8" name="Oval 987"/>
                          <wps:cNvSpPr>
                            <a:spLocks noChangeArrowheads="1"/>
                          </wps:cNvSpPr>
                          <wps:spPr bwMode="auto">
                            <a:xfrm>
                              <a:off x="2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39" name="Oval 988"/>
                          <wps:cNvSpPr>
                            <a:spLocks noChangeArrowheads="1"/>
                          </wps:cNvSpPr>
                          <wps:spPr bwMode="auto">
                            <a:xfrm>
                              <a:off x="2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0" name="Oval 989"/>
                          <wps:cNvSpPr>
                            <a:spLocks noChangeArrowheads="1"/>
                          </wps:cNvSpPr>
                          <wps:spPr bwMode="auto">
                            <a:xfrm>
                              <a:off x="2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1" name="Oval 990"/>
                          <wps:cNvSpPr>
                            <a:spLocks noChangeArrowheads="1"/>
                          </wps:cNvSpPr>
                          <wps:spPr bwMode="auto">
                            <a:xfrm>
                              <a:off x="2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2" name="Oval 991"/>
                          <wps:cNvSpPr>
                            <a:spLocks noChangeArrowheads="1"/>
                          </wps:cNvSpPr>
                          <wps:spPr bwMode="auto">
                            <a:xfrm>
                              <a:off x="2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3" name="Oval 992"/>
                          <wps:cNvSpPr>
                            <a:spLocks noChangeArrowheads="1"/>
                          </wps:cNvSpPr>
                          <wps:spPr bwMode="auto">
                            <a:xfrm>
                              <a:off x="2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4" name="Oval 993"/>
                          <wps:cNvSpPr>
                            <a:spLocks noChangeArrowheads="1"/>
                          </wps:cNvSpPr>
                          <wps:spPr bwMode="auto">
                            <a:xfrm>
                              <a:off x="2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5" name="Oval 994"/>
                          <wps:cNvSpPr>
                            <a:spLocks noChangeArrowheads="1"/>
                          </wps:cNvSpPr>
                          <wps:spPr bwMode="auto">
                            <a:xfrm>
                              <a:off x="2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6" name="Oval 995"/>
                          <wps:cNvSpPr>
                            <a:spLocks noChangeArrowheads="1"/>
                          </wps:cNvSpPr>
                          <wps:spPr bwMode="auto">
                            <a:xfrm>
                              <a:off x="2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7" name="Oval 996"/>
                          <wps:cNvSpPr>
                            <a:spLocks noChangeArrowheads="1"/>
                          </wps:cNvSpPr>
                          <wps:spPr bwMode="auto">
                            <a:xfrm>
                              <a:off x="2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8" name="Oval 997"/>
                          <wps:cNvSpPr>
                            <a:spLocks noChangeArrowheads="1"/>
                          </wps:cNvSpPr>
                          <wps:spPr bwMode="auto">
                            <a:xfrm>
                              <a:off x="2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49" name="Oval 998"/>
                          <wps:cNvSpPr>
                            <a:spLocks noChangeArrowheads="1"/>
                          </wps:cNvSpPr>
                          <wps:spPr bwMode="auto">
                            <a:xfrm>
                              <a:off x="2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0" name="Oval 999"/>
                          <wps:cNvSpPr>
                            <a:spLocks noChangeArrowheads="1"/>
                          </wps:cNvSpPr>
                          <wps:spPr bwMode="auto">
                            <a:xfrm>
                              <a:off x="2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1" name="Oval 1000"/>
                          <wps:cNvSpPr>
                            <a:spLocks noChangeArrowheads="1"/>
                          </wps:cNvSpPr>
                          <wps:spPr bwMode="auto">
                            <a:xfrm>
                              <a:off x="2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2" name="Oval 1001"/>
                          <wps:cNvSpPr>
                            <a:spLocks noChangeArrowheads="1"/>
                          </wps:cNvSpPr>
                          <wps:spPr bwMode="auto">
                            <a:xfrm>
                              <a:off x="2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3" name="Oval 1002"/>
                          <wps:cNvSpPr>
                            <a:spLocks noChangeArrowheads="1"/>
                          </wps:cNvSpPr>
                          <wps:spPr bwMode="auto">
                            <a:xfrm>
                              <a:off x="2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4" name="Oval 1003"/>
                          <wps:cNvSpPr>
                            <a:spLocks noChangeArrowheads="1"/>
                          </wps:cNvSpPr>
                          <wps:spPr bwMode="auto">
                            <a:xfrm>
                              <a:off x="2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5" name="Oval 1004"/>
                          <wps:cNvSpPr>
                            <a:spLocks noChangeArrowheads="1"/>
                          </wps:cNvSpPr>
                          <wps:spPr bwMode="auto">
                            <a:xfrm>
                              <a:off x="2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6" name="Oval 1005"/>
                          <wps:cNvSpPr>
                            <a:spLocks noChangeArrowheads="1"/>
                          </wps:cNvSpPr>
                          <wps:spPr bwMode="auto">
                            <a:xfrm>
                              <a:off x="2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7" name="Oval 1006"/>
                          <wps:cNvSpPr>
                            <a:spLocks noChangeArrowheads="1"/>
                          </wps:cNvSpPr>
                          <wps:spPr bwMode="auto">
                            <a:xfrm>
                              <a:off x="2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8" name="Oval 1007"/>
                          <wps:cNvSpPr>
                            <a:spLocks noChangeArrowheads="1"/>
                          </wps:cNvSpPr>
                          <wps:spPr bwMode="auto">
                            <a:xfrm>
                              <a:off x="2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59" name="Oval 1008"/>
                          <wps:cNvSpPr>
                            <a:spLocks noChangeArrowheads="1"/>
                          </wps:cNvSpPr>
                          <wps:spPr bwMode="auto">
                            <a:xfrm>
                              <a:off x="2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0" name="Oval 1009"/>
                          <wps:cNvSpPr>
                            <a:spLocks noChangeArrowheads="1"/>
                          </wps:cNvSpPr>
                          <wps:spPr bwMode="auto">
                            <a:xfrm>
                              <a:off x="3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1" name="Oval 1010"/>
                          <wps:cNvSpPr>
                            <a:spLocks noChangeArrowheads="1"/>
                          </wps:cNvSpPr>
                          <wps:spPr bwMode="auto">
                            <a:xfrm>
                              <a:off x="3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2" name="Oval 1011"/>
                          <wps:cNvSpPr>
                            <a:spLocks noChangeArrowheads="1"/>
                          </wps:cNvSpPr>
                          <wps:spPr bwMode="auto">
                            <a:xfrm>
                              <a:off x="3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3" name="Oval 1012"/>
                          <wps:cNvSpPr>
                            <a:spLocks noChangeArrowheads="1"/>
                          </wps:cNvSpPr>
                          <wps:spPr bwMode="auto">
                            <a:xfrm>
                              <a:off x="3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4" name="Oval 1013"/>
                          <wps:cNvSpPr>
                            <a:spLocks noChangeArrowheads="1"/>
                          </wps:cNvSpPr>
                          <wps:spPr bwMode="auto">
                            <a:xfrm>
                              <a:off x="3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5" name="Oval 1014"/>
                          <wps:cNvSpPr>
                            <a:spLocks noChangeArrowheads="1"/>
                          </wps:cNvSpPr>
                          <wps:spPr bwMode="auto">
                            <a:xfrm>
                              <a:off x="3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6" name="Oval 1015"/>
                          <wps:cNvSpPr>
                            <a:spLocks noChangeArrowheads="1"/>
                          </wps:cNvSpPr>
                          <wps:spPr bwMode="auto">
                            <a:xfrm>
                              <a:off x="3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7" name="Oval 1016"/>
                          <wps:cNvSpPr>
                            <a:spLocks noChangeArrowheads="1"/>
                          </wps:cNvSpPr>
                          <wps:spPr bwMode="auto">
                            <a:xfrm>
                              <a:off x="3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8" name="Oval 1017"/>
                          <wps:cNvSpPr>
                            <a:spLocks noChangeArrowheads="1"/>
                          </wps:cNvSpPr>
                          <wps:spPr bwMode="auto">
                            <a:xfrm>
                              <a:off x="3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69" name="Oval 1018"/>
                          <wps:cNvSpPr>
                            <a:spLocks noChangeArrowheads="1"/>
                          </wps:cNvSpPr>
                          <wps:spPr bwMode="auto">
                            <a:xfrm>
                              <a:off x="3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0" name="Oval 1019"/>
                          <wps:cNvSpPr>
                            <a:spLocks noChangeArrowheads="1"/>
                          </wps:cNvSpPr>
                          <wps:spPr bwMode="auto">
                            <a:xfrm>
                              <a:off x="3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1" name="Oval 1020"/>
                          <wps:cNvSpPr>
                            <a:spLocks noChangeArrowheads="1"/>
                          </wps:cNvSpPr>
                          <wps:spPr bwMode="auto">
                            <a:xfrm>
                              <a:off x="3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2" name="Oval 1021"/>
                          <wps:cNvSpPr>
                            <a:spLocks noChangeArrowheads="1"/>
                          </wps:cNvSpPr>
                          <wps:spPr bwMode="auto">
                            <a:xfrm>
                              <a:off x="3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3" name="Oval 1022"/>
                          <wps:cNvSpPr>
                            <a:spLocks noChangeArrowheads="1"/>
                          </wps:cNvSpPr>
                          <wps:spPr bwMode="auto">
                            <a:xfrm>
                              <a:off x="3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4" name="Oval 1023"/>
                          <wps:cNvSpPr>
                            <a:spLocks noChangeArrowheads="1"/>
                          </wps:cNvSpPr>
                          <wps:spPr bwMode="auto">
                            <a:xfrm>
                              <a:off x="3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5" name="Oval 1024"/>
                          <wps:cNvSpPr>
                            <a:spLocks noChangeArrowheads="1"/>
                          </wps:cNvSpPr>
                          <wps:spPr bwMode="auto">
                            <a:xfrm>
                              <a:off x="3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6" name="Oval 1025"/>
                          <wps:cNvSpPr>
                            <a:spLocks noChangeArrowheads="1"/>
                          </wps:cNvSpPr>
                          <wps:spPr bwMode="auto">
                            <a:xfrm>
                              <a:off x="3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7" name="Oval 1026"/>
                          <wps:cNvSpPr>
                            <a:spLocks noChangeArrowheads="1"/>
                          </wps:cNvSpPr>
                          <wps:spPr bwMode="auto">
                            <a:xfrm>
                              <a:off x="3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8" name="Oval 1027"/>
                          <wps:cNvSpPr>
                            <a:spLocks noChangeArrowheads="1"/>
                          </wps:cNvSpPr>
                          <wps:spPr bwMode="auto">
                            <a:xfrm>
                              <a:off x="3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79" name="Oval 1028"/>
                          <wps:cNvSpPr>
                            <a:spLocks noChangeArrowheads="1"/>
                          </wps:cNvSpPr>
                          <wps:spPr bwMode="auto">
                            <a:xfrm>
                              <a:off x="3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0" name="Oval 1029"/>
                          <wps:cNvSpPr>
                            <a:spLocks noChangeArrowheads="1"/>
                          </wps:cNvSpPr>
                          <wps:spPr bwMode="auto">
                            <a:xfrm>
                              <a:off x="3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1" name="Oval 1030"/>
                          <wps:cNvSpPr>
                            <a:spLocks noChangeArrowheads="1"/>
                          </wps:cNvSpPr>
                          <wps:spPr bwMode="auto">
                            <a:xfrm>
                              <a:off x="3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2" name="Oval 1031"/>
                          <wps:cNvSpPr>
                            <a:spLocks noChangeArrowheads="1"/>
                          </wps:cNvSpPr>
                          <wps:spPr bwMode="auto">
                            <a:xfrm>
                              <a:off x="3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3" name="Oval 1032"/>
                          <wps:cNvSpPr>
                            <a:spLocks noChangeArrowheads="1"/>
                          </wps:cNvSpPr>
                          <wps:spPr bwMode="auto">
                            <a:xfrm>
                              <a:off x="3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4" name="Oval 1033"/>
                          <wps:cNvSpPr>
                            <a:spLocks noChangeArrowheads="1"/>
                          </wps:cNvSpPr>
                          <wps:spPr bwMode="auto">
                            <a:xfrm>
                              <a:off x="3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5" name="Oval 1034"/>
                          <wps:cNvSpPr>
                            <a:spLocks noChangeArrowheads="1"/>
                          </wps:cNvSpPr>
                          <wps:spPr bwMode="auto">
                            <a:xfrm>
                              <a:off x="3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6" name="Oval 1035"/>
                          <wps:cNvSpPr>
                            <a:spLocks noChangeArrowheads="1"/>
                          </wps:cNvSpPr>
                          <wps:spPr bwMode="auto">
                            <a:xfrm>
                              <a:off x="3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7" name="Oval 1036"/>
                          <wps:cNvSpPr>
                            <a:spLocks noChangeArrowheads="1"/>
                          </wps:cNvSpPr>
                          <wps:spPr bwMode="auto">
                            <a:xfrm>
                              <a:off x="3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8" name="Oval 1037"/>
                          <wps:cNvSpPr>
                            <a:spLocks noChangeArrowheads="1"/>
                          </wps:cNvSpPr>
                          <wps:spPr bwMode="auto">
                            <a:xfrm>
                              <a:off x="3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89" name="Oval 1038"/>
                          <wps:cNvSpPr>
                            <a:spLocks noChangeArrowheads="1"/>
                          </wps:cNvSpPr>
                          <wps:spPr bwMode="auto">
                            <a:xfrm>
                              <a:off x="3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0" name="Oval 1039"/>
                          <wps:cNvSpPr>
                            <a:spLocks noChangeArrowheads="1"/>
                          </wps:cNvSpPr>
                          <wps:spPr bwMode="auto">
                            <a:xfrm>
                              <a:off x="3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1" name="Oval 1040"/>
                          <wps:cNvSpPr>
                            <a:spLocks noChangeArrowheads="1"/>
                          </wps:cNvSpPr>
                          <wps:spPr bwMode="auto">
                            <a:xfrm>
                              <a:off x="3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2" name="Oval 1041"/>
                          <wps:cNvSpPr>
                            <a:spLocks noChangeArrowheads="1"/>
                          </wps:cNvSpPr>
                          <wps:spPr bwMode="auto">
                            <a:xfrm>
                              <a:off x="3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3" name="Oval 1042"/>
                          <wps:cNvSpPr>
                            <a:spLocks noChangeArrowheads="1"/>
                          </wps:cNvSpPr>
                          <wps:spPr bwMode="auto">
                            <a:xfrm>
                              <a:off x="3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4" name="Oval 1043"/>
                          <wps:cNvSpPr>
                            <a:spLocks noChangeArrowheads="1"/>
                          </wps:cNvSpPr>
                          <wps:spPr bwMode="auto">
                            <a:xfrm>
                              <a:off x="3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5" name="Oval 1044"/>
                          <wps:cNvSpPr>
                            <a:spLocks noChangeArrowheads="1"/>
                          </wps:cNvSpPr>
                          <wps:spPr bwMode="auto">
                            <a:xfrm>
                              <a:off x="3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6" name="Oval 1045"/>
                          <wps:cNvSpPr>
                            <a:spLocks noChangeArrowheads="1"/>
                          </wps:cNvSpPr>
                          <wps:spPr bwMode="auto">
                            <a:xfrm>
                              <a:off x="3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7" name="Oval 1046"/>
                          <wps:cNvSpPr>
                            <a:spLocks noChangeArrowheads="1"/>
                          </wps:cNvSpPr>
                          <wps:spPr bwMode="auto">
                            <a:xfrm>
                              <a:off x="3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8" name="Oval 1047"/>
                          <wps:cNvSpPr>
                            <a:spLocks noChangeArrowheads="1"/>
                          </wps:cNvSpPr>
                          <wps:spPr bwMode="auto">
                            <a:xfrm>
                              <a:off x="3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899" name="Oval 1048"/>
                          <wps:cNvSpPr>
                            <a:spLocks noChangeArrowheads="1"/>
                          </wps:cNvSpPr>
                          <wps:spPr bwMode="auto">
                            <a:xfrm>
                              <a:off x="3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0" name="Oval 1049"/>
                          <wps:cNvSpPr>
                            <a:spLocks noChangeArrowheads="1"/>
                          </wps:cNvSpPr>
                          <wps:spPr bwMode="auto">
                            <a:xfrm>
                              <a:off x="3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1" name="Oval 1050"/>
                          <wps:cNvSpPr>
                            <a:spLocks noChangeArrowheads="1"/>
                          </wps:cNvSpPr>
                          <wps:spPr bwMode="auto">
                            <a:xfrm>
                              <a:off x="3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2" name="Oval 1051"/>
                          <wps:cNvSpPr>
                            <a:spLocks noChangeArrowheads="1"/>
                          </wps:cNvSpPr>
                          <wps:spPr bwMode="auto">
                            <a:xfrm>
                              <a:off x="3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3" name="Oval 1052"/>
                          <wps:cNvSpPr>
                            <a:spLocks noChangeArrowheads="1"/>
                          </wps:cNvSpPr>
                          <wps:spPr bwMode="auto">
                            <a:xfrm>
                              <a:off x="3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4" name="Oval 1053"/>
                          <wps:cNvSpPr>
                            <a:spLocks noChangeArrowheads="1"/>
                          </wps:cNvSpPr>
                          <wps:spPr bwMode="auto">
                            <a:xfrm>
                              <a:off x="3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5" name="Oval 1054"/>
                          <wps:cNvSpPr>
                            <a:spLocks noChangeArrowheads="1"/>
                          </wps:cNvSpPr>
                          <wps:spPr bwMode="auto">
                            <a:xfrm>
                              <a:off x="3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6" name="Oval 1055"/>
                          <wps:cNvSpPr>
                            <a:spLocks noChangeArrowheads="1"/>
                          </wps:cNvSpPr>
                          <wps:spPr bwMode="auto">
                            <a:xfrm>
                              <a:off x="3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7" name="Oval 1056"/>
                          <wps:cNvSpPr>
                            <a:spLocks noChangeArrowheads="1"/>
                          </wps:cNvSpPr>
                          <wps:spPr bwMode="auto">
                            <a:xfrm>
                              <a:off x="3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8" name="Oval 1057"/>
                          <wps:cNvSpPr>
                            <a:spLocks noChangeArrowheads="1"/>
                          </wps:cNvSpPr>
                          <wps:spPr bwMode="auto">
                            <a:xfrm>
                              <a:off x="3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09" name="Oval 1058"/>
                          <wps:cNvSpPr>
                            <a:spLocks noChangeArrowheads="1"/>
                          </wps:cNvSpPr>
                          <wps:spPr bwMode="auto">
                            <a:xfrm>
                              <a:off x="3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0" name="Oval 1059"/>
                          <wps:cNvSpPr>
                            <a:spLocks noChangeArrowheads="1"/>
                          </wps:cNvSpPr>
                          <wps:spPr bwMode="auto">
                            <a:xfrm>
                              <a:off x="3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1" name="Oval 1060"/>
                          <wps:cNvSpPr>
                            <a:spLocks noChangeArrowheads="1"/>
                          </wps:cNvSpPr>
                          <wps:spPr bwMode="auto">
                            <a:xfrm>
                              <a:off x="3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2" name="Oval 1061"/>
                          <wps:cNvSpPr>
                            <a:spLocks noChangeArrowheads="1"/>
                          </wps:cNvSpPr>
                          <wps:spPr bwMode="auto">
                            <a:xfrm>
                              <a:off x="3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3" name="Oval 1062"/>
                          <wps:cNvSpPr>
                            <a:spLocks noChangeArrowheads="1"/>
                          </wps:cNvSpPr>
                          <wps:spPr bwMode="auto">
                            <a:xfrm>
                              <a:off x="3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4" name="Oval 1063"/>
                          <wps:cNvSpPr>
                            <a:spLocks noChangeArrowheads="1"/>
                          </wps:cNvSpPr>
                          <wps:spPr bwMode="auto">
                            <a:xfrm>
                              <a:off x="3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5" name="Oval 1064"/>
                          <wps:cNvSpPr>
                            <a:spLocks noChangeArrowheads="1"/>
                          </wps:cNvSpPr>
                          <wps:spPr bwMode="auto">
                            <a:xfrm>
                              <a:off x="3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6" name="Oval 1065"/>
                          <wps:cNvSpPr>
                            <a:spLocks noChangeArrowheads="1"/>
                          </wps:cNvSpPr>
                          <wps:spPr bwMode="auto">
                            <a:xfrm>
                              <a:off x="3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7" name="Oval 1066"/>
                          <wps:cNvSpPr>
                            <a:spLocks noChangeArrowheads="1"/>
                          </wps:cNvSpPr>
                          <wps:spPr bwMode="auto">
                            <a:xfrm>
                              <a:off x="3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8" name="Oval 1067"/>
                          <wps:cNvSpPr>
                            <a:spLocks noChangeArrowheads="1"/>
                          </wps:cNvSpPr>
                          <wps:spPr bwMode="auto">
                            <a:xfrm>
                              <a:off x="3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19" name="Oval 1068"/>
                          <wps:cNvSpPr>
                            <a:spLocks noChangeArrowheads="1"/>
                          </wps:cNvSpPr>
                          <wps:spPr bwMode="auto">
                            <a:xfrm>
                              <a:off x="3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0" name="Oval 1069"/>
                          <wps:cNvSpPr>
                            <a:spLocks noChangeArrowheads="1"/>
                          </wps:cNvSpPr>
                          <wps:spPr bwMode="auto">
                            <a:xfrm>
                              <a:off x="3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1" name="Oval 1070"/>
                          <wps:cNvSpPr>
                            <a:spLocks noChangeArrowheads="1"/>
                          </wps:cNvSpPr>
                          <wps:spPr bwMode="auto">
                            <a:xfrm>
                              <a:off x="3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2" name="Oval 1071"/>
                          <wps:cNvSpPr>
                            <a:spLocks noChangeArrowheads="1"/>
                          </wps:cNvSpPr>
                          <wps:spPr bwMode="auto">
                            <a:xfrm>
                              <a:off x="32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3" name="Oval 1072"/>
                          <wps:cNvSpPr>
                            <a:spLocks noChangeArrowheads="1"/>
                          </wps:cNvSpPr>
                          <wps:spPr bwMode="auto">
                            <a:xfrm>
                              <a:off x="32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4" name="Oval 1073"/>
                          <wps:cNvSpPr>
                            <a:spLocks noChangeArrowheads="1"/>
                          </wps:cNvSpPr>
                          <wps:spPr bwMode="auto">
                            <a:xfrm>
                              <a:off x="32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5" name="Oval 1074"/>
                          <wps:cNvSpPr>
                            <a:spLocks noChangeArrowheads="1"/>
                          </wps:cNvSpPr>
                          <wps:spPr bwMode="auto">
                            <a:xfrm>
                              <a:off x="32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6" name="Oval 1075"/>
                          <wps:cNvSpPr>
                            <a:spLocks noChangeArrowheads="1"/>
                          </wps:cNvSpPr>
                          <wps:spPr bwMode="auto">
                            <a:xfrm>
                              <a:off x="32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7" name="Oval 1076"/>
                          <wps:cNvSpPr>
                            <a:spLocks noChangeArrowheads="1"/>
                          </wps:cNvSpPr>
                          <wps:spPr bwMode="auto">
                            <a:xfrm>
                              <a:off x="32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8" name="Oval 1077"/>
                          <wps:cNvSpPr>
                            <a:spLocks noChangeArrowheads="1"/>
                          </wps:cNvSpPr>
                          <wps:spPr bwMode="auto">
                            <a:xfrm>
                              <a:off x="32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29" name="Oval 1078"/>
                          <wps:cNvSpPr>
                            <a:spLocks noChangeArrowheads="1"/>
                          </wps:cNvSpPr>
                          <wps:spPr bwMode="auto">
                            <a:xfrm>
                              <a:off x="32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0" name="Oval 1079"/>
                          <wps:cNvSpPr>
                            <a:spLocks noChangeArrowheads="1"/>
                          </wps:cNvSpPr>
                          <wps:spPr bwMode="auto">
                            <a:xfrm>
                              <a:off x="32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1" name="Oval 1080"/>
                          <wps:cNvSpPr>
                            <a:spLocks noChangeArrowheads="1"/>
                          </wps:cNvSpPr>
                          <wps:spPr bwMode="auto">
                            <a:xfrm>
                              <a:off x="32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2" name="Oval 1081"/>
                          <wps:cNvSpPr>
                            <a:spLocks noChangeArrowheads="1"/>
                          </wps:cNvSpPr>
                          <wps:spPr bwMode="auto">
                            <a:xfrm>
                              <a:off x="32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3" name="Oval 1082"/>
                          <wps:cNvSpPr>
                            <a:spLocks noChangeArrowheads="1"/>
                          </wps:cNvSpPr>
                          <wps:spPr bwMode="auto">
                            <a:xfrm>
                              <a:off x="32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4" name="Oval 1083"/>
                          <wps:cNvSpPr>
                            <a:spLocks noChangeArrowheads="1"/>
                          </wps:cNvSpPr>
                          <wps:spPr bwMode="auto">
                            <a:xfrm>
                              <a:off x="32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5" name="Oval 1084"/>
                          <wps:cNvSpPr>
                            <a:spLocks noChangeArrowheads="1"/>
                          </wps:cNvSpPr>
                          <wps:spPr bwMode="auto">
                            <a:xfrm>
                              <a:off x="32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6" name="Oval 1085"/>
                          <wps:cNvSpPr>
                            <a:spLocks noChangeArrowheads="1"/>
                          </wps:cNvSpPr>
                          <wps:spPr bwMode="auto">
                            <a:xfrm>
                              <a:off x="32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7" name="Oval 1086"/>
                          <wps:cNvSpPr>
                            <a:spLocks noChangeArrowheads="1"/>
                          </wps:cNvSpPr>
                          <wps:spPr bwMode="auto">
                            <a:xfrm>
                              <a:off x="32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8" name="Oval 1087"/>
                          <wps:cNvSpPr>
                            <a:spLocks noChangeArrowheads="1"/>
                          </wps:cNvSpPr>
                          <wps:spPr bwMode="auto">
                            <a:xfrm>
                              <a:off x="32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39" name="Oval 1088"/>
                          <wps:cNvSpPr>
                            <a:spLocks noChangeArrowheads="1"/>
                          </wps:cNvSpPr>
                          <wps:spPr bwMode="auto">
                            <a:xfrm>
                              <a:off x="32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0" name="Oval 1089"/>
                          <wps:cNvSpPr>
                            <a:spLocks noChangeArrowheads="1"/>
                          </wps:cNvSpPr>
                          <wps:spPr bwMode="auto">
                            <a:xfrm>
                              <a:off x="32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1" name="Oval 1090"/>
                          <wps:cNvSpPr>
                            <a:spLocks noChangeArrowheads="1"/>
                          </wps:cNvSpPr>
                          <wps:spPr bwMode="auto">
                            <a:xfrm>
                              <a:off x="32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2" name="Oval 1091"/>
                          <wps:cNvSpPr>
                            <a:spLocks noChangeArrowheads="1"/>
                          </wps:cNvSpPr>
                          <wps:spPr bwMode="auto">
                            <a:xfrm>
                              <a:off x="33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3" name="Oval 1092"/>
                          <wps:cNvSpPr>
                            <a:spLocks noChangeArrowheads="1"/>
                          </wps:cNvSpPr>
                          <wps:spPr bwMode="auto">
                            <a:xfrm>
                              <a:off x="33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4" name="Oval 1093"/>
                          <wps:cNvSpPr>
                            <a:spLocks noChangeArrowheads="1"/>
                          </wps:cNvSpPr>
                          <wps:spPr bwMode="auto">
                            <a:xfrm>
                              <a:off x="33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5" name="Oval 1094"/>
                          <wps:cNvSpPr>
                            <a:spLocks noChangeArrowheads="1"/>
                          </wps:cNvSpPr>
                          <wps:spPr bwMode="auto">
                            <a:xfrm>
                              <a:off x="33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6" name="Oval 1095"/>
                          <wps:cNvSpPr>
                            <a:spLocks noChangeArrowheads="1"/>
                          </wps:cNvSpPr>
                          <wps:spPr bwMode="auto">
                            <a:xfrm>
                              <a:off x="33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7" name="Oval 1096"/>
                          <wps:cNvSpPr>
                            <a:spLocks noChangeArrowheads="1"/>
                          </wps:cNvSpPr>
                          <wps:spPr bwMode="auto">
                            <a:xfrm>
                              <a:off x="33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8" name="Oval 1097"/>
                          <wps:cNvSpPr>
                            <a:spLocks noChangeArrowheads="1"/>
                          </wps:cNvSpPr>
                          <wps:spPr bwMode="auto">
                            <a:xfrm>
                              <a:off x="33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49" name="Oval 1098"/>
                          <wps:cNvSpPr>
                            <a:spLocks noChangeArrowheads="1"/>
                          </wps:cNvSpPr>
                          <wps:spPr bwMode="auto">
                            <a:xfrm>
                              <a:off x="33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0" name="Oval 1099"/>
                          <wps:cNvSpPr>
                            <a:spLocks noChangeArrowheads="1"/>
                          </wps:cNvSpPr>
                          <wps:spPr bwMode="auto">
                            <a:xfrm>
                              <a:off x="33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1" name="Oval 1100"/>
                          <wps:cNvSpPr>
                            <a:spLocks noChangeArrowheads="1"/>
                          </wps:cNvSpPr>
                          <wps:spPr bwMode="auto">
                            <a:xfrm>
                              <a:off x="33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2" name="Oval 1101"/>
                          <wps:cNvSpPr>
                            <a:spLocks noChangeArrowheads="1"/>
                          </wps:cNvSpPr>
                          <wps:spPr bwMode="auto">
                            <a:xfrm>
                              <a:off x="33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3" name="Oval 1102"/>
                          <wps:cNvSpPr>
                            <a:spLocks noChangeArrowheads="1"/>
                          </wps:cNvSpPr>
                          <wps:spPr bwMode="auto">
                            <a:xfrm>
                              <a:off x="33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4" name="Oval 1103"/>
                          <wps:cNvSpPr>
                            <a:spLocks noChangeArrowheads="1"/>
                          </wps:cNvSpPr>
                          <wps:spPr bwMode="auto">
                            <a:xfrm>
                              <a:off x="33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5" name="Oval 1104"/>
                          <wps:cNvSpPr>
                            <a:spLocks noChangeArrowheads="1"/>
                          </wps:cNvSpPr>
                          <wps:spPr bwMode="auto">
                            <a:xfrm>
                              <a:off x="33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6" name="Oval 1105"/>
                          <wps:cNvSpPr>
                            <a:spLocks noChangeArrowheads="1"/>
                          </wps:cNvSpPr>
                          <wps:spPr bwMode="auto">
                            <a:xfrm>
                              <a:off x="33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7" name="Oval 1106"/>
                          <wps:cNvSpPr>
                            <a:spLocks noChangeArrowheads="1"/>
                          </wps:cNvSpPr>
                          <wps:spPr bwMode="auto">
                            <a:xfrm>
                              <a:off x="33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8" name="Oval 1107"/>
                          <wps:cNvSpPr>
                            <a:spLocks noChangeArrowheads="1"/>
                          </wps:cNvSpPr>
                          <wps:spPr bwMode="auto">
                            <a:xfrm>
                              <a:off x="33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59" name="Oval 1108"/>
                          <wps:cNvSpPr>
                            <a:spLocks noChangeArrowheads="1"/>
                          </wps:cNvSpPr>
                          <wps:spPr bwMode="auto">
                            <a:xfrm>
                              <a:off x="33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0" name="Oval 1109"/>
                          <wps:cNvSpPr>
                            <a:spLocks noChangeArrowheads="1"/>
                          </wps:cNvSpPr>
                          <wps:spPr bwMode="auto">
                            <a:xfrm>
                              <a:off x="33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1" name="Oval 1110"/>
                          <wps:cNvSpPr>
                            <a:spLocks noChangeArrowheads="1"/>
                          </wps:cNvSpPr>
                          <wps:spPr bwMode="auto">
                            <a:xfrm>
                              <a:off x="33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2" name="Oval 1111"/>
                          <wps:cNvSpPr>
                            <a:spLocks noChangeArrowheads="1"/>
                          </wps:cNvSpPr>
                          <wps:spPr bwMode="auto">
                            <a:xfrm>
                              <a:off x="33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3" name="Oval 1112"/>
                          <wps:cNvSpPr>
                            <a:spLocks noChangeArrowheads="1"/>
                          </wps:cNvSpPr>
                          <wps:spPr bwMode="auto">
                            <a:xfrm>
                              <a:off x="33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4" name="Oval 1113"/>
                          <wps:cNvSpPr>
                            <a:spLocks noChangeArrowheads="1"/>
                          </wps:cNvSpPr>
                          <wps:spPr bwMode="auto">
                            <a:xfrm>
                              <a:off x="33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5" name="Oval 1114"/>
                          <wps:cNvSpPr>
                            <a:spLocks noChangeArrowheads="1"/>
                          </wps:cNvSpPr>
                          <wps:spPr bwMode="auto">
                            <a:xfrm>
                              <a:off x="33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6" name="Oval 1115"/>
                          <wps:cNvSpPr>
                            <a:spLocks noChangeArrowheads="1"/>
                          </wps:cNvSpPr>
                          <wps:spPr bwMode="auto">
                            <a:xfrm>
                              <a:off x="33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7" name="Oval 1116"/>
                          <wps:cNvSpPr>
                            <a:spLocks noChangeArrowheads="1"/>
                          </wps:cNvSpPr>
                          <wps:spPr bwMode="auto">
                            <a:xfrm>
                              <a:off x="34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8" name="Oval 1117"/>
                          <wps:cNvSpPr>
                            <a:spLocks noChangeArrowheads="1"/>
                          </wps:cNvSpPr>
                          <wps:spPr bwMode="auto">
                            <a:xfrm>
                              <a:off x="34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69" name="Oval 1118"/>
                          <wps:cNvSpPr>
                            <a:spLocks noChangeArrowheads="1"/>
                          </wps:cNvSpPr>
                          <wps:spPr bwMode="auto">
                            <a:xfrm>
                              <a:off x="34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0" name="Oval 1119"/>
                          <wps:cNvSpPr>
                            <a:spLocks noChangeArrowheads="1"/>
                          </wps:cNvSpPr>
                          <wps:spPr bwMode="auto">
                            <a:xfrm>
                              <a:off x="34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1" name="Oval 1120"/>
                          <wps:cNvSpPr>
                            <a:spLocks noChangeArrowheads="1"/>
                          </wps:cNvSpPr>
                          <wps:spPr bwMode="auto">
                            <a:xfrm>
                              <a:off x="34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2" name="Oval 1121"/>
                          <wps:cNvSpPr>
                            <a:spLocks noChangeArrowheads="1"/>
                          </wps:cNvSpPr>
                          <wps:spPr bwMode="auto">
                            <a:xfrm>
                              <a:off x="34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3" name="Oval 1122"/>
                          <wps:cNvSpPr>
                            <a:spLocks noChangeArrowheads="1"/>
                          </wps:cNvSpPr>
                          <wps:spPr bwMode="auto">
                            <a:xfrm>
                              <a:off x="34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4" name="Oval 1123"/>
                          <wps:cNvSpPr>
                            <a:spLocks noChangeArrowheads="1"/>
                          </wps:cNvSpPr>
                          <wps:spPr bwMode="auto">
                            <a:xfrm>
                              <a:off x="34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5" name="Oval 1124"/>
                          <wps:cNvSpPr>
                            <a:spLocks noChangeArrowheads="1"/>
                          </wps:cNvSpPr>
                          <wps:spPr bwMode="auto">
                            <a:xfrm>
                              <a:off x="34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6" name="Oval 1125"/>
                          <wps:cNvSpPr>
                            <a:spLocks noChangeArrowheads="1"/>
                          </wps:cNvSpPr>
                          <wps:spPr bwMode="auto">
                            <a:xfrm>
                              <a:off x="34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7" name="Oval 1126"/>
                          <wps:cNvSpPr>
                            <a:spLocks noChangeArrowheads="1"/>
                          </wps:cNvSpPr>
                          <wps:spPr bwMode="auto">
                            <a:xfrm>
                              <a:off x="34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8" name="Oval 1127"/>
                          <wps:cNvSpPr>
                            <a:spLocks noChangeArrowheads="1"/>
                          </wps:cNvSpPr>
                          <wps:spPr bwMode="auto">
                            <a:xfrm>
                              <a:off x="34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79" name="Oval 1128"/>
                          <wps:cNvSpPr>
                            <a:spLocks noChangeArrowheads="1"/>
                          </wps:cNvSpPr>
                          <wps:spPr bwMode="auto">
                            <a:xfrm>
                              <a:off x="34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0" name="Oval 1129"/>
                          <wps:cNvSpPr>
                            <a:spLocks noChangeArrowheads="1"/>
                          </wps:cNvSpPr>
                          <wps:spPr bwMode="auto">
                            <a:xfrm>
                              <a:off x="34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1" name="Oval 1130"/>
                          <wps:cNvSpPr>
                            <a:spLocks noChangeArrowheads="1"/>
                          </wps:cNvSpPr>
                          <wps:spPr bwMode="auto">
                            <a:xfrm>
                              <a:off x="34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2" name="Oval 1131"/>
                          <wps:cNvSpPr>
                            <a:spLocks noChangeArrowheads="1"/>
                          </wps:cNvSpPr>
                          <wps:spPr bwMode="auto">
                            <a:xfrm>
                              <a:off x="34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3" name="Oval 1132"/>
                          <wps:cNvSpPr>
                            <a:spLocks noChangeArrowheads="1"/>
                          </wps:cNvSpPr>
                          <wps:spPr bwMode="auto">
                            <a:xfrm>
                              <a:off x="34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4" name="Oval 1133"/>
                          <wps:cNvSpPr>
                            <a:spLocks noChangeArrowheads="1"/>
                          </wps:cNvSpPr>
                          <wps:spPr bwMode="auto">
                            <a:xfrm>
                              <a:off x="34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5" name="Oval 1134"/>
                          <wps:cNvSpPr>
                            <a:spLocks noChangeArrowheads="1"/>
                          </wps:cNvSpPr>
                          <wps:spPr bwMode="auto">
                            <a:xfrm>
                              <a:off x="34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6" name="Oval 1135"/>
                          <wps:cNvSpPr>
                            <a:spLocks noChangeArrowheads="1"/>
                          </wps:cNvSpPr>
                          <wps:spPr bwMode="auto">
                            <a:xfrm>
                              <a:off x="34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7" name="Oval 1136"/>
                          <wps:cNvSpPr>
                            <a:spLocks noChangeArrowheads="1"/>
                          </wps:cNvSpPr>
                          <wps:spPr bwMode="auto">
                            <a:xfrm>
                              <a:off x="34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8" name="Oval 1137"/>
                          <wps:cNvSpPr>
                            <a:spLocks noChangeArrowheads="1"/>
                          </wps:cNvSpPr>
                          <wps:spPr bwMode="auto">
                            <a:xfrm>
                              <a:off x="34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89" name="Oval 1138"/>
                          <wps:cNvSpPr>
                            <a:spLocks noChangeArrowheads="1"/>
                          </wps:cNvSpPr>
                          <wps:spPr bwMode="auto">
                            <a:xfrm>
                              <a:off x="34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0" name="Oval 1139"/>
                          <wps:cNvSpPr>
                            <a:spLocks noChangeArrowheads="1"/>
                          </wps:cNvSpPr>
                          <wps:spPr bwMode="auto">
                            <a:xfrm>
                              <a:off x="34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1" name="Oval 1140"/>
                          <wps:cNvSpPr>
                            <a:spLocks noChangeArrowheads="1"/>
                          </wps:cNvSpPr>
                          <wps:spPr bwMode="auto">
                            <a:xfrm>
                              <a:off x="34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2" name="Oval 1141"/>
                          <wps:cNvSpPr>
                            <a:spLocks noChangeArrowheads="1"/>
                          </wps:cNvSpPr>
                          <wps:spPr bwMode="auto">
                            <a:xfrm>
                              <a:off x="34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3" name="Oval 1142"/>
                          <wps:cNvSpPr>
                            <a:spLocks noChangeArrowheads="1"/>
                          </wps:cNvSpPr>
                          <wps:spPr bwMode="auto">
                            <a:xfrm>
                              <a:off x="34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4" name="Oval 1143"/>
                          <wps:cNvSpPr>
                            <a:spLocks noChangeArrowheads="1"/>
                          </wps:cNvSpPr>
                          <wps:spPr bwMode="auto">
                            <a:xfrm>
                              <a:off x="34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5" name="Oval 1144"/>
                          <wps:cNvSpPr>
                            <a:spLocks noChangeArrowheads="1"/>
                          </wps:cNvSpPr>
                          <wps:spPr bwMode="auto">
                            <a:xfrm>
                              <a:off x="34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6" name="Oval 1145"/>
                          <wps:cNvSpPr>
                            <a:spLocks noChangeArrowheads="1"/>
                          </wps:cNvSpPr>
                          <wps:spPr bwMode="auto">
                            <a:xfrm>
                              <a:off x="35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7" name="Oval 1146"/>
                          <wps:cNvSpPr>
                            <a:spLocks noChangeArrowheads="1"/>
                          </wps:cNvSpPr>
                          <wps:spPr bwMode="auto">
                            <a:xfrm>
                              <a:off x="35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8" name="Oval 1147"/>
                          <wps:cNvSpPr>
                            <a:spLocks noChangeArrowheads="1"/>
                          </wps:cNvSpPr>
                          <wps:spPr bwMode="auto">
                            <a:xfrm>
                              <a:off x="35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999" name="Oval 1148"/>
                          <wps:cNvSpPr>
                            <a:spLocks noChangeArrowheads="1"/>
                          </wps:cNvSpPr>
                          <wps:spPr bwMode="auto">
                            <a:xfrm>
                              <a:off x="35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0" name="Oval 1149"/>
                          <wps:cNvSpPr>
                            <a:spLocks noChangeArrowheads="1"/>
                          </wps:cNvSpPr>
                          <wps:spPr bwMode="auto">
                            <a:xfrm>
                              <a:off x="35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1" name="Oval 1150"/>
                          <wps:cNvSpPr>
                            <a:spLocks noChangeArrowheads="1"/>
                          </wps:cNvSpPr>
                          <wps:spPr bwMode="auto">
                            <a:xfrm>
                              <a:off x="35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2" name="Oval 1151"/>
                          <wps:cNvSpPr>
                            <a:spLocks noChangeArrowheads="1"/>
                          </wps:cNvSpPr>
                          <wps:spPr bwMode="auto">
                            <a:xfrm>
                              <a:off x="35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3" name="Oval 1152"/>
                          <wps:cNvSpPr>
                            <a:spLocks noChangeArrowheads="1"/>
                          </wps:cNvSpPr>
                          <wps:spPr bwMode="auto">
                            <a:xfrm>
                              <a:off x="35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4" name="Oval 1153"/>
                          <wps:cNvSpPr>
                            <a:spLocks noChangeArrowheads="1"/>
                          </wps:cNvSpPr>
                          <wps:spPr bwMode="auto">
                            <a:xfrm>
                              <a:off x="35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5" name="Oval 1154"/>
                          <wps:cNvSpPr>
                            <a:spLocks noChangeArrowheads="1"/>
                          </wps:cNvSpPr>
                          <wps:spPr bwMode="auto">
                            <a:xfrm>
                              <a:off x="35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6" name="Oval 1155"/>
                          <wps:cNvSpPr>
                            <a:spLocks noChangeArrowheads="1"/>
                          </wps:cNvSpPr>
                          <wps:spPr bwMode="auto">
                            <a:xfrm>
                              <a:off x="35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7" name="Oval 1156"/>
                          <wps:cNvSpPr>
                            <a:spLocks noChangeArrowheads="1"/>
                          </wps:cNvSpPr>
                          <wps:spPr bwMode="auto">
                            <a:xfrm>
                              <a:off x="35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8" name="Oval 1157"/>
                          <wps:cNvSpPr>
                            <a:spLocks noChangeArrowheads="1"/>
                          </wps:cNvSpPr>
                          <wps:spPr bwMode="auto">
                            <a:xfrm>
                              <a:off x="35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09" name="Oval 1158"/>
                          <wps:cNvSpPr>
                            <a:spLocks noChangeArrowheads="1"/>
                          </wps:cNvSpPr>
                          <wps:spPr bwMode="auto">
                            <a:xfrm>
                              <a:off x="35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0" name="Oval 1159"/>
                          <wps:cNvSpPr>
                            <a:spLocks noChangeArrowheads="1"/>
                          </wps:cNvSpPr>
                          <wps:spPr bwMode="auto">
                            <a:xfrm>
                              <a:off x="35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1" name="Oval 1160"/>
                          <wps:cNvSpPr>
                            <a:spLocks noChangeArrowheads="1"/>
                          </wps:cNvSpPr>
                          <wps:spPr bwMode="auto">
                            <a:xfrm>
                              <a:off x="35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2" name="Oval 1161"/>
                          <wps:cNvSpPr>
                            <a:spLocks noChangeArrowheads="1"/>
                          </wps:cNvSpPr>
                          <wps:spPr bwMode="auto">
                            <a:xfrm>
                              <a:off x="35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3" name="Oval 1162"/>
                          <wps:cNvSpPr>
                            <a:spLocks noChangeArrowheads="1"/>
                          </wps:cNvSpPr>
                          <wps:spPr bwMode="auto">
                            <a:xfrm>
                              <a:off x="35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4" name="Oval 1163"/>
                          <wps:cNvSpPr>
                            <a:spLocks noChangeArrowheads="1"/>
                          </wps:cNvSpPr>
                          <wps:spPr bwMode="auto">
                            <a:xfrm>
                              <a:off x="35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5" name="Oval 1164"/>
                          <wps:cNvSpPr>
                            <a:spLocks noChangeArrowheads="1"/>
                          </wps:cNvSpPr>
                          <wps:spPr bwMode="auto">
                            <a:xfrm>
                              <a:off x="35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6" name="Oval 1165"/>
                          <wps:cNvSpPr>
                            <a:spLocks noChangeArrowheads="1"/>
                          </wps:cNvSpPr>
                          <wps:spPr bwMode="auto">
                            <a:xfrm>
                              <a:off x="35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7" name="Oval 1166"/>
                          <wps:cNvSpPr>
                            <a:spLocks noChangeArrowheads="1"/>
                          </wps:cNvSpPr>
                          <wps:spPr bwMode="auto">
                            <a:xfrm>
                              <a:off x="35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18" name="Oval 1167"/>
                          <wps:cNvSpPr>
                            <a:spLocks noChangeArrowheads="1"/>
                          </wps:cNvSpPr>
                          <wps:spPr bwMode="auto">
                            <a:xfrm>
                              <a:off x="3584"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1019" name="Group 1168"/>
                        <wpg:cNvGrpSpPr/>
                        <wpg:grpSpPr>
                          <a:xfrm>
                            <a:off x="2275840" y="636164"/>
                            <a:ext cx="485775" cy="28575"/>
                            <a:chOff x="3584" y="1350"/>
                            <a:chExt cx="765" cy="45"/>
                          </a:xfrm>
                        </wpg:grpSpPr>
                        <wps:wsp>
                          <wps:cNvPr id="1020" name="Oval 1169"/>
                          <wps:cNvSpPr>
                            <a:spLocks noChangeArrowheads="1"/>
                          </wps:cNvSpPr>
                          <wps:spPr bwMode="auto">
                            <a:xfrm>
                              <a:off x="35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1" name="Oval 1170"/>
                          <wps:cNvSpPr>
                            <a:spLocks noChangeArrowheads="1"/>
                          </wps:cNvSpPr>
                          <wps:spPr bwMode="auto">
                            <a:xfrm>
                              <a:off x="35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2" name="Oval 1171"/>
                          <wps:cNvSpPr>
                            <a:spLocks noChangeArrowheads="1"/>
                          </wps:cNvSpPr>
                          <wps:spPr bwMode="auto">
                            <a:xfrm>
                              <a:off x="35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3" name="Oval 1172"/>
                          <wps:cNvSpPr>
                            <a:spLocks noChangeArrowheads="1"/>
                          </wps:cNvSpPr>
                          <wps:spPr bwMode="auto">
                            <a:xfrm>
                              <a:off x="35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4" name="Oval 1173"/>
                          <wps:cNvSpPr>
                            <a:spLocks noChangeArrowheads="1"/>
                          </wps:cNvSpPr>
                          <wps:spPr bwMode="auto">
                            <a:xfrm>
                              <a:off x="35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5" name="Oval 1174"/>
                          <wps:cNvSpPr>
                            <a:spLocks noChangeArrowheads="1"/>
                          </wps:cNvSpPr>
                          <wps:spPr bwMode="auto">
                            <a:xfrm>
                              <a:off x="35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6" name="Oval 1175"/>
                          <wps:cNvSpPr>
                            <a:spLocks noChangeArrowheads="1"/>
                          </wps:cNvSpPr>
                          <wps:spPr bwMode="auto">
                            <a:xfrm>
                              <a:off x="36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7" name="Oval 1176"/>
                          <wps:cNvSpPr>
                            <a:spLocks noChangeArrowheads="1"/>
                          </wps:cNvSpPr>
                          <wps:spPr bwMode="auto">
                            <a:xfrm>
                              <a:off x="36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8" name="Oval 1177"/>
                          <wps:cNvSpPr>
                            <a:spLocks noChangeArrowheads="1"/>
                          </wps:cNvSpPr>
                          <wps:spPr bwMode="auto">
                            <a:xfrm>
                              <a:off x="36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29" name="Oval 1178"/>
                          <wps:cNvSpPr>
                            <a:spLocks noChangeArrowheads="1"/>
                          </wps:cNvSpPr>
                          <wps:spPr bwMode="auto">
                            <a:xfrm>
                              <a:off x="36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0" name="Oval 1179"/>
                          <wps:cNvSpPr>
                            <a:spLocks noChangeArrowheads="1"/>
                          </wps:cNvSpPr>
                          <wps:spPr bwMode="auto">
                            <a:xfrm>
                              <a:off x="36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1" name="Oval 1180"/>
                          <wps:cNvSpPr>
                            <a:spLocks noChangeArrowheads="1"/>
                          </wps:cNvSpPr>
                          <wps:spPr bwMode="auto">
                            <a:xfrm>
                              <a:off x="36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2" name="Oval 1181"/>
                          <wps:cNvSpPr>
                            <a:spLocks noChangeArrowheads="1"/>
                          </wps:cNvSpPr>
                          <wps:spPr bwMode="auto">
                            <a:xfrm>
                              <a:off x="36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3" name="Oval 1182"/>
                          <wps:cNvSpPr>
                            <a:spLocks noChangeArrowheads="1"/>
                          </wps:cNvSpPr>
                          <wps:spPr bwMode="auto">
                            <a:xfrm>
                              <a:off x="36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4" name="Oval 1183"/>
                          <wps:cNvSpPr>
                            <a:spLocks noChangeArrowheads="1"/>
                          </wps:cNvSpPr>
                          <wps:spPr bwMode="auto">
                            <a:xfrm>
                              <a:off x="36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5" name="Oval 1184"/>
                          <wps:cNvSpPr>
                            <a:spLocks noChangeArrowheads="1"/>
                          </wps:cNvSpPr>
                          <wps:spPr bwMode="auto">
                            <a:xfrm>
                              <a:off x="36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6" name="Oval 1185"/>
                          <wps:cNvSpPr>
                            <a:spLocks noChangeArrowheads="1"/>
                          </wps:cNvSpPr>
                          <wps:spPr bwMode="auto">
                            <a:xfrm>
                              <a:off x="36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7" name="Oval 1186"/>
                          <wps:cNvSpPr>
                            <a:spLocks noChangeArrowheads="1"/>
                          </wps:cNvSpPr>
                          <wps:spPr bwMode="auto">
                            <a:xfrm>
                              <a:off x="36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8" name="Oval 1187"/>
                          <wps:cNvSpPr>
                            <a:spLocks noChangeArrowheads="1"/>
                          </wps:cNvSpPr>
                          <wps:spPr bwMode="auto">
                            <a:xfrm>
                              <a:off x="36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39" name="Oval 1188"/>
                          <wps:cNvSpPr>
                            <a:spLocks noChangeArrowheads="1"/>
                          </wps:cNvSpPr>
                          <wps:spPr bwMode="auto">
                            <a:xfrm>
                              <a:off x="36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0" name="Oval 1189"/>
                          <wps:cNvSpPr>
                            <a:spLocks noChangeArrowheads="1"/>
                          </wps:cNvSpPr>
                          <wps:spPr bwMode="auto">
                            <a:xfrm>
                              <a:off x="36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1" name="Oval 1190"/>
                          <wps:cNvSpPr>
                            <a:spLocks noChangeArrowheads="1"/>
                          </wps:cNvSpPr>
                          <wps:spPr bwMode="auto">
                            <a:xfrm>
                              <a:off x="36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2" name="Oval 1191"/>
                          <wps:cNvSpPr>
                            <a:spLocks noChangeArrowheads="1"/>
                          </wps:cNvSpPr>
                          <wps:spPr bwMode="auto">
                            <a:xfrm>
                              <a:off x="36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3" name="Oval 1192"/>
                          <wps:cNvSpPr>
                            <a:spLocks noChangeArrowheads="1"/>
                          </wps:cNvSpPr>
                          <wps:spPr bwMode="auto">
                            <a:xfrm>
                              <a:off x="36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4" name="Oval 1193"/>
                          <wps:cNvSpPr>
                            <a:spLocks noChangeArrowheads="1"/>
                          </wps:cNvSpPr>
                          <wps:spPr bwMode="auto">
                            <a:xfrm>
                              <a:off x="36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5" name="Oval 1194"/>
                          <wps:cNvSpPr>
                            <a:spLocks noChangeArrowheads="1"/>
                          </wps:cNvSpPr>
                          <wps:spPr bwMode="auto">
                            <a:xfrm>
                              <a:off x="36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6" name="Oval 1195"/>
                          <wps:cNvSpPr>
                            <a:spLocks noChangeArrowheads="1"/>
                          </wps:cNvSpPr>
                          <wps:spPr bwMode="auto">
                            <a:xfrm>
                              <a:off x="36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7" name="Oval 1196"/>
                          <wps:cNvSpPr>
                            <a:spLocks noChangeArrowheads="1"/>
                          </wps:cNvSpPr>
                          <wps:spPr bwMode="auto">
                            <a:xfrm>
                              <a:off x="36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8" name="Oval 1197"/>
                          <wps:cNvSpPr>
                            <a:spLocks noChangeArrowheads="1"/>
                          </wps:cNvSpPr>
                          <wps:spPr bwMode="auto">
                            <a:xfrm>
                              <a:off x="36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49" name="Oval 1198"/>
                          <wps:cNvSpPr>
                            <a:spLocks noChangeArrowheads="1"/>
                          </wps:cNvSpPr>
                          <wps:spPr bwMode="auto">
                            <a:xfrm>
                              <a:off x="36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0" name="Oval 1199"/>
                          <wps:cNvSpPr>
                            <a:spLocks noChangeArrowheads="1"/>
                          </wps:cNvSpPr>
                          <wps:spPr bwMode="auto">
                            <a:xfrm>
                              <a:off x="36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1" name="Oval 1200"/>
                          <wps:cNvSpPr>
                            <a:spLocks noChangeArrowheads="1"/>
                          </wps:cNvSpPr>
                          <wps:spPr bwMode="auto">
                            <a:xfrm>
                              <a:off x="37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2" name="Oval 1201"/>
                          <wps:cNvSpPr>
                            <a:spLocks noChangeArrowheads="1"/>
                          </wps:cNvSpPr>
                          <wps:spPr bwMode="auto">
                            <a:xfrm>
                              <a:off x="37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3" name="Oval 1202"/>
                          <wps:cNvSpPr>
                            <a:spLocks noChangeArrowheads="1"/>
                          </wps:cNvSpPr>
                          <wps:spPr bwMode="auto">
                            <a:xfrm>
                              <a:off x="37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4" name="Oval 1203"/>
                          <wps:cNvSpPr>
                            <a:spLocks noChangeArrowheads="1"/>
                          </wps:cNvSpPr>
                          <wps:spPr bwMode="auto">
                            <a:xfrm>
                              <a:off x="37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5" name="Oval 1204"/>
                          <wps:cNvSpPr>
                            <a:spLocks noChangeArrowheads="1"/>
                          </wps:cNvSpPr>
                          <wps:spPr bwMode="auto">
                            <a:xfrm>
                              <a:off x="37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6" name="Oval 1205"/>
                          <wps:cNvSpPr>
                            <a:spLocks noChangeArrowheads="1"/>
                          </wps:cNvSpPr>
                          <wps:spPr bwMode="auto">
                            <a:xfrm>
                              <a:off x="37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7" name="Oval 1206"/>
                          <wps:cNvSpPr>
                            <a:spLocks noChangeArrowheads="1"/>
                          </wps:cNvSpPr>
                          <wps:spPr bwMode="auto">
                            <a:xfrm>
                              <a:off x="37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8" name="Oval 1207"/>
                          <wps:cNvSpPr>
                            <a:spLocks noChangeArrowheads="1"/>
                          </wps:cNvSpPr>
                          <wps:spPr bwMode="auto">
                            <a:xfrm>
                              <a:off x="37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59" name="Oval 1208"/>
                          <wps:cNvSpPr>
                            <a:spLocks noChangeArrowheads="1"/>
                          </wps:cNvSpPr>
                          <wps:spPr bwMode="auto">
                            <a:xfrm>
                              <a:off x="37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0" name="Oval 1209"/>
                          <wps:cNvSpPr>
                            <a:spLocks noChangeArrowheads="1"/>
                          </wps:cNvSpPr>
                          <wps:spPr bwMode="auto">
                            <a:xfrm>
                              <a:off x="37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1" name="Oval 1210"/>
                          <wps:cNvSpPr>
                            <a:spLocks noChangeArrowheads="1"/>
                          </wps:cNvSpPr>
                          <wps:spPr bwMode="auto">
                            <a:xfrm>
                              <a:off x="37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2" name="Oval 1211"/>
                          <wps:cNvSpPr>
                            <a:spLocks noChangeArrowheads="1"/>
                          </wps:cNvSpPr>
                          <wps:spPr bwMode="auto">
                            <a:xfrm>
                              <a:off x="37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3" name="Oval 1212"/>
                          <wps:cNvSpPr>
                            <a:spLocks noChangeArrowheads="1"/>
                          </wps:cNvSpPr>
                          <wps:spPr bwMode="auto">
                            <a:xfrm>
                              <a:off x="37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4" name="Oval 1213"/>
                          <wps:cNvSpPr>
                            <a:spLocks noChangeArrowheads="1"/>
                          </wps:cNvSpPr>
                          <wps:spPr bwMode="auto">
                            <a:xfrm>
                              <a:off x="37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5" name="Oval 1214"/>
                          <wps:cNvSpPr>
                            <a:spLocks noChangeArrowheads="1"/>
                          </wps:cNvSpPr>
                          <wps:spPr bwMode="auto">
                            <a:xfrm>
                              <a:off x="37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6" name="Oval 1215"/>
                          <wps:cNvSpPr>
                            <a:spLocks noChangeArrowheads="1"/>
                          </wps:cNvSpPr>
                          <wps:spPr bwMode="auto">
                            <a:xfrm>
                              <a:off x="37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7" name="Oval 1216"/>
                          <wps:cNvSpPr>
                            <a:spLocks noChangeArrowheads="1"/>
                          </wps:cNvSpPr>
                          <wps:spPr bwMode="auto">
                            <a:xfrm>
                              <a:off x="37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8" name="Oval 1217"/>
                          <wps:cNvSpPr>
                            <a:spLocks noChangeArrowheads="1"/>
                          </wps:cNvSpPr>
                          <wps:spPr bwMode="auto">
                            <a:xfrm>
                              <a:off x="37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69" name="Oval 1218"/>
                          <wps:cNvSpPr>
                            <a:spLocks noChangeArrowheads="1"/>
                          </wps:cNvSpPr>
                          <wps:spPr bwMode="auto">
                            <a:xfrm>
                              <a:off x="37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0" name="Oval 1219"/>
                          <wps:cNvSpPr>
                            <a:spLocks noChangeArrowheads="1"/>
                          </wps:cNvSpPr>
                          <wps:spPr bwMode="auto">
                            <a:xfrm>
                              <a:off x="37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1" name="Oval 1220"/>
                          <wps:cNvSpPr>
                            <a:spLocks noChangeArrowheads="1"/>
                          </wps:cNvSpPr>
                          <wps:spPr bwMode="auto">
                            <a:xfrm>
                              <a:off x="37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2" name="Oval 1221"/>
                          <wps:cNvSpPr>
                            <a:spLocks noChangeArrowheads="1"/>
                          </wps:cNvSpPr>
                          <wps:spPr bwMode="auto">
                            <a:xfrm>
                              <a:off x="37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3" name="Oval 1222"/>
                          <wps:cNvSpPr>
                            <a:spLocks noChangeArrowheads="1"/>
                          </wps:cNvSpPr>
                          <wps:spPr bwMode="auto">
                            <a:xfrm>
                              <a:off x="37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4" name="Oval 1223"/>
                          <wps:cNvSpPr>
                            <a:spLocks noChangeArrowheads="1"/>
                          </wps:cNvSpPr>
                          <wps:spPr bwMode="auto">
                            <a:xfrm>
                              <a:off x="37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5" name="Oval 1224"/>
                          <wps:cNvSpPr>
                            <a:spLocks noChangeArrowheads="1"/>
                          </wps:cNvSpPr>
                          <wps:spPr bwMode="auto">
                            <a:xfrm>
                              <a:off x="37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6" name="Oval 1225"/>
                          <wps:cNvSpPr>
                            <a:spLocks noChangeArrowheads="1"/>
                          </wps:cNvSpPr>
                          <wps:spPr bwMode="auto">
                            <a:xfrm>
                              <a:off x="37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7" name="Oval 1226"/>
                          <wps:cNvSpPr>
                            <a:spLocks noChangeArrowheads="1"/>
                          </wps:cNvSpPr>
                          <wps:spPr bwMode="auto">
                            <a:xfrm>
                              <a:off x="37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8" name="Oval 1227"/>
                          <wps:cNvSpPr>
                            <a:spLocks noChangeArrowheads="1"/>
                          </wps:cNvSpPr>
                          <wps:spPr bwMode="auto">
                            <a:xfrm>
                              <a:off x="37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79" name="Oval 1228"/>
                          <wps:cNvSpPr>
                            <a:spLocks noChangeArrowheads="1"/>
                          </wps:cNvSpPr>
                          <wps:spPr bwMode="auto">
                            <a:xfrm>
                              <a:off x="37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0" name="Oval 1229"/>
                          <wps:cNvSpPr>
                            <a:spLocks noChangeArrowheads="1"/>
                          </wps:cNvSpPr>
                          <wps:spPr bwMode="auto">
                            <a:xfrm>
                              <a:off x="38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1" name="Oval 1230"/>
                          <wps:cNvSpPr>
                            <a:spLocks noChangeArrowheads="1"/>
                          </wps:cNvSpPr>
                          <wps:spPr bwMode="auto">
                            <a:xfrm>
                              <a:off x="38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2" name="Oval 1231"/>
                          <wps:cNvSpPr>
                            <a:spLocks noChangeArrowheads="1"/>
                          </wps:cNvSpPr>
                          <wps:spPr bwMode="auto">
                            <a:xfrm>
                              <a:off x="38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3" name="Oval 1232"/>
                          <wps:cNvSpPr>
                            <a:spLocks noChangeArrowheads="1"/>
                          </wps:cNvSpPr>
                          <wps:spPr bwMode="auto">
                            <a:xfrm>
                              <a:off x="38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4" name="Oval 1233"/>
                          <wps:cNvSpPr>
                            <a:spLocks noChangeArrowheads="1"/>
                          </wps:cNvSpPr>
                          <wps:spPr bwMode="auto">
                            <a:xfrm>
                              <a:off x="38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5" name="Oval 1234"/>
                          <wps:cNvSpPr>
                            <a:spLocks noChangeArrowheads="1"/>
                          </wps:cNvSpPr>
                          <wps:spPr bwMode="auto">
                            <a:xfrm>
                              <a:off x="38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6" name="Oval 1235"/>
                          <wps:cNvSpPr>
                            <a:spLocks noChangeArrowheads="1"/>
                          </wps:cNvSpPr>
                          <wps:spPr bwMode="auto">
                            <a:xfrm>
                              <a:off x="38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7" name="Oval 1236"/>
                          <wps:cNvSpPr>
                            <a:spLocks noChangeArrowheads="1"/>
                          </wps:cNvSpPr>
                          <wps:spPr bwMode="auto">
                            <a:xfrm>
                              <a:off x="38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8" name="Oval 1237"/>
                          <wps:cNvSpPr>
                            <a:spLocks noChangeArrowheads="1"/>
                          </wps:cNvSpPr>
                          <wps:spPr bwMode="auto">
                            <a:xfrm>
                              <a:off x="38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89" name="Oval 1238"/>
                          <wps:cNvSpPr>
                            <a:spLocks noChangeArrowheads="1"/>
                          </wps:cNvSpPr>
                          <wps:spPr bwMode="auto">
                            <a:xfrm>
                              <a:off x="38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0" name="Oval 1239"/>
                          <wps:cNvSpPr>
                            <a:spLocks noChangeArrowheads="1"/>
                          </wps:cNvSpPr>
                          <wps:spPr bwMode="auto">
                            <a:xfrm>
                              <a:off x="38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1" name="Oval 1240"/>
                          <wps:cNvSpPr>
                            <a:spLocks noChangeArrowheads="1"/>
                          </wps:cNvSpPr>
                          <wps:spPr bwMode="auto">
                            <a:xfrm>
                              <a:off x="38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2" name="Oval 1241"/>
                          <wps:cNvSpPr>
                            <a:spLocks noChangeArrowheads="1"/>
                          </wps:cNvSpPr>
                          <wps:spPr bwMode="auto">
                            <a:xfrm>
                              <a:off x="38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3" name="Oval 1242"/>
                          <wps:cNvSpPr>
                            <a:spLocks noChangeArrowheads="1"/>
                          </wps:cNvSpPr>
                          <wps:spPr bwMode="auto">
                            <a:xfrm>
                              <a:off x="38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4" name="Oval 1243"/>
                          <wps:cNvSpPr>
                            <a:spLocks noChangeArrowheads="1"/>
                          </wps:cNvSpPr>
                          <wps:spPr bwMode="auto">
                            <a:xfrm>
                              <a:off x="38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5" name="Oval 1244"/>
                          <wps:cNvSpPr>
                            <a:spLocks noChangeArrowheads="1"/>
                          </wps:cNvSpPr>
                          <wps:spPr bwMode="auto">
                            <a:xfrm>
                              <a:off x="38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6" name="Oval 1245"/>
                          <wps:cNvSpPr>
                            <a:spLocks noChangeArrowheads="1"/>
                          </wps:cNvSpPr>
                          <wps:spPr bwMode="auto">
                            <a:xfrm>
                              <a:off x="38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7" name="Oval 1246"/>
                          <wps:cNvSpPr>
                            <a:spLocks noChangeArrowheads="1"/>
                          </wps:cNvSpPr>
                          <wps:spPr bwMode="auto">
                            <a:xfrm>
                              <a:off x="38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8" name="Oval 1247"/>
                          <wps:cNvSpPr>
                            <a:spLocks noChangeArrowheads="1"/>
                          </wps:cNvSpPr>
                          <wps:spPr bwMode="auto">
                            <a:xfrm>
                              <a:off x="38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099" name="Oval 1248"/>
                          <wps:cNvSpPr>
                            <a:spLocks noChangeArrowheads="1"/>
                          </wps:cNvSpPr>
                          <wps:spPr bwMode="auto">
                            <a:xfrm>
                              <a:off x="38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0" name="Oval 1249"/>
                          <wps:cNvSpPr>
                            <a:spLocks noChangeArrowheads="1"/>
                          </wps:cNvSpPr>
                          <wps:spPr bwMode="auto">
                            <a:xfrm>
                              <a:off x="38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1" name="Oval 1250"/>
                          <wps:cNvSpPr>
                            <a:spLocks noChangeArrowheads="1"/>
                          </wps:cNvSpPr>
                          <wps:spPr bwMode="auto">
                            <a:xfrm>
                              <a:off x="38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2" name="Oval 1251"/>
                          <wps:cNvSpPr>
                            <a:spLocks noChangeArrowheads="1"/>
                          </wps:cNvSpPr>
                          <wps:spPr bwMode="auto">
                            <a:xfrm>
                              <a:off x="38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3" name="Oval 1252"/>
                          <wps:cNvSpPr>
                            <a:spLocks noChangeArrowheads="1"/>
                          </wps:cNvSpPr>
                          <wps:spPr bwMode="auto">
                            <a:xfrm>
                              <a:off x="38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4" name="Oval 1253"/>
                          <wps:cNvSpPr>
                            <a:spLocks noChangeArrowheads="1"/>
                          </wps:cNvSpPr>
                          <wps:spPr bwMode="auto">
                            <a:xfrm>
                              <a:off x="38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5" name="Oval 1254"/>
                          <wps:cNvSpPr>
                            <a:spLocks noChangeArrowheads="1"/>
                          </wps:cNvSpPr>
                          <wps:spPr bwMode="auto">
                            <a:xfrm>
                              <a:off x="38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6" name="Oval 1255"/>
                          <wps:cNvSpPr>
                            <a:spLocks noChangeArrowheads="1"/>
                          </wps:cNvSpPr>
                          <wps:spPr bwMode="auto">
                            <a:xfrm>
                              <a:off x="38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7" name="Oval 1256"/>
                          <wps:cNvSpPr>
                            <a:spLocks noChangeArrowheads="1"/>
                          </wps:cNvSpPr>
                          <wps:spPr bwMode="auto">
                            <a:xfrm>
                              <a:off x="38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8" name="Oval 1257"/>
                          <wps:cNvSpPr>
                            <a:spLocks noChangeArrowheads="1"/>
                          </wps:cNvSpPr>
                          <wps:spPr bwMode="auto">
                            <a:xfrm>
                              <a:off x="38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09" name="Oval 1258"/>
                          <wps:cNvSpPr>
                            <a:spLocks noChangeArrowheads="1"/>
                          </wps:cNvSpPr>
                          <wps:spPr bwMode="auto">
                            <a:xfrm>
                              <a:off x="39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0" name="Oval 1259"/>
                          <wps:cNvSpPr>
                            <a:spLocks noChangeArrowheads="1"/>
                          </wps:cNvSpPr>
                          <wps:spPr bwMode="auto">
                            <a:xfrm>
                              <a:off x="39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1" name="Oval 1260"/>
                          <wps:cNvSpPr>
                            <a:spLocks noChangeArrowheads="1"/>
                          </wps:cNvSpPr>
                          <wps:spPr bwMode="auto">
                            <a:xfrm>
                              <a:off x="39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2" name="Oval 1261"/>
                          <wps:cNvSpPr>
                            <a:spLocks noChangeArrowheads="1"/>
                          </wps:cNvSpPr>
                          <wps:spPr bwMode="auto">
                            <a:xfrm>
                              <a:off x="39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3" name="Oval 1262"/>
                          <wps:cNvSpPr>
                            <a:spLocks noChangeArrowheads="1"/>
                          </wps:cNvSpPr>
                          <wps:spPr bwMode="auto">
                            <a:xfrm>
                              <a:off x="39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4" name="Oval 1263"/>
                          <wps:cNvSpPr>
                            <a:spLocks noChangeArrowheads="1"/>
                          </wps:cNvSpPr>
                          <wps:spPr bwMode="auto">
                            <a:xfrm>
                              <a:off x="39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5" name="Oval 1264"/>
                          <wps:cNvSpPr>
                            <a:spLocks noChangeArrowheads="1"/>
                          </wps:cNvSpPr>
                          <wps:spPr bwMode="auto">
                            <a:xfrm>
                              <a:off x="39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6" name="Oval 1265"/>
                          <wps:cNvSpPr>
                            <a:spLocks noChangeArrowheads="1"/>
                          </wps:cNvSpPr>
                          <wps:spPr bwMode="auto">
                            <a:xfrm>
                              <a:off x="39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7" name="Oval 1266"/>
                          <wps:cNvSpPr>
                            <a:spLocks noChangeArrowheads="1"/>
                          </wps:cNvSpPr>
                          <wps:spPr bwMode="auto">
                            <a:xfrm>
                              <a:off x="39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8" name="Oval 1267"/>
                          <wps:cNvSpPr>
                            <a:spLocks noChangeArrowheads="1"/>
                          </wps:cNvSpPr>
                          <wps:spPr bwMode="auto">
                            <a:xfrm>
                              <a:off x="39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19" name="Oval 1268"/>
                          <wps:cNvSpPr>
                            <a:spLocks noChangeArrowheads="1"/>
                          </wps:cNvSpPr>
                          <wps:spPr bwMode="auto">
                            <a:xfrm>
                              <a:off x="39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0" name="Oval 1269"/>
                          <wps:cNvSpPr>
                            <a:spLocks noChangeArrowheads="1"/>
                          </wps:cNvSpPr>
                          <wps:spPr bwMode="auto">
                            <a:xfrm>
                              <a:off x="39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1" name="Oval 1270"/>
                          <wps:cNvSpPr>
                            <a:spLocks noChangeArrowheads="1"/>
                          </wps:cNvSpPr>
                          <wps:spPr bwMode="auto">
                            <a:xfrm>
                              <a:off x="39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2" name="Oval 1271"/>
                          <wps:cNvSpPr>
                            <a:spLocks noChangeArrowheads="1"/>
                          </wps:cNvSpPr>
                          <wps:spPr bwMode="auto">
                            <a:xfrm>
                              <a:off x="39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3" name="Oval 1272"/>
                          <wps:cNvSpPr>
                            <a:spLocks noChangeArrowheads="1"/>
                          </wps:cNvSpPr>
                          <wps:spPr bwMode="auto">
                            <a:xfrm>
                              <a:off x="39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4" name="Oval 1273"/>
                          <wps:cNvSpPr>
                            <a:spLocks noChangeArrowheads="1"/>
                          </wps:cNvSpPr>
                          <wps:spPr bwMode="auto">
                            <a:xfrm>
                              <a:off x="39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5" name="Oval 1274"/>
                          <wps:cNvSpPr>
                            <a:spLocks noChangeArrowheads="1"/>
                          </wps:cNvSpPr>
                          <wps:spPr bwMode="auto">
                            <a:xfrm>
                              <a:off x="39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6" name="Oval 1275"/>
                          <wps:cNvSpPr>
                            <a:spLocks noChangeArrowheads="1"/>
                          </wps:cNvSpPr>
                          <wps:spPr bwMode="auto">
                            <a:xfrm>
                              <a:off x="39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7" name="Oval 1276"/>
                          <wps:cNvSpPr>
                            <a:spLocks noChangeArrowheads="1"/>
                          </wps:cNvSpPr>
                          <wps:spPr bwMode="auto">
                            <a:xfrm>
                              <a:off x="39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8" name="Oval 1277"/>
                          <wps:cNvSpPr>
                            <a:spLocks noChangeArrowheads="1"/>
                          </wps:cNvSpPr>
                          <wps:spPr bwMode="auto">
                            <a:xfrm>
                              <a:off x="39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29" name="Oval 1278"/>
                          <wps:cNvSpPr>
                            <a:spLocks noChangeArrowheads="1"/>
                          </wps:cNvSpPr>
                          <wps:spPr bwMode="auto">
                            <a:xfrm>
                              <a:off x="39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0" name="Oval 1279"/>
                          <wps:cNvSpPr>
                            <a:spLocks noChangeArrowheads="1"/>
                          </wps:cNvSpPr>
                          <wps:spPr bwMode="auto">
                            <a:xfrm>
                              <a:off x="39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1" name="Oval 1280"/>
                          <wps:cNvSpPr>
                            <a:spLocks noChangeArrowheads="1"/>
                          </wps:cNvSpPr>
                          <wps:spPr bwMode="auto">
                            <a:xfrm>
                              <a:off x="39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2" name="Oval 1281"/>
                          <wps:cNvSpPr>
                            <a:spLocks noChangeArrowheads="1"/>
                          </wps:cNvSpPr>
                          <wps:spPr bwMode="auto">
                            <a:xfrm>
                              <a:off x="39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3" name="Oval 1282"/>
                          <wps:cNvSpPr>
                            <a:spLocks noChangeArrowheads="1"/>
                          </wps:cNvSpPr>
                          <wps:spPr bwMode="auto">
                            <a:xfrm>
                              <a:off x="39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4" name="Oval 1283"/>
                          <wps:cNvSpPr>
                            <a:spLocks noChangeArrowheads="1"/>
                          </wps:cNvSpPr>
                          <wps:spPr bwMode="auto">
                            <a:xfrm>
                              <a:off x="40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5" name="Oval 1284"/>
                          <wps:cNvSpPr>
                            <a:spLocks noChangeArrowheads="1"/>
                          </wps:cNvSpPr>
                          <wps:spPr bwMode="auto">
                            <a:xfrm>
                              <a:off x="40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6" name="Oval 1285"/>
                          <wps:cNvSpPr>
                            <a:spLocks noChangeArrowheads="1"/>
                          </wps:cNvSpPr>
                          <wps:spPr bwMode="auto">
                            <a:xfrm>
                              <a:off x="40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7" name="Oval 1286"/>
                          <wps:cNvSpPr>
                            <a:spLocks noChangeArrowheads="1"/>
                          </wps:cNvSpPr>
                          <wps:spPr bwMode="auto">
                            <a:xfrm>
                              <a:off x="40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8" name="Oval 1287"/>
                          <wps:cNvSpPr>
                            <a:spLocks noChangeArrowheads="1"/>
                          </wps:cNvSpPr>
                          <wps:spPr bwMode="auto">
                            <a:xfrm>
                              <a:off x="40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39" name="Oval 1288"/>
                          <wps:cNvSpPr>
                            <a:spLocks noChangeArrowheads="1"/>
                          </wps:cNvSpPr>
                          <wps:spPr bwMode="auto">
                            <a:xfrm>
                              <a:off x="40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0" name="Oval 1289"/>
                          <wps:cNvSpPr>
                            <a:spLocks noChangeArrowheads="1"/>
                          </wps:cNvSpPr>
                          <wps:spPr bwMode="auto">
                            <a:xfrm>
                              <a:off x="40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1" name="Oval 1290"/>
                          <wps:cNvSpPr>
                            <a:spLocks noChangeArrowheads="1"/>
                          </wps:cNvSpPr>
                          <wps:spPr bwMode="auto">
                            <a:xfrm>
                              <a:off x="40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2" name="Oval 1291"/>
                          <wps:cNvSpPr>
                            <a:spLocks noChangeArrowheads="1"/>
                          </wps:cNvSpPr>
                          <wps:spPr bwMode="auto">
                            <a:xfrm>
                              <a:off x="40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3" name="Oval 1292"/>
                          <wps:cNvSpPr>
                            <a:spLocks noChangeArrowheads="1"/>
                          </wps:cNvSpPr>
                          <wps:spPr bwMode="auto">
                            <a:xfrm>
                              <a:off x="40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4" name="Oval 1293"/>
                          <wps:cNvSpPr>
                            <a:spLocks noChangeArrowheads="1"/>
                          </wps:cNvSpPr>
                          <wps:spPr bwMode="auto">
                            <a:xfrm>
                              <a:off x="40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5" name="Oval 1294"/>
                          <wps:cNvSpPr>
                            <a:spLocks noChangeArrowheads="1"/>
                          </wps:cNvSpPr>
                          <wps:spPr bwMode="auto">
                            <a:xfrm>
                              <a:off x="40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6" name="Oval 1295"/>
                          <wps:cNvSpPr>
                            <a:spLocks noChangeArrowheads="1"/>
                          </wps:cNvSpPr>
                          <wps:spPr bwMode="auto">
                            <a:xfrm>
                              <a:off x="40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7" name="Oval 1296"/>
                          <wps:cNvSpPr>
                            <a:spLocks noChangeArrowheads="1"/>
                          </wps:cNvSpPr>
                          <wps:spPr bwMode="auto">
                            <a:xfrm>
                              <a:off x="40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8" name="Oval 1297"/>
                          <wps:cNvSpPr>
                            <a:spLocks noChangeArrowheads="1"/>
                          </wps:cNvSpPr>
                          <wps:spPr bwMode="auto">
                            <a:xfrm>
                              <a:off x="40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49" name="Oval 1298"/>
                          <wps:cNvSpPr>
                            <a:spLocks noChangeArrowheads="1"/>
                          </wps:cNvSpPr>
                          <wps:spPr bwMode="auto">
                            <a:xfrm>
                              <a:off x="40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0" name="Oval 1299"/>
                          <wps:cNvSpPr>
                            <a:spLocks noChangeArrowheads="1"/>
                          </wps:cNvSpPr>
                          <wps:spPr bwMode="auto">
                            <a:xfrm>
                              <a:off x="40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1" name="Oval 1300"/>
                          <wps:cNvSpPr>
                            <a:spLocks noChangeArrowheads="1"/>
                          </wps:cNvSpPr>
                          <wps:spPr bwMode="auto">
                            <a:xfrm>
                              <a:off x="40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2" name="Oval 1301"/>
                          <wps:cNvSpPr>
                            <a:spLocks noChangeArrowheads="1"/>
                          </wps:cNvSpPr>
                          <wps:spPr bwMode="auto">
                            <a:xfrm>
                              <a:off x="40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3" name="Oval 1302"/>
                          <wps:cNvSpPr>
                            <a:spLocks noChangeArrowheads="1"/>
                          </wps:cNvSpPr>
                          <wps:spPr bwMode="auto">
                            <a:xfrm>
                              <a:off x="40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4" name="Oval 1303"/>
                          <wps:cNvSpPr>
                            <a:spLocks noChangeArrowheads="1"/>
                          </wps:cNvSpPr>
                          <wps:spPr bwMode="auto">
                            <a:xfrm>
                              <a:off x="40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5" name="Oval 1304"/>
                          <wps:cNvSpPr>
                            <a:spLocks noChangeArrowheads="1"/>
                          </wps:cNvSpPr>
                          <wps:spPr bwMode="auto">
                            <a:xfrm>
                              <a:off x="40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6" name="Oval 1305"/>
                          <wps:cNvSpPr>
                            <a:spLocks noChangeArrowheads="1"/>
                          </wps:cNvSpPr>
                          <wps:spPr bwMode="auto">
                            <a:xfrm>
                              <a:off x="40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7" name="Oval 1306"/>
                          <wps:cNvSpPr>
                            <a:spLocks noChangeArrowheads="1"/>
                          </wps:cNvSpPr>
                          <wps:spPr bwMode="auto">
                            <a:xfrm>
                              <a:off x="40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8" name="Oval 1307"/>
                          <wps:cNvSpPr>
                            <a:spLocks noChangeArrowheads="1"/>
                          </wps:cNvSpPr>
                          <wps:spPr bwMode="auto">
                            <a:xfrm>
                              <a:off x="40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59" name="Oval 1308"/>
                          <wps:cNvSpPr>
                            <a:spLocks noChangeArrowheads="1"/>
                          </wps:cNvSpPr>
                          <wps:spPr bwMode="auto">
                            <a:xfrm>
                              <a:off x="40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0" name="Oval 1309"/>
                          <wps:cNvSpPr>
                            <a:spLocks noChangeArrowheads="1"/>
                          </wps:cNvSpPr>
                          <wps:spPr bwMode="auto">
                            <a:xfrm>
                              <a:off x="40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1" name="Oval 1310"/>
                          <wps:cNvSpPr>
                            <a:spLocks noChangeArrowheads="1"/>
                          </wps:cNvSpPr>
                          <wps:spPr bwMode="auto">
                            <a:xfrm>
                              <a:off x="40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2" name="Oval 1311"/>
                          <wps:cNvSpPr>
                            <a:spLocks noChangeArrowheads="1"/>
                          </wps:cNvSpPr>
                          <wps:spPr bwMode="auto">
                            <a:xfrm>
                              <a:off x="40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3" name="Oval 1312"/>
                          <wps:cNvSpPr>
                            <a:spLocks noChangeArrowheads="1"/>
                          </wps:cNvSpPr>
                          <wps:spPr bwMode="auto">
                            <a:xfrm>
                              <a:off x="41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4" name="Oval 1313"/>
                          <wps:cNvSpPr>
                            <a:spLocks noChangeArrowheads="1"/>
                          </wps:cNvSpPr>
                          <wps:spPr bwMode="auto">
                            <a:xfrm>
                              <a:off x="41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5" name="Oval 1314"/>
                          <wps:cNvSpPr>
                            <a:spLocks noChangeArrowheads="1"/>
                          </wps:cNvSpPr>
                          <wps:spPr bwMode="auto">
                            <a:xfrm>
                              <a:off x="41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6" name="Oval 1315"/>
                          <wps:cNvSpPr>
                            <a:spLocks noChangeArrowheads="1"/>
                          </wps:cNvSpPr>
                          <wps:spPr bwMode="auto">
                            <a:xfrm>
                              <a:off x="41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7" name="Oval 1316"/>
                          <wps:cNvSpPr>
                            <a:spLocks noChangeArrowheads="1"/>
                          </wps:cNvSpPr>
                          <wps:spPr bwMode="auto">
                            <a:xfrm>
                              <a:off x="41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8" name="Oval 1317"/>
                          <wps:cNvSpPr>
                            <a:spLocks noChangeArrowheads="1"/>
                          </wps:cNvSpPr>
                          <wps:spPr bwMode="auto">
                            <a:xfrm>
                              <a:off x="41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69" name="Oval 1318"/>
                          <wps:cNvSpPr>
                            <a:spLocks noChangeArrowheads="1"/>
                          </wps:cNvSpPr>
                          <wps:spPr bwMode="auto">
                            <a:xfrm>
                              <a:off x="41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0" name="Oval 1319"/>
                          <wps:cNvSpPr>
                            <a:spLocks noChangeArrowheads="1"/>
                          </wps:cNvSpPr>
                          <wps:spPr bwMode="auto">
                            <a:xfrm>
                              <a:off x="41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1" name="Oval 1320"/>
                          <wps:cNvSpPr>
                            <a:spLocks noChangeArrowheads="1"/>
                          </wps:cNvSpPr>
                          <wps:spPr bwMode="auto">
                            <a:xfrm>
                              <a:off x="41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2" name="Oval 1321"/>
                          <wps:cNvSpPr>
                            <a:spLocks noChangeArrowheads="1"/>
                          </wps:cNvSpPr>
                          <wps:spPr bwMode="auto">
                            <a:xfrm>
                              <a:off x="41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3" name="Oval 1322"/>
                          <wps:cNvSpPr>
                            <a:spLocks noChangeArrowheads="1"/>
                          </wps:cNvSpPr>
                          <wps:spPr bwMode="auto">
                            <a:xfrm>
                              <a:off x="41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4" name="Oval 1323"/>
                          <wps:cNvSpPr>
                            <a:spLocks noChangeArrowheads="1"/>
                          </wps:cNvSpPr>
                          <wps:spPr bwMode="auto">
                            <a:xfrm>
                              <a:off x="41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5" name="Oval 1324"/>
                          <wps:cNvSpPr>
                            <a:spLocks noChangeArrowheads="1"/>
                          </wps:cNvSpPr>
                          <wps:spPr bwMode="auto">
                            <a:xfrm>
                              <a:off x="41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6" name="Oval 1325"/>
                          <wps:cNvSpPr>
                            <a:spLocks noChangeArrowheads="1"/>
                          </wps:cNvSpPr>
                          <wps:spPr bwMode="auto">
                            <a:xfrm>
                              <a:off x="41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7" name="Oval 1326"/>
                          <wps:cNvSpPr>
                            <a:spLocks noChangeArrowheads="1"/>
                          </wps:cNvSpPr>
                          <wps:spPr bwMode="auto">
                            <a:xfrm>
                              <a:off x="41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8" name="Oval 1327"/>
                          <wps:cNvSpPr>
                            <a:spLocks noChangeArrowheads="1"/>
                          </wps:cNvSpPr>
                          <wps:spPr bwMode="auto">
                            <a:xfrm>
                              <a:off x="41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79" name="Oval 1328"/>
                          <wps:cNvSpPr>
                            <a:spLocks noChangeArrowheads="1"/>
                          </wps:cNvSpPr>
                          <wps:spPr bwMode="auto">
                            <a:xfrm>
                              <a:off x="41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0" name="Oval 1329"/>
                          <wps:cNvSpPr>
                            <a:spLocks noChangeArrowheads="1"/>
                          </wps:cNvSpPr>
                          <wps:spPr bwMode="auto">
                            <a:xfrm>
                              <a:off x="41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1" name="Oval 1330"/>
                          <wps:cNvSpPr>
                            <a:spLocks noChangeArrowheads="1"/>
                          </wps:cNvSpPr>
                          <wps:spPr bwMode="auto">
                            <a:xfrm>
                              <a:off x="41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2" name="Oval 1331"/>
                          <wps:cNvSpPr>
                            <a:spLocks noChangeArrowheads="1"/>
                          </wps:cNvSpPr>
                          <wps:spPr bwMode="auto">
                            <a:xfrm>
                              <a:off x="41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3" name="Oval 1332"/>
                          <wps:cNvSpPr>
                            <a:spLocks noChangeArrowheads="1"/>
                          </wps:cNvSpPr>
                          <wps:spPr bwMode="auto">
                            <a:xfrm>
                              <a:off x="41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4" name="Oval 1333"/>
                          <wps:cNvSpPr>
                            <a:spLocks noChangeArrowheads="1"/>
                          </wps:cNvSpPr>
                          <wps:spPr bwMode="auto">
                            <a:xfrm>
                              <a:off x="41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5" name="Oval 1334"/>
                          <wps:cNvSpPr>
                            <a:spLocks noChangeArrowheads="1"/>
                          </wps:cNvSpPr>
                          <wps:spPr bwMode="auto">
                            <a:xfrm>
                              <a:off x="41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6" name="Oval 1335"/>
                          <wps:cNvSpPr>
                            <a:spLocks noChangeArrowheads="1"/>
                          </wps:cNvSpPr>
                          <wps:spPr bwMode="auto">
                            <a:xfrm>
                              <a:off x="41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7" name="Oval 1336"/>
                          <wps:cNvSpPr>
                            <a:spLocks noChangeArrowheads="1"/>
                          </wps:cNvSpPr>
                          <wps:spPr bwMode="auto">
                            <a:xfrm>
                              <a:off x="41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8" name="Oval 1337"/>
                          <wps:cNvSpPr>
                            <a:spLocks noChangeArrowheads="1"/>
                          </wps:cNvSpPr>
                          <wps:spPr bwMode="auto">
                            <a:xfrm>
                              <a:off x="41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89" name="Oval 1338"/>
                          <wps:cNvSpPr>
                            <a:spLocks noChangeArrowheads="1"/>
                          </wps:cNvSpPr>
                          <wps:spPr bwMode="auto">
                            <a:xfrm>
                              <a:off x="41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0" name="Oval 1339"/>
                          <wps:cNvSpPr>
                            <a:spLocks noChangeArrowheads="1"/>
                          </wps:cNvSpPr>
                          <wps:spPr bwMode="auto">
                            <a:xfrm>
                              <a:off x="41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1" name="Oval 1340"/>
                          <wps:cNvSpPr>
                            <a:spLocks noChangeArrowheads="1"/>
                          </wps:cNvSpPr>
                          <wps:spPr bwMode="auto">
                            <a:xfrm>
                              <a:off x="41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2" name="Oval 1341"/>
                          <wps:cNvSpPr>
                            <a:spLocks noChangeArrowheads="1"/>
                          </wps:cNvSpPr>
                          <wps:spPr bwMode="auto">
                            <a:xfrm>
                              <a:off x="42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3" name="Oval 1342"/>
                          <wps:cNvSpPr>
                            <a:spLocks noChangeArrowheads="1"/>
                          </wps:cNvSpPr>
                          <wps:spPr bwMode="auto">
                            <a:xfrm>
                              <a:off x="42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4" name="Oval 1343"/>
                          <wps:cNvSpPr>
                            <a:spLocks noChangeArrowheads="1"/>
                          </wps:cNvSpPr>
                          <wps:spPr bwMode="auto">
                            <a:xfrm>
                              <a:off x="42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5" name="Oval 1344"/>
                          <wps:cNvSpPr>
                            <a:spLocks noChangeArrowheads="1"/>
                          </wps:cNvSpPr>
                          <wps:spPr bwMode="auto">
                            <a:xfrm>
                              <a:off x="42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6" name="Oval 1345"/>
                          <wps:cNvSpPr>
                            <a:spLocks noChangeArrowheads="1"/>
                          </wps:cNvSpPr>
                          <wps:spPr bwMode="auto">
                            <a:xfrm>
                              <a:off x="42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7" name="Oval 1346"/>
                          <wps:cNvSpPr>
                            <a:spLocks noChangeArrowheads="1"/>
                          </wps:cNvSpPr>
                          <wps:spPr bwMode="auto">
                            <a:xfrm>
                              <a:off x="42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8" name="Oval 1347"/>
                          <wps:cNvSpPr>
                            <a:spLocks noChangeArrowheads="1"/>
                          </wps:cNvSpPr>
                          <wps:spPr bwMode="auto">
                            <a:xfrm>
                              <a:off x="42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199" name="Oval 1348"/>
                          <wps:cNvSpPr>
                            <a:spLocks noChangeArrowheads="1"/>
                          </wps:cNvSpPr>
                          <wps:spPr bwMode="auto">
                            <a:xfrm>
                              <a:off x="42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0" name="Oval 1349"/>
                          <wps:cNvSpPr>
                            <a:spLocks noChangeArrowheads="1"/>
                          </wps:cNvSpPr>
                          <wps:spPr bwMode="auto">
                            <a:xfrm>
                              <a:off x="42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1" name="Oval 1350"/>
                          <wps:cNvSpPr>
                            <a:spLocks noChangeArrowheads="1"/>
                          </wps:cNvSpPr>
                          <wps:spPr bwMode="auto">
                            <a:xfrm>
                              <a:off x="42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2" name="Oval 1351"/>
                          <wps:cNvSpPr>
                            <a:spLocks noChangeArrowheads="1"/>
                          </wps:cNvSpPr>
                          <wps:spPr bwMode="auto">
                            <a:xfrm>
                              <a:off x="42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3" name="Oval 1352"/>
                          <wps:cNvSpPr>
                            <a:spLocks noChangeArrowheads="1"/>
                          </wps:cNvSpPr>
                          <wps:spPr bwMode="auto">
                            <a:xfrm>
                              <a:off x="42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4" name="Oval 1353"/>
                          <wps:cNvSpPr>
                            <a:spLocks noChangeArrowheads="1"/>
                          </wps:cNvSpPr>
                          <wps:spPr bwMode="auto">
                            <a:xfrm>
                              <a:off x="42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5" name="Oval 1354"/>
                          <wps:cNvSpPr>
                            <a:spLocks noChangeArrowheads="1"/>
                          </wps:cNvSpPr>
                          <wps:spPr bwMode="auto">
                            <a:xfrm>
                              <a:off x="42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6" name="Oval 1355"/>
                          <wps:cNvSpPr>
                            <a:spLocks noChangeArrowheads="1"/>
                          </wps:cNvSpPr>
                          <wps:spPr bwMode="auto">
                            <a:xfrm>
                              <a:off x="42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7" name="Oval 1356"/>
                          <wps:cNvSpPr>
                            <a:spLocks noChangeArrowheads="1"/>
                          </wps:cNvSpPr>
                          <wps:spPr bwMode="auto">
                            <a:xfrm>
                              <a:off x="42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8" name="Oval 1357"/>
                          <wps:cNvSpPr>
                            <a:spLocks noChangeArrowheads="1"/>
                          </wps:cNvSpPr>
                          <wps:spPr bwMode="auto">
                            <a:xfrm>
                              <a:off x="42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09" name="Oval 1358"/>
                          <wps:cNvSpPr>
                            <a:spLocks noChangeArrowheads="1"/>
                          </wps:cNvSpPr>
                          <wps:spPr bwMode="auto">
                            <a:xfrm>
                              <a:off x="42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0" name="Oval 1359"/>
                          <wps:cNvSpPr>
                            <a:spLocks noChangeArrowheads="1"/>
                          </wps:cNvSpPr>
                          <wps:spPr bwMode="auto">
                            <a:xfrm>
                              <a:off x="42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1" name="Oval 1360"/>
                          <wps:cNvSpPr>
                            <a:spLocks noChangeArrowheads="1"/>
                          </wps:cNvSpPr>
                          <wps:spPr bwMode="auto">
                            <a:xfrm>
                              <a:off x="42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2" name="Oval 1361"/>
                          <wps:cNvSpPr>
                            <a:spLocks noChangeArrowheads="1"/>
                          </wps:cNvSpPr>
                          <wps:spPr bwMode="auto">
                            <a:xfrm>
                              <a:off x="42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3" name="Oval 1362"/>
                          <wps:cNvSpPr>
                            <a:spLocks noChangeArrowheads="1"/>
                          </wps:cNvSpPr>
                          <wps:spPr bwMode="auto">
                            <a:xfrm>
                              <a:off x="42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4" name="Oval 1363"/>
                          <wps:cNvSpPr>
                            <a:spLocks noChangeArrowheads="1"/>
                          </wps:cNvSpPr>
                          <wps:spPr bwMode="auto">
                            <a:xfrm>
                              <a:off x="42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5" name="Oval 1364"/>
                          <wps:cNvSpPr>
                            <a:spLocks noChangeArrowheads="1"/>
                          </wps:cNvSpPr>
                          <wps:spPr bwMode="auto">
                            <a:xfrm>
                              <a:off x="42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6" name="Oval 1365"/>
                          <wps:cNvSpPr>
                            <a:spLocks noChangeArrowheads="1"/>
                          </wps:cNvSpPr>
                          <wps:spPr bwMode="auto">
                            <a:xfrm>
                              <a:off x="42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7" name="Oval 1366"/>
                          <wps:cNvSpPr>
                            <a:spLocks noChangeArrowheads="1"/>
                          </wps:cNvSpPr>
                          <wps:spPr bwMode="auto">
                            <a:xfrm>
                              <a:off x="43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8" name="Oval 1367"/>
                          <wps:cNvSpPr>
                            <a:spLocks noChangeArrowheads="1"/>
                          </wps:cNvSpPr>
                          <wps:spPr bwMode="auto">
                            <a:xfrm>
                              <a:off x="43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19" name="Oval 1368"/>
                          <wps:cNvSpPr>
                            <a:spLocks noChangeArrowheads="1"/>
                          </wps:cNvSpPr>
                          <wps:spPr bwMode="auto">
                            <a:xfrm>
                              <a:off x="4304"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1220" name="Group 1369"/>
                        <wpg:cNvGrpSpPr/>
                        <wpg:grpSpPr>
                          <a:xfrm>
                            <a:off x="2733040" y="636164"/>
                            <a:ext cx="485775" cy="28575"/>
                            <a:chOff x="4304" y="1350"/>
                            <a:chExt cx="765" cy="45"/>
                          </a:xfrm>
                        </wpg:grpSpPr>
                        <wps:wsp>
                          <wps:cNvPr id="1221" name="Oval 1370"/>
                          <wps:cNvSpPr>
                            <a:spLocks noChangeArrowheads="1"/>
                          </wps:cNvSpPr>
                          <wps:spPr bwMode="auto">
                            <a:xfrm>
                              <a:off x="43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2" name="Oval 1371"/>
                          <wps:cNvSpPr>
                            <a:spLocks noChangeArrowheads="1"/>
                          </wps:cNvSpPr>
                          <wps:spPr bwMode="auto">
                            <a:xfrm>
                              <a:off x="43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3" name="Oval 1372"/>
                          <wps:cNvSpPr>
                            <a:spLocks noChangeArrowheads="1"/>
                          </wps:cNvSpPr>
                          <wps:spPr bwMode="auto">
                            <a:xfrm>
                              <a:off x="43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4" name="Oval 1373"/>
                          <wps:cNvSpPr>
                            <a:spLocks noChangeArrowheads="1"/>
                          </wps:cNvSpPr>
                          <wps:spPr bwMode="auto">
                            <a:xfrm>
                              <a:off x="43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5" name="Oval 1374"/>
                          <wps:cNvSpPr>
                            <a:spLocks noChangeArrowheads="1"/>
                          </wps:cNvSpPr>
                          <wps:spPr bwMode="auto">
                            <a:xfrm>
                              <a:off x="43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6" name="Oval 1375"/>
                          <wps:cNvSpPr>
                            <a:spLocks noChangeArrowheads="1"/>
                          </wps:cNvSpPr>
                          <wps:spPr bwMode="auto">
                            <a:xfrm>
                              <a:off x="43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7" name="Oval 1376"/>
                          <wps:cNvSpPr>
                            <a:spLocks noChangeArrowheads="1"/>
                          </wps:cNvSpPr>
                          <wps:spPr bwMode="auto">
                            <a:xfrm>
                              <a:off x="43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8" name="Oval 1377"/>
                          <wps:cNvSpPr>
                            <a:spLocks noChangeArrowheads="1"/>
                          </wps:cNvSpPr>
                          <wps:spPr bwMode="auto">
                            <a:xfrm>
                              <a:off x="43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29" name="Oval 1378"/>
                          <wps:cNvSpPr>
                            <a:spLocks noChangeArrowheads="1"/>
                          </wps:cNvSpPr>
                          <wps:spPr bwMode="auto">
                            <a:xfrm>
                              <a:off x="43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0" name="Oval 1379"/>
                          <wps:cNvSpPr>
                            <a:spLocks noChangeArrowheads="1"/>
                          </wps:cNvSpPr>
                          <wps:spPr bwMode="auto">
                            <a:xfrm>
                              <a:off x="43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1" name="Oval 1380"/>
                          <wps:cNvSpPr>
                            <a:spLocks noChangeArrowheads="1"/>
                          </wps:cNvSpPr>
                          <wps:spPr bwMode="auto">
                            <a:xfrm>
                              <a:off x="43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2" name="Oval 1381"/>
                          <wps:cNvSpPr>
                            <a:spLocks noChangeArrowheads="1"/>
                          </wps:cNvSpPr>
                          <wps:spPr bwMode="auto">
                            <a:xfrm>
                              <a:off x="43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3" name="Oval 1382"/>
                          <wps:cNvSpPr>
                            <a:spLocks noChangeArrowheads="1"/>
                          </wps:cNvSpPr>
                          <wps:spPr bwMode="auto">
                            <a:xfrm>
                              <a:off x="43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4" name="Oval 1383"/>
                          <wps:cNvSpPr>
                            <a:spLocks noChangeArrowheads="1"/>
                          </wps:cNvSpPr>
                          <wps:spPr bwMode="auto">
                            <a:xfrm>
                              <a:off x="43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5" name="Oval 1384"/>
                          <wps:cNvSpPr>
                            <a:spLocks noChangeArrowheads="1"/>
                          </wps:cNvSpPr>
                          <wps:spPr bwMode="auto">
                            <a:xfrm>
                              <a:off x="43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6" name="Oval 1385"/>
                          <wps:cNvSpPr>
                            <a:spLocks noChangeArrowheads="1"/>
                          </wps:cNvSpPr>
                          <wps:spPr bwMode="auto">
                            <a:xfrm>
                              <a:off x="43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7" name="Oval 1386"/>
                          <wps:cNvSpPr>
                            <a:spLocks noChangeArrowheads="1"/>
                          </wps:cNvSpPr>
                          <wps:spPr bwMode="auto">
                            <a:xfrm>
                              <a:off x="43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8" name="Oval 1387"/>
                          <wps:cNvSpPr>
                            <a:spLocks noChangeArrowheads="1"/>
                          </wps:cNvSpPr>
                          <wps:spPr bwMode="auto">
                            <a:xfrm>
                              <a:off x="43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39" name="Oval 1388"/>
                          <wps:cNvSpPr>
                            <a:spLocks noChangeArrowheads="1"/>
                          </wps:cNvSpPr>
                          <wps:spPr bwMode="auto">
                            <a:xfrm>
                              <a:off x="43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0" name="Oval 1389"/>
                          <wps:cNvSpPr>
                            <a:spLocks noChangeArrowheads="1"/>
                          </wps:cNvSpPr>
                          <wps:spPr bwMode="auto">
                            <a:xfrm>
                              <a:off x="43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1" name="Oval 1390"/>
                          <wps:cNvSpPr>
                            <a:spLocks noChangeArrowheads="1"/>
                          </wps:cNvSpPr>
                          <wps:spPr bwMode="auto">
                            <a:xfrm>
                              <a:off x="43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2" name="Oval 1391"/>
                          <wps:cNvSpPr>
                            <a:spLocks noChangeArrowheads="1"/>
                          </wps:cNvSpPr>
                          <wps:spPr bwMode="auto">
                            <a:xfrm>
                              <a:off x="43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3" name="Oval 1392"/>
                          <wps:cNvSpPr>
                            <a:spLocks noChangeArrowheads="1"/>
                          </wps:cNvSpPr>
                          <wps:spPr bwMode="auto">
                            <a:xfrm>
                              <a:off x="43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4" name="Oval 1393"/>
                          <wps:cNvSpPr>
                            <a:spLocks noChangeArrowheads="1"/>
                          </wps:cNvSpPr>
                          <wps:spPr bwMode="auto">
                            <a:xfrm>
                              <a:off x="43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5" name="Oval 1394"/>
                          <wps:cNvSpPr>
                            <a:spLocks noChangeArrowheads="1"/>
                          </wps:cNvSpPr>
                          <wps:spPr bwMode="auto">
                            <a:xfrm>
                              <a:off x="43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6" name="Oval 1395"/>
                          <wps:cNvSpPr>
                            <a:spLocks noChangeArrowheads="1"/>
                          </wps:cNvSpPr>
                          <wps:spPr bwMode="auto">
                            <a:xfrm>
                              <a:off x="43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7" name="Oval 1396"/>
                          <wps:cNvSpPr>
                            <a:spLocks noChangeArrowheads="1"/>
                          </wps:cNvSpPr>
                          <wps:spPr bwMode="auto">
                            <a:xfrm>
                              <a:off x="44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8" name="Oval 1397"/>
                          <wps:cNvSpPr>
                            <a:spLocks noChangeArrowheads="1"/>
                          </wps:cNvSpPr>
                          <wps:spPr bwMode="auto">
                            <a:xfrm>
                              <a:off x="44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49" name="Oval 1398"/>
                          <wps:cNvSpPr>
                            <a:spLocks noChangeArrowheads="1"/>
                          </wps:cNvSpPr>
                          <wps:spPr bwMode="auto">
                            <a:xfrm>
                              <a:off x="44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0" name="Oval 1399"/>
                          <wps:cNvSpPr>
                            <a:spLocks noChangeArrowheads="1"/>
                          </wps:cNvSpPr>
                          <wps:spPr bwMode="auto">
                            <a:xfrm>
                              <a:off x="44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1" name="Oval 1400"/>
                          <wps:cNvSpPr>
                            <a:spLocks noChangeArrowheads="1"/>
                          </wps:cNvSpPr>
                          <wps:spPr bwMode="auto">
                            <a:xfrm>
                              <a:off x="44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2" name="Oval 1401"/>
                          <wps:cNvSpPr>
                            <a:spLocks noChangeArrowheads="1"/>
                          </wps:cNvSpPr>
                          <wps:spPr bwMode="auto">
                            <a:xfrm>
                              <a:off x="44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3" name="Oval 1402"/>
                          <wps:cNvSpPr>
                            <a:spLocks noChangeArrowheads="1"/>
                          </wps:cNvSpPr>
                          <wps:spPr bwMode="auto">
                            <a:xfrm>
                              <a:off x="44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4" name="Oval 1403"/>
                          <wps:cNvSpPr>
                            <a:spLocks noChangeArrowheads="1"/>
                          </wps:cNvSpPr>
                          <wps:spPr bwMode="auto">
                            <a:xfrm>
                              <a:off x="44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5" name="Oval 1404"/>
                          <wps:cNvSpPr>
                            <a:spLocks noChangeArrowheads="1"/>
                          </wps:cNvSpPr>
                          <wps:spPr bwMode="auto">
                            <a:xfrm>
                              <a:off x="44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6" name="Oval 1405"/>
                          <wps:cNvSpPr>
                            <a:spLocks noChangeArrowheads="1"/>
                          </wps:cNvSpPr>
                          <wps:spPr bwMode="auto">
                            <a:xfrm>
                              <a:off x="44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7" name="Oval 1406"/>
                          <wps:cNvSpPr>
                            <a:spLocks noChangeArrowheads="1"/>
                          </wps:cNvSpPr>
                          <wps:spPr bwMode="auto">
                            <a:xfrm>
                              <a:off x="44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8" name="Oval 1407"/>
                          <wps:cNvSpPr>
                            <a:spLocks noChangeArrowheads="1"/>
                          </wps:cNvSpPr>
                          <wps:spPr bwMode="auto">
                            <a:xfrm>
                              <a:off x="44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59" name="Oval 1408"/>
                          <wps:cNvSpPr>
                            <a:spLocks noChangeArrowheads="1"/>
                          </wps:cNvSpPr>
                          <wps:spPr bwMode="auto">
                            <a:xfrm>
                              <a:off x="44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0" name="Oval 1409"/>
                          <wps:cNvSpPr>
                            <a:spLocks noChangeArrowheads="1"/>
                          </wps:cNvSpPr>
                          <wps:spPr bwMode="auto">
                            <a:xfrm>
                              <a:off x="44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1" name="Oval 1410"/>
                          <wps:cNvSpPr>
                            <a:spLocks noChangeArrowheads="1"/>
                          </wps:cNvSpPr>
                          <wps:spPr bwMode="auto">
                            <a:xfrm>
                              <a:off x="44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2" name="Oval 1411"/>
                          <wps:cNvSpPr>
                            <a:spLocks noChangeArrowheads="1"/>
                          </wps:cNvSpPr>
                          <wps:spPr bwMode="auto">
                            <a:xfrm>
                              <a:off x="44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3" name="Oval 1412"/>
                          <wps:cNvSpPr>
                            <a:spLocks noChangeArrowheads="1"/>
                          </wps:cNvSpPr>
                          <wps:spPr bwMode="auto">
                            <a:xfrm>
                              <a:off x="44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4" name="Oval 1413"/>
                          <wps:cNvSpPr>
                            <a:spLocks noChangeArrowheads="1"/>
                          </wps:cNvSpPr>
                          <wps:spPr bwMode="auto">
                            <a:xfrm>
                              <a:off x="44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5" name="Oval 1414"/>
                          <wps:cNvSpPr>
                            <a:spLocks noChangeArrowheads="1"/>
                          </wps:cNvSpPr>
                          <wps:spPr bwMode="auto">
                            <a:xfrm>
                              <a:off x="44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6" name="Oval 1415"/>
                          <wps:cNvSpPr>
                            <a:spLocks noChangeArrowheads="1"/>
                          </wps:cNvSpPr>
                          <wps:spPr bwMode="auto">
                            <a:xfrm>
                              <a:off x="44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7" name="Oval 1416"/>
                          <wps:cNvSpPr>
                            <a:spLocks noChangeArrowheads="1"/>
                          </wps:cNvSpPr>
                          <wps:spPr bwMode="auto">
                            <a:xfrm>
                              <a:off x="44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8" name="Oval 1417"/>
                          <wps:cNvSpPr>
                            <a:spLocks noChangeArrowheads="1"/>
                          </wps:cNvSpPr>
                          <wps:spPr bwMode="auto">
                            <a:xfrm>
                              <a:off x="44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69" name="Oval 1418"/>
                          <wps:cNvSpPr>
                            <a:spLocks noChangeArrowheads="1"/>
                          </wps:cNvSpPr>
                          <wps:spPr bwMode="auto">
                            <a:xfrm>
                              <a:off x="44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0" name="Oval 1419"/>
                          <wps:cNvSpPr>
                            <a:spLocks noChangeArrowheads="1"/>
                          </wps:cNvSpPr>
                          <wps:spPr bwMode="auto">
                            <a:xfrm>
                              <a:off x="44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1" name="Oval 1420"/>
                          <wps:cNvSpPr>
                            <a:spLocks noChangeArrowheads="1"/>
                          </wps:cNvSpPr>
                          <wps:spPr bwMode="auto">
                            <a:xfrm>
                              <a:off x="44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2" name="Oval 1421"/>
                          <wps:cNvSpPr>
                            <a:spLocks noChangeArrowheads="1"/>
                          </wps:cNvSpPr>
                          <wps:spPr bwMode="auto">
                            <a:xfrm>
                              <a:off x="44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3" name="Oval 1422"/>
                          <wps:cNvSpPr>
                            <a:spLocks noChangeArrowheads="1"/>
                          </wps:cNvSpPr>
                          <wps:spPr bwMode="auto">
                            <a:xfrm>
                              <a:off x="44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4" name="Oval 1423"/>
                          <wps:cNvSpPr>
                            <a:spLocks noChangeArrowheads="1"/>
                          </wps:cNvSpPr>
                          <wps:spPr bwMode="auto">
                            <a:xfrm>
                              <a:off x="44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5" name="Oval 1424"/>
                          <wps:cNvSpPr>
                            <a:spLocks noChangeArrowheads="1"/>
                          </wps:cNvSpPr>
                          <wps:spPr bwMode="auto">
                            <a:xfrm>
                              <a:off x="44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6" name="Oval 1425"/>
                          <wps:cNvSpPr>
                            <a:spLocks noChangeArrowheads="1"/>
                          </wps:cNvSpPr>
                          <wps:spPr bwMode="auto">
                            <a:xfrm>
                              <a:off x="45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7" name="Oval 1426"/>
                          <wps:cNvSpPr>
                            <a:spLocks noChangeArrowheads="1"/>
                          </wps:cNvSpPr>
                          <wps:spPr bwMode="auto">
                            <a:xfrm>
                              <a:off x="45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8" name="Oval 1427"/>
                          <wps:cNvSpPr>
                            <a:spLocks noChangeArrowheads="1"/>
                          </wps:cNvSpPr>
                          <wps:spPr bwMode="auto">
                            <a:xfrm>
                              <a:off x="45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79" name="Oval 1428"/>
                          <wps:cNvSpPr>
                            <a:spLocks noChangeArrowheads="1"/>
                          </wps:cNvSpPr>
                          <wps:spPr bwMode="auto">
                            <a:xfrm>
                              <a:off x="45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0" name="Oval 1429"/>
                          <wps:cNvSpPr>
                            <a:spLocks noChangeArrowheads="1"/>
                          </wps:cNvSpPr>
                          <wps:spPr bwMode="auto">
                            <a:xfrm>
                              <a:off x="45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1" name="Oval 1430"/>
                          <wps:cNvSpPr>
                            <a:spLocks noChangeArrowheads="1"/>
                          </wps:cNvSpPr>
                          <wps:spPr bwMode="auto">
                            <a:xfrm>
                              <a:off x="45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2" name="Oval 1431"/>
                          <wps:cNvSpPr>
                            <a:spLocks noChangeArrowheads="1"/>
                          </wps:cNvSpPr>
                          <wps:spPr bwMode="auto">
                            <a:xfrm>
                              <a:off x="45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3" name="Oval 1432"/>
                          <wps:cNvSpPr>
                            <a:spLocks noChangeArrowheads="1"/>
                          </wps:cNvSpPr>
                          <wps:spPr bwMode="auto">
                            <a:xfrm>
                              <a:off x="45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4" name="Oval 1433"/>
                          <wps:cNvSpPr>
                            <a:spLocks noChangeArrowheads="1"/>
                          </wps:cNvSpPr>
                          <wps:spPr bwMode="auto">
                            <a:xfrm>
                              <a:off x="45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5" name="Oval 1434"/>
                          <wps:cNvSpPr>
                            <a:spLocks noChangeArrowheads="1"/>
                          </wps:cNvSpPr>
                          <wps:spPr bwMode="auto">
                            <a:xfrm>
                              <a:off x="45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6" name="Oval 1435"/>
                          <wps:cNvSpPr>
                            <a:spLocks noChangeArrowheads="1"/>
                          </wps:cNvSpPr>
                          <wps:spPr bwMode="auto">
                            <a:xfrm>
                              <a:off x="45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7" name="Oval 1436"/>
                          <wps:cNvSpPr>
                            <a:spLocks noChangeArrowheads="1"/>
                          </wps:cNvSpPr>
                          <wps:spPr bwMode="auto">
                            <a:xfrm>
                              <a:off x="45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8" name="Oval 1437"/>
                          <wps:cNvSpPr>
                            <a:spLocks noChangeArrowheads="1"/>
                          </wps:cNvSpPr>
                          <wps:spPr bwMode="auto">
                            <a:xfrm>
                              <a:off x="45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89" name="Oval 1438"/>
                          <wps:cNvSpPr>
                            <a:spLocks noChangeArrowheads="1"/>
                          </wps:cNvSpPr>
                          <wps:spPr bwMode="auto">
                            <a:xfrm>
                              <a:off x="45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0" name="Oval 1439"/>
                          <wps:cNvSpPr>
                            <a:spLocks noChangeArrowheads="1"/>
                          </wps:cNvSpPr>
                          <wps:spPr bwMode="auto">
                            <a:xfrm>
                              <a:off x="45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1" name="Oval 1440"/>
                          <wps:cNvSpPr>
                            <a:spLocks noChangeArrowheads="1"/>
                          </wps:cNvSpPr>
                          <wps:spPr bwMode="auto">
                            <a:xfrm>
                              <a:off x="45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2" name="Oval 1441"/>
                          <wps:cNvSpPr>
                            <a:spLocks noChangeArrowheads="1"/>
                          </wps:cNvSpPr>
                          <wps:spPr bwMode="auto">
                            <a:xfrm>
                              <a:off x="45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3" name="Oval 1442"/>
                          <wps:cNvSpPr>
                            <a:spLocks noChangeArrowheads="1"/>
                          </wps:cNvSpPr>
                          <wps:spPr bwMode="auto">
                            <a:xfrm>
                              <a:off x="45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4" name="Oval 1443"/>
                          <wps:cNvSpPr>
                            <a:spLocks noChangeArrowheads="1"/>
                          </wps:cNvSpPr>
                          <wps:spPr bwMode="auto">
                            <a:xfrm>
                              <a:off x="45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5" name="Oval 1444"/>
                          <wps:cNvSpPr>
                            <a:spLocks noChangeArrowheads="1"/>
                          </wps:cNvSpPr>
                          <wps:spPr bwMode="auto">
                            <a:xfrm>
                              <a:off x="45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6" name="Oval 1445"/>
                          <wps:cNvSpPr>
                            <a:spLocks noChangeArrowheads="1"/>
                          </wps:cNvSpPr>
                          <wps:spPr bwMode="auto">
                            <a:xfrm>
                              <a:off x="45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7" name="Oval 1446"/>
                          <wps:cNvSpPr>
                            <a:spLocks noChangeArrowheads="1"/>
                          </wps:cNvSpPr>
                          <wps:spPr bwMode="auto">
                            <a:xfrm>
                              <a:off x="45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8" name="Oval 1447"/>
                          <wps:cNvSpPr>
                            <a:spLocks noChangeArrowheads="1"/>
                          </wps:cNvSpPr>
                          <wps:spPr bwMode="auto">
                            <a:xfrm>
                              <a:off x="45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299" name="Oval 1448"/>
                          <wps:cNvSpPr>
                            <a:spLocks noChangeArrowheads="1"/>
                          </wps:cNvSpPr>
                          <wps:spPr bwMode="auto">
                            <a:xfrm>
                              <a:off x="45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0" name="Oval 1449"/>
                          <wps:cNvSpPr>
                            <a:spLocks noChangeArrowheads="1"/>
                          </wps:cNvSpPr>
                          <wps:spPr bwMode="auto">
                            <a:xfrm>
                              <a:off x="45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1" name="Oval 1450"/>
                          <wps:cNvSpPr>
                            <a:spLocks noChangeArrowheads="1"/>
                          </wps:cNvSpPr>
                          <wps:spPr bwMode="auto">
                            <a:xfrm>
                              <a:off x="46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2" name="Oval 1451"/>
                          <wps:cNvSpPr>
                            <a:spLocks noChangeArrowheads="1"/>
                          </wps:cNvSpPr>
                          <wps:spPr bwMode="auto">
                            <a:xfrm>
                              <a:off x="46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3" name="Oval 1452"/>
                          <wps:cNvSpPr>
                            <a:spLocks noChangeArrowheads="1"/>
                          </wps:cNvSpPr>
                          <wps:spPr bwMode="auto">
                            <a:xfrm>
                              <a:off x="46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4" name="Oval 1453"/>
                          <wps:cNvSpPr>
                            <a:spLocks noChangeArrowheads="1"/>
                          </wps:cNvSpPr>
                          <wps:spPr bwMode="auto">
                            <a:xfrm>
                              <a:off x="46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5" name="Oval 1454"/>
                          <wps:cNvSpPr>
                            <a:spLocks noChangeArrowheads="1"/>
                          </wps:cNvSpPr>
                          <wps:spPr bwMode="auto">
                            <a:xfrm>
                              <a:off x="46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6" name="Oval 1455"/>
                          <wps:cNvSpPr>
                            <a:spLocks noChangeArrowheads="1"/>
                          </wps:cNvSpPr>
                          <wps:spPr bwMode="auto">
                            <a:xfrm>
                              <a:off x="46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7" name="Oval 1456"/>
                          <wps:cNvSpPr>
                            <a:spLocks noChangeArrowheads="1"/>
                          </wps:cNvSpPr>
                          <wps:spPr bwMode="auto">
                            <a:xfrm>
                              <a:off x="46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8" name="Oval 1457"/>
                          <wps:cNvSpPr>
                            <a:spLocks noChangeArrowheads="1"/>
                          </wps:cNvSpPr>
                          <wps:spPr bwMode="auto">
                            <a:xfrm>
                              <a:off x="46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09" name="Oval 1458"/>
                          <wps:cNvSpPr>
                            <a:spLocks noChangeArrowheads="1"/>
                          </wps:cNvSpPr>
                          <wps:spPr bwMode="auto">
                            <a:xfrm>
                              <a:off x="46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0" name="Oval 1459"/>
                          <wps:cNvSpPr>
                            <a:spLocks noChangeArrowheads="1"/>
                          </wps:cNvSpPr>
                          <wps:spPr bwMode="auto">
                            <a:xfrm>
                              <a:off x="46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1" name="Oval 1460"/>
                          <wps:cNvSpPr>
                            <a:spLocks noChangeArrowheads="1"/>
                          </wps:cNvSpPr>
                          <wps:spPr bwMode="auto">
                            <a:xfrm>
                              <a:off x="46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2" name="Oval 1461"/>
                          <wps:cNvSpPr>
                            <a:spLocks noChangeArrowheads="1"/>
                          </wps:cNvSpPr>
                          <wps:spPr bwMode="auto">
                            <a:xfrm>
                              <a:off x="46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3" name="Oval 1462"/>
                          <wps:cNvSpPr>
                            <a:spLocks noChangeArrowheads="1"/>
                          </wps:cNvSpPr>
                          <wps:spPr bwMode="auto">
                            <a:xfrm>
                              <a:off x="46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4" name="Oval 1463"/>
                          <wps:cNvSpPr>
                            <a:spLocks noChangeArrowheads="1"/>
                          </wps:cNvSpPr>
                          <wps:spPr bwMode="auto">
                            <a:xfrm>
                              <a:off x="46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5" name="Oval 1464"/>
                          <wps:cNvSpPr>
                            <a:spLocks noChangeArrowheads="1"/>
                          </wps:cNvSpPr>
                          <wps:spPr bwMode="auto">
                            <a:xfrm>
                              <a:off x="46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6" name="Oval 1465"/>
                          <wps:cNvSpPr>
                            <a:spLocks noChangeArrowheads="1"/>
                          </wps:cNvSpPr>
                          <wps:spPr bwMode="auto">
                            <a:xfrm>
                              <a:off x="46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7" name="Oval 1466"/>
                          <wps:cNvSpPr>
                            <a:spLocks noChangeArrowheads="1"/>
                          </wps:cNvSpPr>
                          <wps:spPr bwMode="auto">
                            <a:xfrm>
                              <a:off x="46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8" name="Oval 1467"/>
                          <wps:cNvSpPr>
                            <a:spLocks noChangeArrowheads="1"/>
                          </wps:cNvSpPr>
                          <wps:spPr bwMode="auto">
                            <a:xfrm>
                              <a:off x="46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19" name="Oval 1468"/>
                          <wps:cNvSpPr>
                            <a:spLocks noChangeArrowheads="1"/>
                          </wps:cNvSpPr>
                          <wps:spPr bwMode="auto">
                            <a:xfrm>
                              <a:off x="46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0" name="Oval 1469"/>
                          <wps:cNvSpPr>
                            <a:spLocks noChangeArrowheads="1"/>
                          </wps:cNvSpPr>
                          <wps:spPr bwMode="auto">
                            <a:xfrm>
                              <a:off x="46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1" name="Oval 1470"/>
                          <wps:cNvSpPr>
                            <a:spLocks noChangeArrowheads="1"/>
                          </wps:cNvSpPr>
                          <wps:spPr bwMode="auto">
                            <a:xfrm>
                              <a:off x="46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2" name="Oval 1471"/>
                          <wps:cNvSpPr>
                            <a:spLocks noChangeArrowheads="1"/>
                          </wps:cNvSpPr>
                          <wps:spPr bwMode="auto">
                            <a:xfrm>
                              <a:off x="46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3" name="Oval 1472"/>
                          <wps:cNvSpPr>
                            <a:spLocks noChangeArrowheads="1"/>
                          </wps:cNvSpPr>
                          <wps:spPr bwMode="auto">
                            <a:xfrm>
                              <a:off x="46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4" name="Oval 1473"/>
                          <wps:cNvSpPr>
                            <a:spLocks noChangeArrowheads="1"/>
                          </wps:cNvSpPr>
                          <wps:spPr bwMode="auto">
                            <a:xfrm>
                              <a:off x="46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5" name="Oval 1474"/>
                          <wps:cNvSpPr>
                            <a:spLocks noChangeArrowheads="1"/>
                          </wps:cNvSpPr>
                          <wps:spPr bwMode="auto">
                            <a:xfrm>
                              <a:off x="46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6" name="Oval 1475"/>
                          <wps:cNvSpPr>
                            <a:spLocks noChangeArrowheads="1"/>
                          </wps:cNvSpPr>
                          <wps:spPr bwMode="auto">
                            <a:xfrm>
                              <a:off x="46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7" name="Oval 1476"/>
                          <wps:cNvSpPr>
                            <a:spLocks noChangeArrowheads="1"/>
                          </wps:cNvSpPr>
                          <wps:spPr bwMode="auto">
                            <a:xfrm>
                              <a:off x="46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8" name="Oval 1477"/>
                          <wps:cNvSpPr>
                            <a:spLocks noChangeArrowheads="1"/>
                          </wps:cNvSpPr>
                          <wps:spPr bwMode="auto">
                            <a:xfrm>
                              <a:off x="46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29" name="Oval 1478"/>
                          <wps:cNvSpPr>
                            <a:spLocks noChangeArrowheads="1"/>
                          </wps:cNvSpPr>
                          <wps:spPr bwMode="auto">
                            <a:xfrm>
                              <a:off x="46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0" name="Oval 1479"/>
                          <wps:cNvSpPr>
                            <a:spLocks noChangeArrowheads="1"/>
                          </wps:cNvSpPr>
                          <wps:spPr bwMode="auto">
                            <a:xfrm>
                              <a:off x="47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1" name="Oval 1480"/>
                          <wps:cNvSpPr>
                            <a:spLocks noChangeArrowheads="1"/>
                          </wps:cNvSpPr>
                          <wps:spPr bwMode="auto">
                            <a:xfrm>
                              <a:off x="47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2" name="Oval 1481"/>
                          <wps:cNvSpPr>
                            <a:spLocks noChangeArrowheads="1"/>
                          </wps:cNvSpPr>
                          <wps:spPr bwMode="auto">
                            <a:xfrm>
                              <a:off x="47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3" name="Oval 1482"/>
                          <wps:cNvSpPr>
                            <a:spLocks noChangeArrowheads="1"/>
                          </wps:cNvSpPr>
                          <wps:spPr bwMode="auto">
                            <a:xfrm>
                              <a:off x="47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4" name="Oval 1483"/>
                          <wps:cNvSpPr>
                            <a:spLocks noChangeArrowheads="1"/>
                          </wps:cNvSpPr>
                          <wps:spPr bwMode="auto">
                            <a:xfrm>
                              <a:off x="47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5" name="Oval 1484"/>
                          <wps:cNvSpPr>
                            <a:spLocks noChangeArrowheads="1"/>
                          </wps:cNvSpPr>
                          <wps:spPr bwMode="auto">
                            <a:xfrm>
                              <a:off x="47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6" name="Oval 1485"/>
                          <wps:cNvSpPr>
                            <a:spLocks noChangeArrowheads="1"/>
                          </wps:cNvSpPr>
                          <wps:spPr bwMode="auto">
                            <a:xfrm>
                              <a:off x="47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7" name="Oval 1486"/>
                          <wps:cNvSpPr>
                            <a:spLocks noChangeArrowheads="1"/>
                          </wps:cNvSpPr>
                          <wps:spPr bwMode="auto">
                            <a:xfrm>
                              <a:off x="47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8" name="Oval 1487"/>
                          <wps:cNvSpPr>
                            <a:spLocks noChangeArrowheads="1"/>
                          </wps:cNvSpPr>
                          <wps:spPr bwMode="auto">
                            <a:xfrm>
                              <a:off x="47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39" name="Oval 1488"/>
                          <wps:cNvSpPr>
                            <a:spLocks noChangeArrowheads="1"/>
                          </wps:cNvSpPr>
                          <wps:spPr bwMode="auto">
                            <a:xfrm>
                              <a:off x="47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0" name="Oval 1489"/>
                          <wps:cNvSpPr>
                            <a:spLocks noChangeArrowheads="1"/>
                          </wps:cNvSpPr>
                          <wps:spPr bwMode="auto">
                            <a:xfrm>
                              <a:off x="47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1" name="Oval 1490"/>
                          <wps:cNvSpPr>
                            <a:spLocks noChangeArrowheads="1"/>
                          </wps:cNvSpPr>
                          <wps:spPr bwMode="auto">
                            <a:xfrm>
                              <a:off x="47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2" name="Oval 1491"/>
                          <wps:cNvSpPr>
                            <a:spLocks noChangeArrowheads="1"/>
                          </wps:cNvSpPr>
                          <wps:spPr bwMode="auto">
                            <a:xfrm>
                              <a:off x="47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3" name="Oval 1492"/>
                          <wps:cNvSpPr>
                            <a:spLocks noChangeArrowheads="1"/>
                          </wps:cNvSpPr>
                          <wps:spPr bwMode="auto">
                            <a:xfrm>
                              <a:off x="47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4" name="Oval 1493"/>
                          <wps:cNvSpPr>
                            <a:spLocks noChangeArrowheads="1"/>
                          </wps:cNvSpPr>
                          <wps:spPr bwMode="auto">
                            <a:xfrm>
                              <a:off x="47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5" name="Oval 1494"/>
                          <wps:cNvSpPr>
                            <a:spLocks noChangeArrowheads="1"/>
                          </wps:cNvSpPr>
                          <wps:spPr bwMode="auto">
                            <a:xfrm>
                              <a:off x="47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6" name="Oval 1495"/>
                          <wps:cNvSpPr>
                            <a:spLocks noChangeArrowheads="1"/>
                          </wps:cNvSpPr>
                          <wps:spPr bwMode="auto">
                            <a:xfrm>
                              <a:off x="47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7" name="Oval 1496"/>
                          <wps:cNvSpPr>
                            <a:spLocks noChangeArrowheads="1"/>
                          </wps:cNvSpPr>
                          <wps:spPr bwMode="auto">
                            <a:xfrm>
                              <a:off x="47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8" name="Oval 1497"/>
                          <wps:cNvSpPr>
                            <a:spLocks noChangeArrowheads="1"/>
                          </wps:cNvSpPr>
                          <wps:spPr bwMode="auto">
                            <a:xfrm>
                              <a:off x="47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49" name="Oval 1498"/>
                          <wps:cNvSpPr>
                            <a:spLocks noChangeArrowheads="1"/>
                          </wps:cNvSpPr>
                          <wps:spPr bwMode="auto">
                            <a:xfrm>
                              <a:off x="47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0" name="Oval 1499"/>
                          <wps:cNvSpPr>
                            <a:spLocks noChangeArrowheads="1"/>
                          </wps:cNvSpPr>
                          <wps:spPr bwMode="auto">
                            <a:xfrm>
                              <a:off x="47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1" name="Oval 1500"/>
                          <wps:cNvSpPr>
                            <a:spLocks noChangeArrowheads="1"/>
                          </wps:cNvSpPr>
                          <wps:spPr bwMode="auto">
                            <a:xfrm>
                              <a:off x="47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2" name="Oval 1501"/>
                          <wps:cNvSpPr>
                            <a:spLocks noChangeArrowheads="1"/>
                          </wps:cNvSpPr>
                          <wps:spPr bwMode="auto">
                            <a:xfrm>
                              <a:off x="47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3" name="Oval 1502"/>
                          <wps:cNvSpPr>
                            <a:spLocks noChangeArrowheads="1"/>
                          </wps:cNvSpPr>
                          <wps:spPr bwMode="auto">
                            <a:xfrm>
                              <a:off x="47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4" name="Oval 1503"/>
                          <wps:cNvSpPr>
                            <a:spLocks noChangeArrowheads="1"/>
                          </wps:cNvSpPr>
                          <wps:spPr bwMode="auto">
                            <a:xfrm>
                              <a:off x="47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5" name="Oval 1504"/>
                          <wps:cNvSpPr>
                            <a:spLocks noChangeArrowheads="1"/>
                          </wps:cNvSpPr>
                          <wps:spPr bwMode="auto">
                            <a:xfrm>
                              <a:off x="47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6" name="Oval 1505"/>
                          <wps:cNvSpPr>
                            <a:spLocks noChangeArrowheads="1"/>
                          </wps:cNvSpPr>
                          <wps:spPr bwMode="auto">
                            <a:xfrm>
                              <a:off x="47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7" name="Oval 1506"/>
                          <wps:cNvSpPr>
                            <a:spLocks noChangeArrowheads="1"/>
                          </wps:cNvSpPr>
                          <wps:spPr bwMode="auto">
                            <a:xfrm>
                              <a:off x="47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8" name="Oval 1507"/>
                          <wps:cNvSpPr>
                            <a:spLocks noChangeArrowheads="1"/>
                          </wps:cNvSpPr>
                          <wps:spPr bwMode="auto">
                            <a:xfrm>
                              <a:off x="47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59" name="Oval 1508"/>
                          <wps:cNvSpPr>
                            <a:spLocks noChangeArrowheads="1"/>
                          </wps:cNvSpPr>
                          <wps:spPr bwMode="auto">
                            <a:xfrm>
                              <a:off x="48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0" name="Oval 1509"/>
                          <wps:cNvSpPr>
                            <a:spLocks noChangeArrowheads="1"/>
                          </wps:cNvSpPr>
                          <wps:spPr bwMode="auto">
                            <a:xfrm>
                              <a:off x="48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1" name="Oval 1510"/>
                          <wps:cNvSpPr>
                            <a:spLocks noChangeArrowheads="1"/>
                          </wps:cNvSpPr>
                          <wps:spPr bwMode="auto">
                            <a:xfrm>
                              <a:off x="48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2" name="Oval 1511"/>
                          <wps:cNvSpPr>
                            <a:spLocks noChangeArrowheads="1"/>
                          </wps:cNvSpPr>
                          <wps:spPr bwMode="auto">
                            <a:xfrm>
                              <a:off x="48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3" name="Oval 1512"/>
                          <wps:cNvSpPr>
                            <a:spLocks noChangeArrowheads="1"/>
                          </wps:cNvSpPr>
                          <wps:spPr bwMode="auto">
                            <a:xfrm>
                              <a:off x="48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4" name="Oval 1513"/>
                          <wps:cNvSpPr>
                            <a:spLocks noChangeArrowheads="1"/>
                          </wps:cNvSpPr>
                          <wps:spPr bwMode="auto">
                            <a:xfrm>
                              <a:off x="48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5" name="Oval 1514"/>
                          <wps:cNvSpPr>
                            <a:spLocks noChangeArrowheads="1"/>
                          </wps:cNvSpPr>
                          <wps:spPr bwMode="auto">
                            <a:xfrm>
                              <a:off x="48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6" name="Oval 1515"/>
                          <wps:cNvSpPr>
                            <a:spLocks noChangeArrowheads="1"/>
                          </wps:cNvSpPr>
                          <wps:spPr bwMode="auto">
                            <a:xfrm>
                              <a:off x="48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7" name="Oval 1516"/>
                          <wps:cNvSpPr>
                            <a:spLocks noChangeArrowheads="1"/>
                          </wps:cNvSpPr>
                          <wps:spPr bwMode="auto">
                            <a:xfrm>
                              <a:off x="48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8" name="Oval 1517"/>
                          <wps:cNvSpPr>
                            <a:spLocks noChangeArrowheads="1"/>
                          </wps:cNvSpPr>
                          <wps:spPr bwMode="auto">
                            <a:xfrm>
                              <a:off x="48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69" name="Oval 1518"/>
                          <wps:cNvSpPr>
                            <a:spLocks noChangeArrowheads="1"/>
                          </wps:cNvSpPr>
                          <wps:spPr bwMode="auto">
                            <a:xfrm>
                              <a:off x="48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0" name="Oval 1519"/>
                          <wps:cNvSpPr>
                            <a:spLocks noChangeArrowheads="1"/>
                          </wps:cNvSpPr>
                          <wps:spPr bwMode="auto">
                            <a:xfrm>
                              <a:off x="48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1" name="Oval 1520"/>
                          <wps:cNvSpPr>
                            <a:spLocks noChangeArrowheads="1"/>
                          </wps:cNvSpPr>
                          <wps:spPr bwMode="auto">
                            <a:xfrm>
                              <a:off x="48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2" name="Oval 1521"/>
                          <wps:cNvSpPr>
                            <a:spLocks noChangeArrowheads="1"/>
                          </wps:cNvSpPr>
                          <wps:spPr bwMode="auto">
                            <a:xfrm>
                              <a:off x="48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3" name="Oval 1522"/>
                          <wps:cNvSpPr>
                            <a:spLocks noChangeArrowheads="1"/>
                          </wps:cNvSpPr>
                          <wps:spPr bwMode="auto">
                            <a:xfrm>
                              <a:off x="48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4" name="Oval 1523"/>
                          <wps:cNvSpPr>
                            <a:spLocks noChangeArrowheads="1"/>
                          </wps:cNvSpPr>
                          <wps:spPr bwMode="auto">
                            <a:xfrm>
                              <a:off x="48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5" name="Oval 1524"/>
                          <wps:cNvSpPr>
                            <a:spLocks noChangeArrowheads="1"/>
                          </wps:cNvSpPr>
                          <wps:spPr bwMode="auto">
                            <a:xfrm>
                              <a:off x="48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6" name="Oval 1525"/>
                          <wps:cNvSpPr>
                            <a:spLocks noChangeArrowheads="1"/>
                          </wps:cNvSpPr>
                          <wps:spPr bwMode="auto">
                            <a:xfrm>
                              <a:off x="48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7" name="Oval 1526"/>
                          <wps:cNvSpPr>
                            <a:spLocks noChangeArrowheads="1"/>
                          </wps:cNvSpPr>
                          <wps:spPr bwMode="auto">
                            <a:xfrm>
                              <a:off x="48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8" name="Oval 1527"/>
                          <wps:cNvSpPr>
                            <a:spLocks noChangeArrowheads="1"/>
                          </wps:cNvSpPr>
                          <wps:spPr bwMode="auto">
                            <a:xfrm>
                              <a:off x="48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79" name="Oval 1528"/>
                          <wps:cNvSpPr>
                            <a:spLocks noChangeArrowheads="1"/>
                          </wps:cNvSpPr>
                          <wps:spPr bwMode="auto">
                            <a:xfrm>
                              <a:off x="48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0" name="Oval 1529"/>
                          <wps:cNvSpPr>
                            <a:spLocks noChangeArrowheads="1"/>
                          </wps:cNvSpPr>
                          <wps:spPr bwMode="auto">
                            <a:xfrm>
                              <a:off x="48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1" name="Oval 1530"/>
                          <wps:cNvSpPr>
                            <a:spLocks noChangeArrowheads="1"/>
                          </wps:cNvSpPr>
                          <wps:spPr bwMode="auto">
                            <a:xfrm>
                              <a:off x="48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2" name="Oval 1531"/>
                          <wps:cNvSpPr>
                            <a:spLocks noChangeArrowheads="1"/>
                          </wps:cNvSpPr>
                          <wps:spPr bwMode="auto">
                            <a:xfrm>
                              <a:off x="48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3" name="Oval 1532"/>
                          <wps:cNvSpPr>
                            <a:spLocks noChangeArrowheads="1"/>
                          </wps:cNvSpPr>
                          <wps:spPr bwMode="auto">
                            <a:xfrm>
                              <a:off x="48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4" name="Oval 1533"/>
                          <wps:cNvSpPr>
                            <a:spLocks noChangeArrowheads="1"/>
                          </wps:cNvSpPr>
                          <wps:spPr bwMode="auto">
                            <a:xfrm>
                              <a:off x="49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5" name="Oval 1534"/>
                          <wps:cNvSpPr>
                            <a:spLocks noChangeArrowheads="1"/>
                          </wps:cNvSpPr>
                          <wps:spPr bwMode="auto">
                            <a:xfrm>
                              <a:off x="49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6" name="Oval 1535"/>
                          <wps:cNvSpPr>
                            <a:spLocks noChangeArrowheads="1"/>
                          </wps:cNvSpPr>
                          <wps:spPr bwMode="auto">
                            <a:xfrm>
                              <a:off x="49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7" name="Oval 1536"/>
                          <wps:cNvSpPr>
                            <a:spLocks noChangeArrowheads="1"/>
                          </wps:cNvSpPr>
                          <wps:spPr bwMode="auto">
                            <a:xfrm>
                              <a:off x="49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8" name="Oval 1537"/>
                          <wps:cNvSpPr>
                            <a:spLocks noChangeArrowheads="1"/>
                          </wps:cNvSpPr>
                          <wps:spPr bwMode="auto">
                            <a:xfrm>
                              <a:off x="49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89" name="Oval 1538"/>
                          <wps:cNvSpPr>
                            <a:spLocks noChangeArrowheads="1"/>
                          </wps:cNvSpPr>
                          <wps:spPr bwMode="auto">
                            <a:xfrm>
                              <a:off x="49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0" name="Oval 1539"/>
                          <wps:cNvSpPr>
                            <a:spLocks noChangeArrowheads="1"/>
                          </wps:cNvSpPr>
                          <wps:spPr bwMode="auto">
                            <a:xfrm>
                              <a:off x="49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1" name="Oval 1540"/>
                          <wps:cNvSpPr>
                            <a:spLocks noChangeArrowheads="1"/>
                          </wps:cNvSpPr>
                          <wps:spPr bwMode="auto">
                            <a:xfrm>
                              <a:off x="49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2" name="Oval 1541"/>
                          <wps:cNvSpPr>
                            <a:spLocks noChangeArrowheads="1"/>
                          </wps:cNvSpPr>
                          <wps:spPr bwMode="auto">
                            <a:xfrm>
                              <a:off x="49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3" name="Oval 1542"/>
                          <wps:cNvSpPr>
                            <a:spLocks noChangeArrowheads="1"/>
                          </wps:cNvSpPr>
                          <wps:spPr bwMode="auto">
                            <a:xfrm>
                              <a:off x="49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4" name="Oval 1543"/>
                          <wps:cNvSpPr>
                            <a:spLocks noChangeArrowheads="1"/>
                          </wps:cNvSpPr>
                          <wps:spPr bwMode="auto">
                            <a:xfrm>
                              <a:off x="49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5" name="Oval 1544"/>
                          <wps:cNvSpPr>
                            <a:spLocks noChangeArrowheads="1"/>
                          </wps:cNvSpPr>
                          <wps:spPr bwMode="auto">
                            <a:xfrm>
                              <a:off x="49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6" name="Oval 1545"/>
                          <wps:cNvSpPr>
                            <a:spLocks noChangeArrowheads="1"/>
                          </wps:cNvSpPr>
                          <wps:spPr bwMode="auto">
                            <a:xfrm>
                              <a:off x="49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7" name="Oval 1546"/>
                          <wps:cNvSpPr>
                            <a:spLocks noChangeArrowheads="1"/>
                          </wps:cNvSpPr>
                          <wps:spPr bwMode="auto">
                            <a:xfrm>
                              <a:off x="49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8" name="Oval 1547"/>
                          <wps:cNvSpPr>
                            <a:spLocks noChangeArrowheads="1"/>
                          </wps:cNvSpPr>
                          <wps:spPr bwMode="auto">
                            <a:xfrm>
                              <a:off x="49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399" name="Oval 1548"/>
                          <wps:cNvSpPr>
                            <a:spLocks noChangeArrowheads="1"/>
                          </wps:cNvSpPr>
                          <wps:spPr bwMode="auto">
                            <a:xfrm>
                              <a:off x="49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0" name="Oval 1549"/>
                          <wps:cNvSpPr>
                            <a:spLocks noChangeArrowheads="1"/>
                          </wps:cNvSpPr>
                          <wps:spPr bwMode="auto">
                            <a:xfrm>
                              <a:off x="49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1" name="Oval 1550"/>
                          <wps:cNvSpPr>
                            <a:spLocks noChangeArrowheads="1"/>
                          </wps:cNvSpPr>
                          <wps:spPr bwMode="auto">
                            <a:xfrm>
                              <a:off x="49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2" name="Oval 1551"/>
                          <wps:cNvSpPr>
                            <a:spLocks noChangeArrowheads="1"/>
                          </wps:cNvSpPr>
                          <wps:spPr bwMode="auto">
                            <a:xfrm>
                              <a:off x="49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3" name="Oval 1552"/>
                          <wps:cNvSpPr>
                            <a:spLocks noChangeArrowheads="1"/>
                          </wps:cNvSpPr>
                          <wps:spPr bwMode="auto">
                            <a:xfrm>
                              <a:off x="49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4" name="Oval 1553"/>
                          <wps:cNvSpPr>
                            <a:spLocks noChangeArrowheads="1"/>
                          </wps:cNvSpPr>
                          <wps:spPr bwMode="auto">
                            <a:xfrm>
                              <a:off x="49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5" name="Oval 1554"/>
                          <wps:cNvSpPr>
                            <a:spLocks noChangeArrowheads="1"/>
                          </wps:cNvSpPr>
                          <wps:spPr bwMode="auto">
                            <a:xfrm>
                              <a:off x="49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6" name="Oval 1555"/>
                          <wps:cNvSpPr>
                            <a:spLocks noChangeArrowheads="1"/>
                          </wps:cNvSpPr>
                          <wps:spPr bwMode="auto">
                            <a:xfrm>
                              <a:off x="49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7" name="Oval 1556"/>
                          <wps:cNvSpPr>
                            <a:spLocks noChangeArrowheads="1"/>
                          </wps:cNvSpPr>
                          <wps:spPr bwMode="auto">
                            <a:xfrm>
                              <a:off x="49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8" name="Oval 1557"/>
                          <wps:cNvSpPr>
                            <a:spLocks noChangeArrowheads="1"/>
                          </wps:cNvSpPr>
                          <wps:spPr bwMode="auto">
                            <a:xfrm>
                              <a:off x="49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09" name="Oval 1558"/>
                          <wps:cNvSpPr>
                            <a:spLocks noChangeArrowheads="1"/>
                          </wps:cNvSpPr>
                          <wps:spPr bwMode="auto">
                            <a:xfrm>
                              <a:off x="49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0" name="Oval 1559"/>
                          <wps:cNvSpPr>
                            <a:spLocks noChangeArrowheads="1"/>
                          </wps:cNvSpPr>
                          <wps:spPr bwMode="auto">
                            <a:xfrm>
                              <a:off x="49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1" name="Oval 1560"/>
                          <wps:cNvSpPr>
                            <a:spLocks noChangeArrowheads="1"/>
                          </wps:cNvSpPr>
                          <wps:spPr bwMode="auto">
                            <a:xfrm>
                              <a:off x="49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2" name="Oval 1561"/>
                          <wps:cNvSpPr>
                            <a:spLocks noChangeArrowheads="1"/>
                          </wps:cNvSpPr>
                          <wps:spPr bwMode="auto">
                            <a:xfrm>
                              <a:off x="49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3" name="Oval 1562"/>
                          <wps:cNvSpPr>
                            <a:spLocks noChangeArrowheads="1"/>
                          </wps:cNvSpPr>
                          <wps:spPr bwMode="auto">
                            <a:xfrm>
                              <a:off x="50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4" name="Oval 1563"/>
                          <wps:cNvSpPr>
                            <a:spLocks noChangeArrowheads="1"/>
                          </wps:cNvSpPr>
                          <wps:spPr bwMode="auto">
                            <a:xfrm>
                              <a:off x="50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5" name="Oval 1564"/>
                          <wps:cNvSpPr>
                            <a:spLocks noChangeArrowheads="1"/>
                          </wps:cNvSpPr>
                          <wps:spPr bwMode="auto">
                            <a:xfrm>
                              <a:off x="50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6" name="Oval 1565"/>
                          <wps:cNvSpPr>
                            <a:spLocks noChangeArrowheads="1"/>
                          </wps:cNvSpPr>
                          <wps:spPr bwMode="auto">
                            <a:xfrm>
                              <a:off x="50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7" name="Oval 1566"/>
                          <wps:cNvSpPr>
                            <a:spLocks noChangeArrowheads="1"/>
                          </wps:cNvSpPr>
                          <wps:spPr bwMode="auto">
                            <a:xfrm>
                              <a:off x="50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8" name="Oval 1567"/>
                          <wps:cNvSpPr>
                            <a:spLocks noChangeArrowheads="1"/>
                          </wps:cNvSpPr>
                          <wps:spPr bwMode="auto">
                            <a:xfrm>
                              <a:off x="50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19" name="Oval 1568"/>
                          <wps:cNvSpPr>
                            <a:spLocks noChangeArrowheads="1"/>
                          </wps:cNvSpPr>
                          <wps:spPr bwMode="auto">
                            <a:xfrm>
                              <a:off x="50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0" name="Oval 1569"/>
                          <wps:cNvSpPr>
                            <a:spLocks noChangeArrowheads="1"/>
                          </wps:cNvSpPr>
                          <wps:spPr bwMode="auto">
                            <a:xfrm>
                              <a:off x="5024"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1421" name="Group 1570"/>
                        <wpg:cNvGrpSpPr/>
                        <wpg:grpSpPr>
                          <a:xfrm>
                            <a:off x="3199765" y="636164"/>
                            <a:ext cx="476250" cy="28575"/>
                            <a:chOff x="5039" y="1350"/>
                            <a:chExt cx="750" cy="45"/>
                          </a:xfrm>
                        </wpg:grpSpPr>
                        <wps:wsp>
                          <wps:cNvPr id="1422" name="Oval 1571"/>
                          <wps:cNvSpPr>
                            <a:spLocks noChangeArrowheads="1"/>
                          </wps:cNvSpPr>
                          <wps:spPr bwMode="auto">
                            <a:xfrm>
                              <a:off x="50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3" name="Oval 1572"/>
                          <wps:cNvSpPr>
                            <a:spLocks noChangeArrowheads="1"/>
                          </wps:cNvSpPr>
                          <wps:spPr bwMode="auto">
                            <a:xfrm>
                              <a:off x="50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4" name="Oval 1573"/>
                          <wps:cNvSpPr>
                            <a:spLocks noChangeArrowheads="1"/>
                          </wps:cNvSpPr>
                          <wps:spPr bwMode="auto">
                            <a:xfrm>
                              <a:off x="50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5" name="Oval 1574"/>
                          <wps:cNvSpPr>
                            <a:spLocks noChangeArrowheads="1"/>
                          </wps:cNvSpPr>
                          <wps:spPr bwMode="auto">
                            <a:xfrm>
                              <a:off x="50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6" name="Oval 1575"/>
                          <wps:cNvSpPr>
                            <a:spLocks noChangeArrowheads="1"/>
                          </wps:cNvSpPr>
                          <wps:spPr bwMode="auto">
                            <a:xfrm>
                              <a:off x="50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7" name="Oval 1576"/>
                          <wps:cNvSpPr>
                            <a:spLocks noChangeArrowheads="1"/>
                          </wps:cNvSpPr>
                          <wps:spPr bwMode="auto">
                            <a:xfrm>
                              <a:off x="50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8" name="Oval 1577"/>
                          <wps:cNvSpPr>
                            <a:spLocks noChangeArrowheads="1"/>
                          </wps:cNvSpPr>
                          <wps:spPr bwMode="auto">
                            <a:xfrm>
                              <a:off x="50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29" name="Oval 1578"/>
                          <wps:cNvSpPr>
                            <a:spLocks noChangeArrowheads="1"/>
                          </wps:cNvSpPr>
                          <wps:spPr bwMode="auto">
                            <a:xfrm>
                              <a:off x="50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0" name="Oval 1579"/>
                          <wps:cNvSpPr>
                            <a:spLocks noChangeArrowheads="1"/>
                          </wps:cNvSpPr>
                          <wps:spPr bwMode="auto">
                            <a:xfrm>
                              <a:off x="50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1" name="Oval 1580"/>
                          <wps:cNvSpPr>
                            <a:spLocks noChangeArrowheads="1"/>
                          </wps:cNvSpPr>
                          <wps:spPr bwMode="auto">
                            <a:xfrm>
                              <a:off x="50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2" name="Oval 1581"/>
                          <wps:cNvSpPr>
                            <a:spLocks noChangeArrowheads="1"/>
                          </wps:cNvSpPr>
                          <wps:spPr bwMode="auto">
                            <a:xfrm>
                              <a:off x="50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3" name="Oval 1582"/>
                          <wps:cNvSpPr>
                            <a:spLocks noChangeArrowheads="1"/>
                          </wps:cNvSpPr>
                          <wps:spPr bwMode="auto">
                            <a:xfrm>
                              <a:off x="50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4" name="Oval 1583"/>
                          <wps:cNvSpPr>
                            <a:spLocks noChangeArrowheads="1"/>
                          </wps:cNvSpPr>
                          <wps:spPr bwMode="auto">
                            <a:xfrm>
                              <a:off x="50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5" name="Oval 1584"/>
                          <wps:cNvSpPr>
                            <a:spLocks noChangeArrowheads="1"/>
                          </wps:cNvSpPr>
                          <wps:spPr bwMode="auto">
                            <a:xfrm>
                              <a:off x="50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6" name="Oval 1585"/>
                          <wps:cNvSpPr>
                            <a:spLocks noChangeArrowheads="1"/>
                          </wps:cNvSpPr>
                          <wps:spPr bwMode="auto">
                            <a:xfrm>
                              <a:off x="50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7" name="Oval 1586"/>
                          <wps:cNvSpPr>
                            <a:spLocks noChangeArrowheads="1"/>
                          </wps:cNvSpPr>
                          <wps:spPr bwMode="auto">
                            <a:xfrm>
                              <a:off x="50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8" name="Oval 1587"/>
                          <wps:cNvSpPr>
                            <a:spLocks noChangeArrowheads="1"/>
                          </wps:cNvSpPr>
                          <wps:spPr bwMode="auto">
                            <a:xfrm>
                              <a:off x="50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39" name="Oval 1588"/>
                          <wps:cNvSpPr>
                            <a:spLocks noChangeArrowheads="1"/>
                          </wps:cNvSpPr>
                          <wps:spPr bwMode="auto">
                            <a:xfrm>
                              <a:off x="50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0" name="Oval 1589"/>
                          <wps:cNvSpPr>
                            <a:spLocks noChangeArrowheads="1"/>
                          </wps:cNvSpPr>
                          <wps:spPr bwMode="auto">
                            <a:xfrm>
                              <a:off x="50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1" name="Oval 1590"/>
                          <wps:cNvSpPr>
                            <a:spLocks noChangeArrowheads="1"/>
                          </wps:cNvSpPr>
                          <wps:spPr bwMode="auto">
                            <a:xfrm>
                              <a:off x="50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2" name="Oval 1591"/>
                          <wps:cNvSpPr>
                            <a:spLocks noChangeArrowheads="1"/>
                          </wps:cNvSpPr>
                          <wps:spPr bwMode="auto">
                            <a:xfrm>
                              <a:off x="50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3" name="Oval 1592"/>
                          <wps:cNvSpPr>
                            <a:spLocks noChangeArrowheads="1"/>
                          </wps:cNvSpPr>
                          <wps:spPr bwMode="auto">
                            <a:xfrm>
                              <a:off x="51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4" name="Oval 1593"/>
                          <wps:cNvSpPr>
                            <a:spLocks noChangeArrowheads="1"/>
                          </wps:cNvSpPr>
                          <wps:spPr bwMode="auto">
                            <a:xfrm>
                              <a:off x="51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5" name="Oval 1594"/>
                          <wps:cNvSpPr>
                            <a:spLocks noChangeArrowheads="1"/>
                          </wps:cNvSpPr>
                          <wps:spPr bwMode="auto">
                            <a:xfrm>
                              <a:off x="51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6" name="Oval 1595"/>
                          <wps:cNvSpPr>
                            <a:spLocks noChangeArrowheads="1"/>
                          </wps:cNvSpPr>
                          <wps:spPr bwMode="auto">
                            <a:xfrm>
                              <a:off x="51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7" name="Oval 1596"/>
                          <wps:cNvSpPr>
                            <a:spLocks noChangeArrowheads="1"/>
                          </wps:cNvSpPr>
                          <wps:spPr bwMode="auto">
                            <a:xfrm>
                              <a:off x="51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8" name="Oval 1597"/>
                          <wps:cNvSpPr>
                            <a:spLocks noChangeArrowheads="1"/>
                          </wps:cNvSpPr>
                          <wps:spPr bwMode="auto">
                            <a:xfrm>
                              <a:off x="51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49" name="Oval 1598"/>
                          <wps:cNvSpPr>
                            <a:spLocks noChangeArrowheads="1"/>
                          </wps:cNvSpPr>
                          <wps:spPr bwMode="auto">
                            <a:xfrm>
                              <a:off x="51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0" name="Oval 1599"/>
                          <wps:cNvSpPr>
                            <a:spLocks noChangeArrowheads="1"/>
                          </wps:cNvSpPr>
                          <wps:spPr bwMode="auto">
                            <a:xfrm>
                              <a:off x="51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1" name="Oval 1600"/>
                          <wps:cNvSpPr>
                            <a:spLocks noChangeArrowheads="1"/>
                          </wps:cNvSpPr>
                          <wps:spPr bwMode="auto">
                            <a:xfrm>
                              <a:off x="51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2" name="Oval 1601"/>
                          <wps:cNvSpPr>
                            <a:spLocks noChangeArrowheads="1"/>
                          </wps:cNvSpPr>
                          <wps:spPr bwMode="auto">
                            <a:xfrm>
                              <a:off x="51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3" name="Oval 1602"/>
                          <wps:cNvSpPr>
                            <a:spLocks noChangeArrowheads="1"/>
                          </wps:cNvSpPr>
                          <wps:spPr bwMode="auto">
                            <a:xfrm>
                              <a:off x="51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4" name="Oval 1603"/>
                          <wps:cNvSpPr>
                            <a:spLocks noChangeArrowheads="1"/>
                          </wps:cNvSpPr>
                          <wps:spPr bwMode="auto">
                            <a:xfrm>
                              <a:off x="51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5" name="Oval 1604"/>
                          <wps:cNvSpPr>
                            <a:spLocks noChangeArrowheads="1"/>
                          </wps:cNvSpPr>
                          <wps:spPr bwMode="auto">
                            <a:xfrm>
                              <a:off x="51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6" name="Oval 1605"/>
                          <wps:cNvSpPr>
                            <a:spLocks noChangeArrowheads="1"/>
                          </wps:cNvSpPr>
                          <wps:spPr bwMode="auto">
                            <a:xfrm>
                              <a:off x="51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7" name="Oval 1606"/>
                          <wps:cNvSpPr>
                            <a:spLocks noChangeArrowheads="1"/>
                          </wps:cNvSpPr>
                          <wps:spPr bwMode="auto">
                            <a:xfrm>
                              <a:off x="51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8" name="Oval 1607"/>
                          <wps:cNvSpPr>
                            <a:spLocks noChangeArrowheads="1"/>
                          </wps:cNvSpPr>
                          <wps:spPr bwMode="auto">
                            <a:xfrm>
                              <a:off x="51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59" name="Oval 1608"/>
                          <wps:cNvSpPr>
                            <a:spLocks noChangeArrowheads="1"/>
                          </wps:cNvSpPr>
                          <wps:spPr bwMode="auto">
                            <a:xfrm>
                              <a:off x="51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0" name="Oval 1609"/>
                          <wps:cNvSpPr>
                            <a:spLocks noChangeArrowheads="1"/>
                          </wps:cNvSpPr>
                          <wps:spPr bwMode="auto">
                            <a:xfrm>
                              <a:off x="51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1" name="Oval 1610"/>
                          <wps:cNvSpPr>
                            <a:spLocks noChangeArrowheads="1"/>
                          </wps:cNvSpPr>
                          <wps:spPr bwMode="auto">
                            <a:xfrm>
                              <a:off x="51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2" name="Oval 1611"/>
                          <wps:cNvSpPr>
                            <a:spLocks noChangeArrowheads="1"/>
                          </wps:cNvSpPr>
                          <wps:spPr bwMode="auto">
                            <a:xfrm>
                              <a:off x="51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3" name="Oval 1612"/>
                          <wps:cNvSpPr>
                            <a:spLocks noChangeArrowheads="1"/>
                          </wps:cNvSpPr>
                          <wps:spPr bwMode="auto">
                            <a:xfrm>
                              <a:off x="51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4" name="Oval 1613"/>
                          <wps:cNvSpPr>
                            <a:spLocks noChangeArrowheads="1"/>
                          </wps:cNvSpPr>
                          <wps:spPr bwMode="auto">
                            <a:xfrm>
                              <a:off x="5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5" name="Oval 1614"/>
                          <wps:cNvSpPr>
                            <a:spLocks noChangeArrowheads="1"/>
                          </wps:cNvSpPr>
                          <wps:spPr bwMode="auto">
                            <a:xfrm>
                              <a:off x="5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6" name="Oval 1615"/>
                          <wps:cNvSpPr>
                            <a:spLocks noChangeArrowheads="1"/>
                          </wps:cNvSpPr>
                          <wps:spPr bwMode="auto">
                            <a:xfrm>
                              <a:off x="5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7" name="Oval 1616"/>
                          <wps:cNvSpPr>
                            <a:spLocks noChangeArrowheads="1"/>
                          </wps:cNvSpPr>
                          <wps:spPr bwMode="auto">
                            <a:xfrm>
                              <a:off x="51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8" name="Oval 1617"/>
                          <wps:cNvSpPr>
                            <a:spLocks noChangeArrowheads="1"/>
                          </wps:cNvSpPr>
                          <wps:spPr bwMode="auto">
                            <a:xfrm>
                              <a:off x="5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69" name="Oval 1618"/>
                          <wps:cNvSpPr>
                            <a:spLocks noChangeArrowheads="1"/>
                          </wps:cNvSpPr>
                          <wps:spPr bwMode="auto">
                            <a:xfrm>
                              <a:off x="5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0" name="Oval 1619"/>
                          <wps:cNvSpPr>
                            <a:spLocks noChangeArrowheads="1"/>
                          </wps:cNvSpPr>
                          <wps:spPr bwMode="auto">
                            <a:xfrm>
                              <a:off x="5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1" name="Oval 1620"/>
                          <wps:cNvSpPr>
                            <a:spLocks noChangeArrowheads="1"/>
                          </wps:cNvSpPr>
                          <wps:spPr bwMode="auto">
                            <a:xfrm>
                              <a:off x="52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2" name="Oval 1621"/>
                          <wps:cNvSpPr>
                            <a:spLocks noChangeArrowheads="1"/>
                          </wps:cNvSpPr>
                          <wps:spPr bwMode="auto">
                            <a:xfrm>
                              <a:off x="5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3" name="Oval 1622"/>
                          <wps:cNvSpPr>
                            <a:spLocks noChangeArrowheads="1"/>
                          </wps:cNvSpPr>
                          <wps:spPr bwMode="auto">
                            <a:xfrm>
                              <a:off x="5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4" name="Oval 1623"/>
                          <wps:cNvSpPr>
                            <a:spLocks noChangeArrowheads="1"/>
                          </wps:cNvSpPr>
                          <wps:spPr bwMode="auto">
                            <a:xfrm>
                              <a:off x="5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5" name="Oval 1624"/>
                          <wps:cNvSpPr>
                            <a:spLocks noChangeArrowheads="1"/>
                          </wps:cNvSpPr>
                          <wps:spPr bwMode="auto">
                            <a:xfrm>
                              <a:off x="52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6" name="Oval 1625"/>
                          <wps:cNvSpPr>
                            <a:spLocks noChangeArrowheads="1"/>
                          </wps:cNvSpPr>
                          <wps:spPr bwMode="auto">
                            <a:xfrm>
                              <a:off x="5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7" name="Oval 1626"/>
                          <wps:cNvSpPr>
                            <a:spLocks noChangeArrowheads="1"/>
                          </wps:cNvSpPr>
                          <wps:spPr bwMode="auto">
                            <a:xfrm>
                              <a:off x="5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8" name="Oval 1627"/>
                          <wps:cNvSpPr>
                            <a:spLocks noChangeArrowheads="1"/>
                          </wps:cNvSpPr>
                          <wps:spPr bwMode="auto">
                            <a:xfrm>
                              <a:off x="5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79" name="Oval 1628"/>
                          <wps:cNvSpPr>
                            <a:spLocks noChangeArrowheads="1"/>
                          </wps:cNvSpPr>
                          <wps:spPr bwMode="auto">
                            <a:xfrm>
                              <a:off x="52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0" name="Oval 1629"/>
                          <wps:cNvSpPr>
                            <a:spLocks noChangeArrowheads="1"/>
                          </wps:cNvSpPr>
                          <wps:spPr bwMode="auto">
                            <a:xfrm>
                              <a:off x="5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1" name="Oval 1630"/>
                          <wps:cNvSpPr>
                            <a:spLocks noChangeArrowheads="1"/>
                          </wps:cNvSpPr>
                          <wps:spPr bwMode="auto">
                            <a:xfrm>
                              <a:off x="5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2" name="Oval 1631"/>
                          <wps:cNvSpPr>
                            <a:spLocks noChangeArrowheads="1"/>
                          </wps:cNvSpPr>
                          <wps:spPr bwMode="auto">
                            <a:xfrm>
                              <a:off x="5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3" name="Oval 1632"/>
                          <wps:cNvSpPr>
                            <a:spLocks noChangeArrowheads="1"/>
                          </wps:cNvSpPr>
                          <wps:spPr bwMode="auto">
                            <a:xfrm>
                              <a:off x="5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4" name="Oval 1633"/>
                          <wps:cNvSpPr>
                            <a:spLocks noChangeArrowheads="1"/>
                          </wps:cNvSpPr>
                          <wps:spPr bwMode="auto">
                            <a:xfrm>
                              <a:off x="52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5" name="Oval 1634"/>
                          <wps:cNvSpPr>
                            <a:spLocks noChangeArrowheads="1"/>
                          </wps:cNvSpPr>
                          <wps:spPr bwMode="auto">
                            <a:xfrm>
                              <a:off x="5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6" name="Oval 1635"/>
                          <wps:cNvSpPr>
                            <a:spLocks noChangeArrowheads="1"/>
                          </wps:cNvSpPr>
                          <wps:spPr bwMode="auto">
                            <a:xfrm>
                              <a:off x="5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7" name="Oval 1636"/>
                          <wps:cNvSpPr>
                            <a:spLocks noChangeArrowheads="1"/>
                          </wps:cNvSpPr>
                          <wps:spPr bwMode="auto">
                            <a:xfrm>
                              <a:off x="5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8" name="Oval 1637"/>
                          <wps:cNvSpPr>
                            <a:spLocks noChangeArrowheads="1"/>
                          </wps:cNvSpPr>
                          <wps:spPr bwMode="auto">
                            <a:xfrm>
                              <a:off x="52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89" name="Oval 1638"/>
                          <wps:cNvSpPr>
                            <a:spLocks noChangeArrowheads="1"/>
                          </wps:cNvSpPr>
                          <wps:spPr bwMode="auto">
                            <a:xfrm>
                              <a:off x="5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0" name="Oval 1639"/>
                          <wps:cNvSpPr>
                            <a:spLocks noChangeArrowheads="1"/>
                          </wps:cNvSpPr>
                          <wps:spPr bwMode="auto">
                            <a:xfrm>
                              <a:off x="5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1" name="Oval 1640"/>
                          <wps:cNvSpPr>
                            <a:spLocks noChangeArrowheads="1"/>
                          </wps:cNvSpPr>
                          <wps:spPr bwMode="auto">
                            <a:xfrm>
                              <a:off x="5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2" name="Oval 1641"/>
                          <wps:cNvSpPr>
                            <a:spLocks noChangeArrowheads="1"/>
                          </wps:cNvSpPr>
                          <wps:spPr bwMode="auto">
                            <a:xfrm>
                              <a:off x="52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3" name="Oval 1642"/>
                          <wps:cNvSpPr>
                            <a:spLocks noChangeArrowheads="1"/>
                          </wps:cNvSpPr>
                          <wps:spPr bwMode="auto">
                            <a:xfrm>
                              <a:off x="5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4" name="Oval 1643"/>
                          <wps:cNvSpPr>
                            <a:spLocks noChangeArrowheads="1"/>
                          </wps:cNvSpPr>
                          <wps:spPr bwMode="auto">
                            <a:xfrm>
                              <a:off x="5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5" name="Oval 1644"/>
                          <wps:cNvSpPr>
                            <a:spLocks noChangeArrowheads="1"/>
                          </wps:cNvSpPr>
                          <wps:spPr bwMode="auto">
                            <a:xfrm>
                              <a:off x="5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6" name="Oval 1645"/>
                          <wps:cNvSpPr>
                            <a:spLocks noChangeArrowheads="1"/>
                          </wps:cNvSpPr>
                          <wps:spPr bwMode="auto">
                            <a:xfrm>
                              <a:off x="52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7" name="Oval 1646"/>
                          <wps:cNvSpPr>
                            <a:spLocks noChangeArrowheads="1"/>
                          </wps:cNvSpPr>
                          <wps:spPr bwMode="auto">
                            <a:xfrm>
                              <a:off x="5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8" name="Oval 1647"/>
                          <wps:cNvSpPr>
                            <a:spLocks noChangeArrowheads="1"/>
                          </wps:cNvSpPr>
                          <wps:spPr bwMode="auto">
                            <a:xfrm>
                              <a:off x="5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499" name="Oval 1648"/>
                          <wps:cNvSpPr>
                            <a:spLocks noChangeArrowheads="1"/>
                          </wps:cNvSpPr>
                          <wps:spPr bwMode="auto">
                            <a:xfrm>
                              <a:off x="5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0" name="Oval 1649"/>
                          <wps:cNvSpPr>
                            <a:spLocks noChangeArrowheads="1"/>
                          </wps:cNvSpPr>
                          <wps:spPr bwMode="auto">
                            <a:xfrm>
                              <a:off x="53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1" name="Oval 1650"/>
                          <wps:cNvSpPr>
                            <a:spLocks noChangeArrowheads="1"/>
                          </wps:cNvSpPr>
                          <wps:spPr bwMode="auto">
                            <a:xfrm>
                              <a:off x="5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2" name="Oval 1651"/>
                          <wps:cNvSpPr>
                            <a:spLocks noChangeArrowheads="1"/>
                          </wps:cNvSpPr>
                          <wps:spPr bwMode="auto">
                            <a:xfrm>
                              <a:off x="5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3" name="Oval 1652"/>
                          <wps:cNvSpPr>
                            <a:spLocks noChangeArrowheads="1"/>
                          </wps:cNvSpPr>
                          <wps:spPr bwMode="auto">
                            <a:xfrm>
                              <a:off x="5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4" name="Oval 1653"/>
                          <wps:cNvSpPr>
                            <a:spLocks noChangeArrowheads="1"/>
                          </wps:cNvSpPr>
                          <wps:spPr bwMode="auto">
                            <a:xfrm>
                              <a:off x="53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5" name="Oval 1654"/>
                          <wps:cNvSpPr>
                            <a:spLocks noChangeArrowheads="1"/>
                          </wps:cNvSpPr>
                          <wps:spPr bwMode="auto">
                            <a:xfrm>
                              <a:off x="5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6" name="Oval 1655"/>
                          <wps:cNvSpPr>
                            <a:spLocks noChangeArrowheads="1"/>
                          </wps:cNvSpPr>
                          <wps:spPr bwMode="auto">
                            <a:xfrm>
                              <a:off x="5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7" name="Oval 1656"/>
                          <wps:cNvSpPr>
                            <a:spLocks noChangeArrowheads="1"/>
                          </wps:cNvSpPr>
                          <wps:spPr bwMode="auto">
                            <a:xfrm>
                              <a:off x="5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8" name="Oval 1657"/>
                          <wps:cNvSpPr>
                            <a:spLocks noChangeArrowheads="1"/>
                          </wps:cNvSpPr>
                          <wps:spPr bwMode="auto">
                            <a:xfrm>
                              <a:off x="5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09" name="Oval 1658"/>
                          <wps:cNvSpPr>
                            <a:spLocks noChangeArrowheads="1"/>
                          </wps:cNvSpPr>
                          <wps:spPr bwMode="auto">
                            <a:xfrm>
                              <a:off x="53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0" name="Oval 1659"/>
                          <wps:cNvSpPr>
                            <a:spLocks noChangeArrowheads="1"/>
                          </wps:cNvSpPr>
                          <wps:spPr bwMode="auto">
                            <a:xfrm>
                              <a:off x="5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1" name="Oval 1660"/>
                          <wps:cNvSpPr>
                            <a:spLocks noChangeArrowheads="1"/>
                          </wps:cNvSpPr>
                          <wps:spPr bwMode="auto">
                            <a:xfrm>
                              <a:off x="5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2" name="Oval 1661"/>
                          <wps:cNvSpPr>
                            <a:spLocks noChangeArrowheads="1"/>
                          </wps:cNvSpPr>
                          <wps:spPr bwMode="auto">
                            <a:xfrm>
                              <a:off x="5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3" name="Oval 1662"/>
                          <wps:cNvSpPr>
                            <a:spLocks noChangeArrowheads="1"/>
                          </wps:cNvSpPr>
                          <wps:spPr bwMode="auto">
                            <a:xfrm>
                              <a:off x="53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4" name="Oval 1663"/>
                          <wps:cNvSpPr>
                            <a:spLocks noChangeArrowheads="1"/>
                          </wps:cNvSpPr>
                          <wps:spPr bwMode="auto">
                            <a:xfrm>
                              <a:off x="5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5" name="Oval 1664"/>
                          <wps:cNvSpPr>
                            <a:spLocks noChangeArrowheads="1"/>
                          </wps:cNvSpPr>
                          <wps:spPr bwMode="auto">
                            <a:xfrm>
                              <a:off x="5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6" name="Oval 1665"/>
                          <wps:cNvSpPr>
                            <a:spLocks noChangeArrowheads="1"/>
                          </wps:cNvSpPr>
                          <wps:spPr bwMode="auto">
                            <a:xfrm>
                              <a:off x="5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7" name="Oval 1666"/>
                          <wps:cNvSpPr>
                            <a:spLocks noChangeArrowheads="1"/>
                          </wps:cNvSpPr>
                          <wps:spPr bwMode="auto">
                            <a:xfrm>
                              <a:off x="53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8" name="Oval 1667"/>
                          <wps:cNvSpPr>
                            <a:spLocks noChangeArrowheads="1"/>
                          </wps:cNvSpPr>
                          <wps:spPr bwMode="auto">
                            <a:xfrm>
                              <a:off x="5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19" name="Oval 1668"/>
                          <wps:cNvSpPr>
                            <a:spLocks noChangeArrowheads="1"/>
                          </wps:cNvSpPr>
                          <wps:spPr bwMode="auto">
                            <a:xfrm>
                              <a:off x="5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0" name="Oval 1669"/>
                          <wps:cNvSpPr>
                            <a:spLocks noChangeArrowheads="1"/>
                          </wps:cNvSpPr>
                          <wps:spPr bwMode="auto">
                            <a:xfrm>
                              <a:off x="5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1" name="Oval 1670"/>
                          <wps:cNvSpPr>
                            <a:spLocks noChangeArrowheads="1"/>
                          </wps:cNvSpPr>
                          <wps:spPr bwMode="auto">
                            <a:xfrm>
                              <a:off x="53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2" name="Oval 1671"/>
                          <wps:cNvSpPr>
                            <a:spLocks noChangeArrowheads="1"/>
                          </wps:cNvSpPr>
                          <wps:spPr bwMode="auto">
                            <a:xfrm>
                              <a:off x="5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3" name="Oval 1672"/>
                          <wps:cNvSpPr>
                            <a:spLocks noChangeArrowheads="1"/>
                          </wps:cNvSpPr>
                          <wps:spPr bwMode="auto">
                            <a:xfrm>
                              <a:off x="5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4" name="Oval 1673"/>
                          <wps:cNvSpPr>
                            <a:spLocks noChangeArrowheads="1"/>
                          </wps:cNvSpPr>
                          <wps:spPr bwMode="auto">
                            <a:xfrm>
                              <a:off x="5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5" name="Oval 1674"/>
                          <wps:cNvSpPr>
                            <a:spLocks noChangeArrowheads="1"/>
                          </wps:cNvSpPr>
                          <wps:spPr bwMode="auto">
                            <a:xfrm>
                              <a:off x="53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6" name="Oval 1675"/>
                          <wps:cNvSpPr>
                            <a:spLocks noChangeArrowheads="1"/>
                          </wps:cNvSpPr>
                          <wps:spPr bwMode="auto">
                            <a:xfrm>
                              <a:off x="5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7" name="Oval 1676"/>
                          <wps:cNvSpPr>
                            <a:spLocks noChangeArrowheads="1"/>
                          </wps:cNvSpPr>
                          <wps:spPr bwMode="auto">
                            <a:xfrm>
                              <a:off x="5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8" name="Oval 1677"/>
                          <wps:cNvSpPr>
                            <a:spLocks noChangeArrowheads="1"/>
                          </wps:cNvSpPr>
                          <wps:spPr bwMode="auto">
                            <a:xfrm>
                              <a:off x="5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29" name="Oval 1678"/>
                          <wps:cNvSpPr>
                            <a:spLocks noChangeArrowheads="1"/>
                          </wps:cNvSpPr>
                          <wps:spPr bwMode="auto">
                            <a:xfrm>
                              <a:off x="54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0" name="Oval 1679"/>
                          <wps:cNvSpPr>
                            <a:spLocks noChangeArrowheads="1"/>
                          </wps:cNvSpPr>
                          <wps:spPr bwMode="auto">
                            <a:xfrm>
                              <a:off x="5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1" name="Oval 1680"/>
                          <wps:cNvSpPr>
                            <a:spLocks noChangeArrowheads="1"/>
                          </wps:cNvSpPr>
                          <wps:spPr bwMode="auto">
                            <a:xfrm>
                              <a:off x="5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2" name="Oval 1681"/>
                          <wps:cNvSpPr>
                            <a:spLocks noChangeArrowheads="1"/>
                          </wps:cNvSpPr>
                          <wps:spPr bwMode="auto">
                            <a:xfrm>
                              <a:off x="5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3" name="Oval 1682"/>
                          <wps:cNvSpPr>
                            <a:spLocks noChangeArrowheads="1"/>
                          </wps:cNvSpPr>
                          <wps:spPr bwMode="auto">
                            <a:xfrm>
                              <a:off x="54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4" name="Oval 1683"/>
                          <wps:cNvSpPr>
                            <a:spLocks noChangeArrowheads="1"/>
                          </wps:cNvSpPr>
                          <wps:spPr bwMode="auto">
                            <a:xfrm>
                              <a:off x="5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5" name="Oval 1684"/>
                          <wps:cNvSpPr>
                            <a:spLocks noChangeArrowheads="1"/>
                          </wps:cNvSpPr>
                          <wps:spPr bwMode="auto">
                            <a:xfrm>
                              <a:off x="5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6" name="Oval 1685"/>
                          <wps:cNvSpPr>
                            <a:spLocks noChangeArrowheads="1"/>
                          </wps:cNvSpPr>
                          <wps:spPr bwMode="auto">
                            <a:xfrm>
                              <a:off x="5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7" name="Oval 1686"/>
                          <wps:cNvSpPr>
                            <a:spLocks noChangeArrowheads="1"/>
                          </wps:cNvSpPr>
                          <wps:spPr bwMode="auto">
                            <a:xfrm>
                              <a:off x="5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8" name="Oval 1687"/>
                          <wps:cNvSpPr>
                            <a:spLocks noChangeArrowheads="1"/>
                          </wps:cNvSpPr>
                          <wps:spPr bwMode="auto">
                            <a:xfrm>
                              <a:off x="54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39" name="Oval 1688"/>
                          <wps:cNvSpPr>
                            <a:spLocks noChangeArrowheads="1"/>
                          </wps:cNvSpPr>
                          <wps:spPr bwMode="auto">
                            <a:xfrm>
                              <a:off x="5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0" name="Oval 1689"/>
                          <wps:cNvSpPr>
                            <a:spLocks noChangeArrowheads="1"/>
                          </wps:cNvSpPr>
                          <wps:spPr bwMode="auto">
                            <a:xfrm>
                              <a:off x="5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1" name="Oval 1690"/>
                          <wps:cNvSpPr>
                            <a:spLocks noChangeArrowheads="1"/>
                          </wps:cNvSpPr>
                          <wps:spPr bwMode="auto">
                            <a:xfrm>
                              <a:off x="5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2" name="Oval 1691"/>
                          <wps:cNvSpPr>
                            <a:spLocks noChangeArrowheads="1"/>
                          </wps:cNvSpPr>
                          <wps:spPr bwMode="auto">
                            <a:xfrm>
                              <a:off x="54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3" name="Oval 1692"/>
                          <wps:cNvSpPr>
                            <a:spLocks noChangeArrowheads="1"/>
                          </wps:cNvSpPr>
                          <wps:spPr bwMode="auto">
                            <a:xfrm>
                              <a:off x="5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4" name="Oval 1693"/>
                          <wps:cNvSpPr>
                            <a:spLocks noChangeArrowheads="1"/>
                          </wps:cNvSpPr>
                          <wps:spPr bwMode="auto">
                            <a:xfrm>
                              <a:off x="5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5" name="Oval 1694"/>
                          <wps:cNvSpPr>
                            <a:spLocks noChangeArrowheads="1"/>
                          </wps:cNvSpPr>
                          <wps:spPr bwMode="auto">
                            <a:xfrm>
                              <a:off x="5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6" name="Oval 1695"/>
                          <wps:cNvSpPr>
                            <a:spLocks noChangeArrowheads="1"/>
                          </wps:cNvSpPr>
                          <wps:spPr bwMode="auto">
                            <a:xfrm>
                              <a:off x="54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7" name="Oval 1696"/>
                          <wps:cNvSpPr>
                            <a:spLocks noChangeArrowheads="1"/>
                          </wps:cNvSpPr>
                          <wps:spPr bwMode="auto">
                            <a:xfrm>
                              <a:off x="5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8" name="Oval 1697"/>
                          <wps:cNvSpPr>
                            <a:spLocks noChangeArrowheads="1"/>
                          </wps:cNvSpPr>
                          <wps:spPr bwMode="auto">
                            <a:xfrm>
                              <a:off x="5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49" name="Oval 1698"/>
                          <wps:cNvSpPr>
                            <a:spLocks noChangeArrowheads="1"/>
                          </wps:cNvSpPr>
                          <wps:spPr bwMode="auto">
                            <a:xfrm>
                              <a:off x="5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0" name="Oval 1699"/>
                          <wps:cNvSpPr>
                            <a:spLocks noChangeArrowheads="1"/>
                          </wps:cNvSpPr>
                          <wps:spPr bwMode="auto">
                            <a:xfrm>
                              <a:off x="54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1" name="Oval 1700"/>
                          <wps:cNvSpPr>
                            <a:spLocks noChangeArrowheads="1"/>
                          </wps:cNvSpPr>
                          <wps:spPr bwMode="auto">
                            <a:xfrm>
                              <a:off x="5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2" name="Oval 1701"/>
                          <wps:cNvSpPr>
                            <a:spLocks noChangeArrowheads="1"/>
                          </wps:cNvSpPr>
                          <wps:spPr bwMode="auto">
                            <a:xfrm>
                              <a:off x="5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3" name="Oval 1702"/>
                          <wps:cNvSpPr>
                            <a:spLocks noChangeArrowheads="1"/>
                          </wps:cNvSpPr>
                          <wps:spPr bwMode="auto">
                            <a:xfrm>
                              <a:off x="5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4" name="Oval 1703"/>
                          <wps:cNvSpPr>
                            <a:spLocks noChangeArrowheads="1"/>
                          </wps:cNvSpPr>
                          <wps:spPr bwMode="auto">
                            <a:xfrm>
                              <a:off x="55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5" name="Oval 1704"/>
                          <wps:cNvSpPr>
                            <a:spLocks noChangeArrowheads="1"/>
                          </wps:cNvSpPr>
                          <wps:spPr bwMode="auto">
                            <a:xfrm>
                              <a:off x="5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6" name="Oval 1705"/>
                          <wps:cNvSpPr>
                            <a:spLocks noChangeArrowheads="1"/>
                          </wps:cNvSpPr>
                          <wps:spPr bwMode="auto">
                            <a:xfrm>
                              <a:off x="5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7" name="Oval 1706"/>
                          <wps:cNvSpPr>
                            <a:spLocks noChangeArrowheads="1"/>
                          </wps:cNvSpPr>
                          <wps:spPr bwMode="auto">
                            <a:xfrm>
                              <a:off x="5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8" name="Oval 1707"/>
                          <wps:cNvSpPr>
                            <a:spLocks noChangeArrowheads="1"/>
                          </wps:cNvSpPr>
                          <wps:spPr bwMode="auto">
                            <a:xfrm>
                              <a:off x="55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59" name="Oval 1708"/>
                          <wps:cNvSpPr>
                            <a:spLocks noChangeArrowheads="1"/>
                          </wps:cNvSpPr>
                          <wps:spPr bwMode="auto">
                            <a:xfrm>
                              <a:off x="5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0" name="Oval 1709"/>
                          <wps:cNvSpPr>
                            <a:spLocks noChangeArrowheads="1"/>
                          </wps:cNvSpPr>
                          <wps:spPr bwMode="auto">
                            <a:xfrm>
                              <a:off x="5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1" name="Oval 1710"/>
                          <wps:cNvSpPr>
                            <a:spLocks noChangeArrowheads="1"/>
                          </wps:cNvSpPr>
                          <wps:spPr bwMode="auto">
                            <a:xfrm>
                              <a:off x="5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2" name="Oval 1711"/>
                          <wps:cNvSpPr>
                            <a:spLocks noChangeArrowheads="1"/>
                          </wps:cNvSpPr>
                          <wps:spPr bwMode="auto">
                            <a:xfrm>
                              <a:off x="55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3" name="Oval 1712"/>
                          <wps:cNvSpPr>
                            <a:spLocks noChangeArrowheads="1"/>
                          </wps:cNvSpPr>
                          <wps:spPr bwMode="auto">
                            <a:xfrm>
                              <a:off x="5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4" name="Oval 1713"/>
                          <wps:cNvSpPr>
                            <a:spLocks noChangeArrowheads="1"/>
                          </wps:cNvSpPr>
                          <wps:spPr bwMode="auto">
                            <a:xfrm>
                              <a:off x="5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5" name="Oval 1714"/>
                          <wps:cNvSpPr>
                            <a:spLocks noChangeArrowheads="1"/>
                          </wps:cNvSpPr>
                          <wps:spPr bwMode="auto">
                            <a:xfrm>
                              <a:off x="5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6" name="Oval 1715"/>
                          <wps:cNvSpPr>
                            <a:spLocks noChangeArrowheads="1"/>
                          </wps:cNvSpPr>
                          <wps:spPr bwMode="auto">
                            <a:xfrm>
                              <a:off x="5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7" name="Oval 1716"/>
                          <wps:cNvSpPr>
                            <a:spLocks noChangeArrowheads="1"/>
                          </wps:cNvSpPr>
                          <wps:spPr bwMode="auto">
                            <a:xfrm>
                              <a:off x="55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8" name="Oval 1717"/>
                          <wps:cNvSpPr>
                            <a:spLocks noChangeArrowheads="1"/>
                          </wps:cNvSpPr>
                          <wps:spPr bwMode="auto">
                            <a:xfrm>
                              <a:off x="5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69" name="Oval 1718"/>
                          <wps:cNvSpPr>
                            <a:spLocks noChangeArrowheads="1"/>
                          </wps:cNvSpPr>
                          <wps:spPr bwMode="auto">
                            <a:xfrm>
                              <a:off x="5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0" name="Oval 1719"/>
                          <wps:cNvSpPr>
                            <a:spLocks noChangeArrowheads="1"/>
                          </wps:cNvSpPr>
                          <wps:spPr bwMode="auto">
                            <a:xfrm>
                              <a:off x="5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1" name="Oval 1720"/>
                          <wps:cNvSpPr>
                            <a:spLocks noChangeArrowheads="1"/>
                          </wps:cNvSpPr>
                          <wps:spPr bwMode="auto">
                            <a:xfrm>
                              <a:off x="55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2" name="Oval 1721"/>
                          <wps:cNvSpPr>
                            <a:spLocks noChangeArrowheads="1"/>
                          </wps:cNvSpPr>
                          <wps:spPr bwMode="auto">
                            <a:xfrm>
                              <a:off x="5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3" name="Oval 1722"/>
                          <wps:cNvSpPr>
                            <a:spLocks noChangeArrowheads="1"/>
                          </wps:cNvSpPr>
                          <wps:spPr bwMode="auto">
                            <a:xfrm>
                              <a:off x="5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4" name="Oval 1723"/>
                          <wps:cNvSpPr>
                            <a:spLocks noChangeArrowheads="1"/>
                          </wps:cNvSpPr>
                          <wps:spPr bwMode="auto">
                            <a:xfrm>
                              <a:off x="5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5" name="Oval 1724"/>
                          <wps:cNvSpPr>
                            <a:spLocks noChangeArrowheads="1"/>
                          </wps:cNvSpPr>
                          <wps:spPr bwMode="auto">
                            <a:xfrm>
                              <a:off x="55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6" name="Oval 1725"/>
                          <wps:cNvSpPr>
                            <a:spLocks noChangeArrowheads="1"/>
                          </wps:cNvSpPr>
                          <wps:spPr bwMode="auto">
                            <a:xfrm>
                              <a:off x="5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7" name="Oval 1726"/>
                          <wps:cNvSpPr>
                            <a:spLocks noChangeArrowheads="1"/>
                          </wps:cNvSpPr>
                          <wps:spPr bwMode="auto">
                            <a:xfrm>
                              <a:off x="5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8" name="Oval 1727"/>
                          <wps:cNvSpPr>
                            <a:spLocks noChangeArrowheads="1"/>
                          </wps:cNvSpPr>
                          <wps:spPr bwMode="auto">
                            <a:xfrm>
                              <a:off x="5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79" name="Oval 1728"/>
                          <wps:cNvSpPr>
                            <a:spLocks noChangeArrowheads="1"/>
                          </wps:cNvSpPr>
                          <wps:spPr bwMode="auto">
                            <a:xfrm>
                              <a:off x="55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0" name="Oval 1729"/>
                          <wps:cNvSpPr>
                            <a:spLocks noChangeArrowheads="1"/>
                          </wps:cNvSpPr>
                          <wps:spPr bwMode="auto">
                            <a:xfrm>
                              <a:off x="5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1" name="Oval 1730"/>
                          <wps:cNvSpPr>
                            <a:spLocks noChangeArrowheads="1"/>
                          </wps:cNvSpPr>
                          <wps:spPr bwMode="auto">
                            <a:xfrm>
                              <a:off x="5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2" name="Oval 1731"/>
                          <wps:cNvSpPr>
                            <a:spLocks noChangeArrowheads="1"/>
                          </wps:cNvSpPr>
                          <wps:spPr bwMode="auto">
                            <a:xfrm>
                              <a:off x="5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3" name="Oval 1732"/>
                          <wps:cNvSpPr>
                            <a:spLocks noChangeArrowheads="1"/>
                          </wps:cNvSpPr>
                          <wps:spPr bwMode="auto">
                            <a:xfrm>
                              <a:off x="56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4" name="Oval 1733"/>
                          <wps:cNvSpPr>
                            <a:spLocks noChangeArrowheads="1"/>
                          </wps:cNvSpPr>
                          <wps:spPr bwMode="auto">
                            <a:xfrm>
                              <a:off x="5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5" name="Oval 1734"/>
                          <wps:cNvSpPr>
                            <a:spLocks noChangeArrowheads="1"/>
                          </wps:cNvSpPr>
                          <wps:spPr bwMode="auto">
                            <a:xfrm>
                              <a:off x="5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6" name="Oval 1735"/>
                          <wps:cNvSpPr>
                            <a:spLocks noChangeArrowheads="1"/>
                          </wps:cNvSpPr>
                          <wps:spPr bwMode="auto">
                            <a:xfrm>
                              <a:off x="5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7" name="Oval 1736"/>
                          <wps:cNvSpPr>
                            <a:spLocks noChangeArrowheads="1"/>
                          </wps:cNvSpPr>
                          <wps:spPr bwMode="auto">
                            <a:xfrm>
                              <a:off x="56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8" name="Oval 1737"/>
                          <wps:cNvSpPr>
                            <a:spLocks noChangeArrowheads="1"/>
                          </wps:cNvSpPr>
                          <wps:spPr bwMode="auto">
                            <a:xfrm>
                              <a:off x="5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89" name="Oval 1738"/>
                          <wps:cNvSpPr>
                            <a:spLocks noChangeArrowheads="1"/>
                          </wps:cNvSpPr>
                          <wps:spPr bwMode="auto">
                            <a:xfrm>
                              <a:off x="5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0" name="Oval 1739"/>
                          <wps:cNvSpPr>
                            <a:spLocks noChangeArrowheads="1"/>
                          </wps:cNvSpPr>
                          <wps:spPr bwMode="auto">
                            <a:xfrm>
                              <a:off x="5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1" name="Oval 1740"/>
                          <wps:cNvSpPr>
                            <a:spLocks noChangeArrowheads="1"/>
                          </wps:cNvSpPr>
                          <wps:spPr bwMode="auto">
                            <a:xfrm>
                              <a:off x="56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2" name="Oval 1741"/>
                          <wps:cNvSpPr>
                            <a:spLocks noChangeArrowheads="1"/>
                          </wps:cNvSpPr>
                          <wps:spPr bwMode="auto">
                            <a:xfrm>
                              <a:off x="5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3" name="Oval 1742"/>
                          <wps:cNvSpPr>
                            <a:spLocks noChangeArrowheads="1"/>
                          </wps:cNvSpPr>
                          <wps:spPr bwMode="auto">
                            <a:xfrm>
                              <a:off x="5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4" name="Oval 1743"/>
                          <wps:cNvSpPr>
                            <a:spLocks noChangeArrowheads="1"/>
                          </wps:cNvSpPr>
                          <wps:spPr bwMode="auto">
                            <a:xfrm>
                              <a:off x="5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5" name="Oval 1744"/>
                          <wps:cNvSpPr>
                            <a:spLocks noChangeArrowheads="1"/>
                          </wps:cNvSpPr>
                          <wps:spPr bwMode="auto">
                            <a:xfrm>
                              <a:off x="5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6" name="Oval 1745"/>
                          <wps:cNvSpPr>
                            <a:spLocks noChangeArrowheads="1"/>
                          </wps:cNvSpPr>
                          <wps:spPr bwMode="auto">
                            <a:xfrm>
                              <a:off x="56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7" name="Oval 1746"/>
                          <wps:cNvSpPr>
                            <a:spLocks noChangeArrowheads="1"/>
                          </wps:cNvSpPr>
                          <wps:spPr bwMode="auto">
                            <a:xfrm>
                              <a:off x="5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8" name="Oval 1747"/>
                          <wps:cNvSpPr>
                            <a:spLocks noChangeArrowheads="1"/>
                          </wps:cNvSpPr>
                          <wps:spPr bwMode="auto">
                            <a:xfrm>
                              <a:off x="5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599" name="Oval 1748"/>
                          <wps:cNvSpPr>
                            <a:spLocks noChangeArrowheads="1"/>
                          </wps:cNvSpPr>
                          <wps:spPr bwMode="auto">
                            <a:xfrm>
                              <a:off x="5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0" name="Oval 1749"/>
                          <wps:cNvSpPr>
                            <a:spLocks noChangeArrowheads="1"/>
                          </wps:cNvSpPr>
                          <wps:spPr bwMode="auto">
                            <a:xfrm>
                              <a:off x="56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1" name="Oval 1750"/>
                          <wps:cNvSpPr>
                            <a:spLocks noChangeArrowheads="1"/>
                          </wps:cNvSpPr>
                          <wps:spPr bwMode="auto">
                            <a:xfrm>
                              <a:off x="5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2" name="Oval 1751"/>
                          <wps:cNvSpPr>
                            <a:spLocks noChangeArrowheads="1"/>
                          </wps:cNvSpPr>
                          <wps:spPr bwMode="auto">
                            <a:xfrm>
                              <a:off x="5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3" name="Oval 1752"/>
                          <wps:cNvSpPr>
                            <a:spLocks noChangeArrowheads="1"/>
                          </wps:cNvSpPr>
                          <wps:spPr bwMode="auto">
                            <a:xfrm>
                              <a:off x="5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4" name="Oval 1753"/>
                          <wps:cNvSpPr>
                            <a:spLocks noChangeArrowheads="1"/>
                          </wps:cNvSpPr>
                          <wps:spPr bwMode="auto">
                            <a:xfrm>
                              <a:off x="56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5" name="Oval 1754"/>
                          <wps:cNvSpPr>
                            <a:spLocks noChangeArrowheads="1"/>
                          </wps:cNvSpPr>
                          <wps:spPr bwMode="auto">
                            <a:xfrm>
                              <a:off x="5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6" name="Oval 1755"/>
                          <wps:cNvSpPr>
                            <a:spLocks noChangeArrowheads="1"/>
                          </wps:cNvSpPr>
                          <wps:spPr bwMode="auto">
                            <a:xfrm>
                              <a:off x="5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7" name="Oval 1756"/>
                          <wps:cNvSpPr>
                            <a:spLocks noChangeArrowheads="1"/>
                          </wps:cNvSpPr>
                          <wps:spPr bwMode="auto">
                            <a:xfrm>
                              <a:off x="5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8" name="Oval 1757"/>
                          <wps:cNvSpPr>
                            <a:spLocks noChangeArrowheads="1"/>
                          </wps:cNvSpPr>
                          <wps:spPr bwMode="auto">
                            <a:xfrm>
                              <a:off x="56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09" name="Oval 1758"/>
                          <wps:cNvSpPr>
                            <a:spLocks noChangeArrowheads="1"/>
                          </wps:cNvSpPr>
                          <wps:spPr bwMode="auto">
                            <a:xfrm>
                              <a:off x="5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0" name="Oval 1759"/>
                          <wps:cNvSpPr>
                            <a:spLocks noChangeArrowheads="1"/>
                          </wps:cNvSpPr>
                          <wps:spPr bwMode="auto">
                            <a:xfrm>
                              <a:off x="5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1" name="Oval 1760"/>
                          <wps:cNvSpPr>
                            <a:spLocks noChangeArrowheads="1"/>
                          </wps:cNvSpPr>
                          <wps:spPr bwMode="auto">
                            <a:xfrm>
                              <a:off x="5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2" name="Oval 1761"/>
                          <wps:cNvSpPr>
                            <a:spLocks noChangeArrowheads="1"/>
                          </wps:cNvSpPr>
                          <wps:spPr bwMode="auto">
                            <a:xfrm>
                              <a:off x="57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3" name="Oval 1762"/>
                          <wps:cNvSpPr>
                            <a:spLocks noChangeArrowheads="1"/>
                          </wps:cNvSpPr>
                          <wps:spPr bwMode="auto">
                            <a:xfrm>
                              <a:off x="5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4" name="Oval 1763"/>
                          <wps:cNvSpPr>
                            <a:spLocks noChangeArrowheads="1"/>
                          </wps:cNvSpPr>
                          <wps:spPr bwMode="auto">
                            <a:xfrm>
                              <a:off x="5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5" name="Oval 1764"/>
                          <wps:cNvSpPr>
                            <a:spLocks noChangeArrowheads="1"/>
                          </wps:cNvSpPr>
                          <wps:spPr bwMode="auto">
                            <a:xfrm>
                              <a:off x="5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6" name="Oval 1765"/>
                          <wps:cNvSpPr>
                            <a:spLocks noChangeArrowheads="1"/>
                          </wps:cNvSpPr>
                          <wps:spPr bwMode="auto">
                            <a:xfrm>
                              <a:off x="57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7" name="Oval 1766"/>
                          <wps:cNvSpPr>
                            <a:spLocks noChangeArrowheads="1"/>
                          </wps:cNvSpPr>
                          <wps:spPr bwMode="auto">
                            <a:xfrm>
                              <a:off x="5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8" name="Oval 1767"/>
                          <wps:cNvSpPr>
                            <a:spLocks noChangeArrowheads="1"/>
                          </wps:cNvSpPr>
                          <wps:spPr bwMode="auto">
                            <a:xfrm>
                              <a:off x="5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19" name="Oval 1768"/>
                          <wps:cNvSpPr>
                            <a:spLocks noChangeArrowheads="1"/>
                          </wps:cNvSpPr>
                          <wps:spPr bwMode="auto">
                            <a:xfrm>
                              <a:off x="5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0" name="Oval 1769"/>
                          <wps:cNvSpPr>
                            <a:spLocks noChangeArrowheads="1"/>
                          </wps:cNvSpPr>
                          <wps:spPr bwMode="auto">
                            <a:xfrm>
                              <a:off x="57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1" name="Oval 1770"/>
                          <wps:cNvSpPr>
                            <a:spLocks noChangeArrowheads="1"/>
                          </wps:cNvSpPr>
                          <wps:spPr bwMode="auto">
                            <a:xfrm>
                              <a:off x="5744"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1622" name="Group 1771"/>
                        <wpg:cNvGrpSpPr/>
                        <wpg:grpSpPr>
                          <a:xfrm>
                            <a:off x="3656965" y="636164"/>
                            <a:ext cx="485140" cy="28575"/>
                            <a:chOff x="5759" y="1350"/>
                            <a:chExt cx="764" cy="45"/>
                          </a:xfrm>
                        </wpg:grpSpPr>
                        <wps:wsp>
                          <wps:cNvPr id="1623" name="Oval 1772"/>
                          <wps:cNvSpPr>
                            <a:spLocks noChangeArrowheads="1"/>
                          </wps:cNvSpPr>
                          <wps:spPr bwMode="auto">
                            <a:xfrm>
                              <a:off x="5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4" name="Oval 1773"/>
                          <wps:cNvSpPr>
                            <a:spLocks noChangeArrowheads="1"/>
                          </wps:cNvSpPr>
                          <wps:spPr bwMode="auto">
                            <a:xfrm>
                              <a:off x="5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5" name="Oval 1774"/>
                          <wps:cNvSpPr>
                            <a:spLocks noChangeArrowheads="1"/>
                          </wps:cNvSpPr>
                          <wps:spPr bwMode="auto">
                            <a:xfrm>
                              <a:off x="5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6" name="Oval 1775"/>
                          <wps:cNvSpPr>
                            <a:spLocks noChangeArrowheads="1"/>
                          </wps:cNvSpPr>
                          <wps:spPr bwMode="auto">
                            <a:xfrm>
                              <a:off x="57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7" name="Oval 1776"/>
                          <wps:cNvSpPr>
                            <a:spLocks noChangeArrowheads="1"/>
                          </wps:cNvSpPr>
                          <wps:spPr bwMode="auto">
                            <a:xfrm>
                              <a:off x="5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8" name="Oval 1777"/>
                          <wps:cNvSpPr>
                            <a:spLocks noChangeArrowheads="1"/>
                          </wps:cNvSpPr>
                          <wps:spPr bwMode="auto">
                            <a:xfrm>
                              <a:off x="5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29" name="Oval 1778"/>
                          <wps:cNvSpPr>
                            <a:spLocks noChangeArrowheads="1"/>
                          </wps:cNvSpPr>
                          <wps:spPr bwMode="auto">
                            <a:xfrm>
                              <a:off x="5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0" name="Oval 1779"/>
                          <wps:cNvSpPr>
                            <a:spLocks noChangeArrowheads="1"/>
                          </wps:cNvSpPr>
                          <wps:spPr bwMode="auto">
                            <a:xfrm>
                              <a:off x="57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1" name="Oval 1780"/>
                          <wps:cNvSpPr>
                            <a:spLocks noChangeArrowheads="1"/>
                          </wps:cNvSpPr>
                          <wps:spPr bwMode="auto">
                            <a:xfrm>
                              <a:off x="5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2" name="Oval 1781"/>
                          <wps:cNvSpPr>
                            <a:spLocks noChangeArrowheads="1"/>
                          </wps:cNvSpPr>
                          <wps:spPr bwMode="auto">
                            <a:xfrm>
                              <a:off x="5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3" name="Oval 1782"/>
                          <wps:cNvSpPr>
                            <a:spLocks noChangeArrowheads="1"/>
                          </wps:cNvSpPr>
                          <wps:spPr bwMode="auto">
                            <a:xfrm>
                              <a:off x="5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4" name="Oval 1783"/>
                          <wps:cNvSpPr>
                            <a:spLocks noChangeArrowheads="1"/>
                          </wps:cNvSpPr>
                          <wps:spPr bwMode="auto">
                            <a:xfrm>
                              <a:off x="57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5" name="Oval 1784"/>
                          <wps:cNvSpPr>
                            <a:spLocks noChangeArrowheads="1"/>
                          </wps:cNvSpPr>
                          <wps:spPr bwMode="auto">
                            <a:xfrm>
                              <a:off x="5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6" name="Oval 1785"/>
                          <wps:cNvSpPr>
                            <a:spLocks noChangeArrowheads="1"/>
                          </wps:cNvSpPr>
                          <wps:spPr bwMode="auto">
                            <a:xfrm>
                              <a:off x="5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7" name="Oval 1786"/>
                          <wps:cNvSpPr>
                            <a:spLocks noChangeArrowheads="1"/>
                          </wps:cNvSpPr>
                          <wps:spPr bwMode="auto">
                            <a:xfrm>
                              <a:off x="5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8" name="Oval 1787"/>
                          <wps:cNvSpPr>
                            <a:spLocks noChangeArrowheads="1"/>
                          </wps:cNvSpPr>
                          <wps:spPr bwMode="auto">
                            <a:xfrm>
                              <a:off x="58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39" name="Oval 1788"/>
                          <wps:cNvSpPr>
                            <a:spLocks noChangeArrowheads="1"/>
                          </wps:cNvSpPr>
                          <wps:spPr bwMode="auto">
                            <a:xfrm>
                              <a:off x="5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0" name="Oval 1789"/>
                          <wps:cNvSpPr>
                            <a:spLocks noChangeArrowheads="1"/>
                          </wps:cNvSpPr>
                          <wps:spPr bwMode="auto">
                            <a:xfrm>
                              <a:off x="5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1" name="Oval 1790"/>
                          <wps:cNvSpPr>
                            <a:spLocks noChangeArrowheads="1"/>
                          </wps:cNvSpPr>
                          <wps:spPr bwMode="auto">
                            <a:xfrm>
                              <a:off x="5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2" name="Oval 1791"/>
                          <wps:cNvSpPr>
                            <a:spLocks noChangeArrowheads="1"/>
                          </wps:cNvSpPr>
                          <wps:spPr bwMode="auto">
                            <a:xfrm>
                              <a:off x="58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3" name="Oval 1792"/>
                          <wps:cNvSpPr>
                            <a:spLocks noChangeArrowheads="1"/>
                          </wps:cNvSpPr>
                          <wps:spPr bwMode="auto">
                            <a:xfrm>
                              <a:off x="5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4" name="Oval 1793"/>
                          <wps:cNvSpPr>
                            <a:spLocks noChangeArrowheads="1"/>
                          </wps:cNvSpPr>
                          <wps:spPr bwMode="auto">
                            <a:xfrm>
                              <a:off x="5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5" name="Oval 1794"/>
                          <wps:cNvSpPr>
                            <a:spLocks noChangeArrowheads="1"/>
                          </wps:cNvSpPr>
                          <wps:spPr bwMode="auto">
                            <a:xfrm>
                              <a:off x="5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6" name="Oval 1795"/>
                          <wps:cNvSpPr>
                            <a:spLocks noChangeArrowheads="1"/>
                          </wps:cNvSpPr>
                          <wps:spPr bwMode="auto">
                            <a:xfrm>
                              <a:off x="58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7" name="Oval 1796"/>
                          <wps:cNvSpPr>
                            <a:spLocks noChangeArrowheads="1"/>
                          </wps:cNvSpPr>
                          <wps:spPr bwMode="auto">
                            <a:xfrm>
                              <a:off x="5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8" name="Oval 1797"/>
                          <wps:cNvSpPr>
                            <a:spLocks noChangeArrowheads="1"/>
                          </wps:cNvSpPr>
                          <wps:spPr bwMode="auto">
                            <a:xfrm>
                              <a:off x="5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49" name="Oval 1798"/>
                          <wps:cNvSpPr>
                            <a:spLocks noChangeArrowheads="1"/>
                          </wps:cNvSpPr>
                          <wps:spPr bwMode="auto">
                            <a:xfrm>
                              <a:off x="5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0" name="Oval 1799"/>
                          <wps:cNvSpPr>
                            <a:spLocks noChangeArrowheads="1"/>
                          </wps:cNvSpPr>
                          <wps:spPr bwMode="auto">
                            <a:xfrm>
                              <a:off x="5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1" name="Oval 1800"/>
                          <wps:cNvSpPr>
                            <a:spLocks noChangeArrowheads="1"/>
                          </wps:cNvSpPr>
                          <wps:spPr bwMode="auto">
                            <a:xfrm>
                              <a:off x="58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2" name="Oval 1801"/>
                          <wps:cNvSpPr>
                            <a:spLocks noChangeArrowheads="1"/>
                          </wps:cNvSpPr>
                          <wps:spPr bwMode="auto">
                            <a:xfrm>
                              <a:off x="5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3" name="Oval 1802"/>
                          <wps:cNvSpPr>
                            <a:spLocks noChangeArrowheads="1"/>
                          </wps:cNvSpPr>
                          <wps:spPr bwMode="auto">
                            <a:xfrm>
                              <a:off x="5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4" name="Oval 1803"/>
                          <wps:cNvSpPr>
                            <a:spLocks noChangeArrowheads="1"/>
                          </wps:cNvSpPr>
                          <wps:spPr bwMode="auto">
                            <a:xfrm>
                              <a:off x="5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5" name="Oval 1804"/>
                          <wps:cNvSpPr>
                            <a:spLocks noChangeArrowheads="1"/>
                          </wps:cNvSpPr>
                          <wps:spPr bwMode="auto">
                            <a:xfrm>
                              <a:off x="58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6" name="Oval 1805"/>
                          <wps:cNvSpPr>
                            <a:spLocks noChangeArrowheads="1"/>
                          </wps:cNvSpPr>
                          <wps:spPr bwMode="auto">
                            <a:xfrm>
                              <a:off x="5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7" name="Oval 1806"/>
                          <wps:cNvSpPr>
                            <a:spLocks noChangeArrowheads="1"/>
                          </wps:cNvSpPr>
                          <wps:spPr bwMode="auto">
                            <a:xfrm>
                              <a:off x="5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8" name="Oval 1807"/>
                          <wps:cNvSpPr>
                            <a:spLocks noChangeArrowheads="1"/>
                          </wps:cNvSpPr>
                          <wps:spPr bwMode="auto">
                            <a:xfrm>
                              <a:off x="5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59" name="Oval 1808"/>
                          <wps:cNvSpPr>
                            <a:spLocks noChangeArrowheads="1"/>
                          </wps:cNvSpPr>
                          <wps:spPr bwMode="auto">
                            <a:xfrm>
                              <a:off x="58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0" name="Oval 1809"/>
                          <wps:cNvSpPr>
                            <a:spLocks noChangeArrowheads="1"/>
                          </wps:cNvSpPr>
                          <wps:spPr bwMode="auto">
                            <a:xfrm>
                              <a:off x="5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1" name="Oval 1810"/>
                          <wps:cNvSpPr>
                            <a:spLocks noChangeArrowheads="1"/>
                          </wps:cNvSpPr>
                          <wps:spPr bwMode="auto">
                            <a:xfrm>
                              <a:off x="5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2" name="Oval 1811"/>
                          <wps:cNvSpPr>
                            <a:spLocks noChangeArrowheads="1"/>
                          </wps:cNvSpPr>
                          <wps:spPr bwMode="auto">
                            <a:xfrm>
                              <a:off x="5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3" name="Oval 1812"/>
                          <wps:cNvSpPr>
                            <a:spLocks noChangeArrowheads="1"/>
                          </wps:cNvSpPr>
                          <wps:spPr bwMode="auto">
                            <a:xfrm>
                              <a:off x="58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4" name="Oval 1813"/>
                          <wps:cNvSpPr>
                            <a:spLocks noChangeArrowheads="1"/>
                          </wps:cNvSpPr>
                          <wps:spPr bwMode="auto">
                            <a:xfrm>
                              <a:off x="5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5" name="Oval 1814"/>
                          <wps:cNvSpPr>
                            <a:spLocks noChangeArrowheads="1"/>
                          </wps:cNvSpPr>
                          <wps:spPr bwMode="auto">
                            <a:xfrm>
                              <a:off x="5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6" name="Oval 1815"/>
                          <wps:cNvSpPr>
                            <a:spLocks noChangeArrowheads="1"/>
                          </wps:cNvSpPr>
                          <wps:spPr bwMode="auto">
                            <a:xfrm>
                              <a:off x="5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7" name="Oval 1816"/>
                          <wps:cNvSpPr>
                            <a:spLocks noChangeArrowheads="1"/>
                          </wps:cNvSpPr>
                          <wps:spPr bwMode="auto">
                            <a:xfrm>
                              <a:off x="59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8" name="Oval 1817"/>
                          <wps:cNvSpPr>
                            <a:spLocks noChangeArrowheads="1"/>
                          </wps:cNvSpPr>
                          <wps:spPr bwMode="auto">
                            <a:xfrm>
                              <a:off x="5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69" name="Oval 1818"/>
                          <wps:cNvSpPr>
                            <a:spLocks noChangeArrowheads="1"/>
                          </wps:cNvSpPr>
                          <wps:spPr bwMode="auto">
                            <a:xfrm>
                              <a:off x="5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0" name="Oval 1819"/>
                          <wps:cNvSpPr>
                            <a:spLocks noChangeArrowheads="1"/>
                          </wps:cNvSpPr>
                          <wps:spPr bwMode="auto">
                            <a:xfrm>
                              <a:off x="5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1" name="Oval 1820"/>
                          <wps:cNvSpPr>
                            <a:spLocks noChangeArrowheads="1"/>
                          </wps:cNvSpPr>
                          <wps:spPr bwMode="auto">
                            <a:xfrm>
                              <a:off x="59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2" name="Oval 1821"/>
                          <wps:cNvSpPr>
                            <a:spLocks noChangeArrowheads="1"/>
                          </wps:cNvSpPr>
                          <wps:spPr bwMode="auto">
                            <a:xfrm>
                              <a:off x="5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3" name="Oval 1822"/>
                          <wps:cNvSpPr>
                            <a:spLocks noChangeArrowheads="1"/>
                          </wps:cNvSpPr>
                          <wps:spPr bwMode="auto">
                            <a:xfrm>
                              <a:off x="5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4" name="Oval 1823"/>
                          <wps:cNvSpPr>
                            <a:spLocks noChangeArrowheads="1"/>
                          </wps:cNvSpPr>
                          <wps:spPr bwMode="auto">
                            <a:xfrm>
                              <a:off x="5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5" name="Oval 1824"/>
                          <wps:cNvSpPr>
                            <a:spLocks noChangeArrowheads="1"/>
                          </wps:cNvSpPr>
                          <wps:spPr bwMode="auto">
                            <a:xfrm>
                              <a:off x="593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6" name="Oval 1825"/>
                          <wps:cNvSpPr>
                            <a:spLocks noChangeArrowheads="1"/>
                          </wps:cNvSpPr>
                          <wps:spPr bwMode="auto">
                            <a:xfrm>
                              <a:off x="5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7" name="Oval 1826"/>
                          <wps:cNvSpPr>
                            <a:spLocks noChangeArrowheads="1"/>
                          </wps:cNvSpPr>
                          <wps:spPr bwMode="auto">
                            <a:xfrm>
                              <a:off x="5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8" name="Oval 1827"/>
                          <wps:cNvSpPr>
                            <a:spLocks noChangeArrowheads="1"/>
                          </wps:cNvSpPr>
                          <wps:spPr bwMode="auto">
                            <a:xfrm>
                              <a:off x="5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79" name="Oval 1828"/>
                          <wps:cNvSpPr>
                            <a:spLocks noChangeArrowheads="1"/>
                          </wps:cNvSpPr>
                          <wps:spPr bwMode="auto">
                            <a:xfrm>
                              <a:off x="5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0" name="Oval 1829"/>
                          <wps:cNvSpPr>
                            <a:spLocks noChangeArrowheads="1"/>
                          </wps:cNvSpPr>
                          <wps:spPr bwMode="auto">
                            <a:xfrm>
                              <a:off x="595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1" name="Oval 1830"/>
                          <wps:cNvSpPr>
                            <a:spLocks noChangeArrowheads="1"/>
                          </wps:cNvSpPr>
                          <wps:spPr bwMode="auto">
                            <a:xfrm>
                              <a:off x="5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2" name="Oval 1831"/>
                          <wps:cNvSpPr>
                            <a:spLocks noChangeArrowheads="1"/>
                          </wps:cNvSpPr>
                          <wps:spPr bwMode="auto">
                            <a:xfrm>
                              <a:off x="5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3" name="Oval 1832"/>
                          <wps:cNvSpPr>
                            <a:spLocks noChangeArrowheads="1"/>
                          </wps:cNvSpPr>
                          <wps:spPr bwMode="auto">
                            <a:xfrm>
                              <a:off x="5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4" name="Oval 1833"/>
                          <wps:cNvSpPr>
                            <a:spLocks noChangeArrowheads="1"/>
                          </wps:cNvSpPr>
                          <wps:spPr bwMode="auto">
                            <a:xfrm>
                              <a:off x="596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5" name="Oval 1834"/>
                          <wps:cNvSpPr>
                            <a:spLocks noChangeArrowheads="1"/>
                          </wps:cNvSpPr>
                          <wps:spPr bwMode="auto">
                            <a:xfrm>
                              <a:off x="5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6" name="Oval 1835"/>
                          <wps:cNvSpPr>
                            <a:spLocks noChangeArrowheads="1"/>
                          </wps:cNvSpPr>
                          <wps:spPr bwMode="auto">
                            <a:xfrm>
                              <a:off x="5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7" name="Oval 1836"/>
                          <wps:cNvSpPr>
                            <a:spLocks noChangeArrowheads="1"/>
                          </wps:cNvSpPr>
                          <wps:spPr bwMode="auto">
                            <a:xfrm>
                              <a:off x="5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8" name="Oval 1837"/>
                          <wps:cNvSpPr>
                            <a:spLocks noChangeArrowheads="1"/>
                          </wps:cNvSpPr>
                          <wps:spPr bwMode="auto">
                            <a:xfrm>
                              <a:off x="598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89" name="Oval 1838"/>
                          <wps:cNvSpPr>
                            <a:spLocks noChangeArrowheads="1"/>
                          </wps:cNvSpPr>
                          <wps:spPr bwMode="auto">
                            <a:xfrm>
                              <a:off x="5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0" name="Oval 1839"/>
                          <wps:cNvSpPr>
                            <a:spLocks noChangeArrowheads="1"/>
                          </wps:cNvSpPr>
                          <wps:spPr bwMode="auto">
                            <a:xfrm>
                              <a:off x="5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1" name="Oval 1840"/>
                          <wps:cNvSpPr>
                            <a:spLocks noChangeArrowheads="1"/>
                          </wps:cNvSpPr>
                          <wps:spPr bwMode="auto">
                            <a:xfrm>
                              <a:off x="5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2" name="Oval 1841"/>
                          <wps:cNvSpPr>
                            <a:spLocks noChangeArrowheads="1"/>
                          </wps:cNvSpPr>
                          <wps:spPr bwMode="auto">
                            <a:xfrm>
                              <a:off x="599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3" name="Oval 1842"/>
                          <wps:cNvSpPr>
                            <a:spLocks noChangeArrowheads="1"/>
                          </wps:cNvSpPr>
                          <wps:spPr bwMode="auto">
                            <a:xfrm>
                              <a:off x="6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4" name="Oval 1843"/>
                          <wps:cNvSpPr>
                            <a:spLocks noChangeArrowheads="1"/>
                          </wps:cNvSpPr>
                          <wps:spPr bwMode="auto">
                            <a:xfrm>
                              <a:off x="6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5" name="Oval 1844"/>
                          <wps:cNvSpPr>
                            <a:spLocks noChangeArrowheads="1"/>
                          </wps:cNvSpPr>
                          <wps:spPr bwMode="auto">
                            <a:xfrm>
                              <a:off x="6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6" name="Oval 1845"/>
                          <wps:cNvSpPr>
                            <a:spLocks noChangeArrowheads="1"/>
                          </wps:cNvSpPr>
                          <wps:spPr bwMode="auto">
                            <a:xfrm>
                              <a:off x="601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7" name="Oval 1846"/>
                          <wps:cNvSpPr>
                            <a:spLocks noChangeArrowheads="1"/>
                          </wps:cNvSpPr>
                          <wps:spPr bwMode="auto">
                            <a:xfrm>
                              <a:off x="6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8" name="Oval 1847"/>
                          <wps:cNvSpPr>
                            <a:spLocks noChangeArrowheads="1"/>
                          </wps:cNvSpPr>
                          <wps:spPr bwMode="auto">
                            <a:xfrm>
                              <a:off x="6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699" name="Oval 1848"/>
                          <wps:cNvSpPr>
                            <a:spLocks noChangeArrowheads="1"/>
                          </wps:cNvSpPr>
                          <wps:spPr bwMode="auto">
                            <a:xfrm>
                              <a:off x="6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0" name="Oval 1849"/>
                          <wps:cNvSpPr>
                            <a:spLocks noChangeArrowheads="1"/>
                          </wps:cNvSpPr>
                          <wps:spPr bwMode="auto">
                            <a:xfrm>
                              <a:off x="602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1" name="Oval 1850"/>
                          <wps:cNvSpPr>
                            <a:spLocks noChangeArrowheads="1"/>
                          </wps:cNvSpPr>
                          <wps:spPr bwMode="auto">
                            <a:xfrm>
                              <a:off x="6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2" name="Oval 1851"/>
                          <wps:cNvSpPr>
                            <a:spLocks noChangeArrowheads="1"/>
                          </wps:cNvSpPr>
                          <wps:spPr bwMode="auto">
                            <a:xfrm>
                              <a:off x="6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3" name="Oval 1852"/>
                          <wps:cNvSpPr>
                            <a:spLocks noChangeArrowheads="1"/>
                          </wps:cNvSpPr>
                          <wps:spPr bwMode="auto">
                            <a:xfrm>
                              <a:off x="6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4" name="Oval 1853"/>
                          <wps:cNvSpPr>
                            <a:spLocks noChangeArrowheads="1"/>
                          </wps:cNvSpPr>
                          <wps:spPr bwMode="auto">
                            <a:xfrm>
                              <a:off x="604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5" name="Oval 1854"/>
                          <wps:cNvSpPr>
                            <a:spLocks noChangeArrowheads="1"/>
                          </wps:cNvSpPr>
                          <wps:spPr bwMode="auto">
                            <a:xfrm>
                              <a:off x="6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6" name="Oval 1855"/>
                          <wps:cNvSpPr>
                            <a:spLocks noChangeArrowheads="1"/>
                          </wps:cNvSpPr>
                          <wps:spPr bwMode="auto">
                            <a:xfrm>
                              <a:off x="6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7" name="Oval 1856"/>
                          <wps:cNvSpPr>
                            <a:spLocks noChangeArrowheads="1"/>
                          </wps:cNvSpPr>
                          <wps:spPr bwMode="auto">
                            <a:xfrm>
                              <a:off x="6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8" name="Oval 1857"/>
                          <wps:cNvSpPr>
                            <a:spLocks noChangeArrowheads="1"/>
                          </wps:cNvSpPr>
                          <wps:spPr bwMode="auto">
                            <a:xfrm>
                              <a:off x="6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09" name="Oval 1858"/>
                          <wps:cNvSpPr>
                            <a:spLocks noChangeArrowheads="1"/>
                          </wps:cNvSpPr>
                          <wps:spPr bwMode="auto">
                            <a:xfrm>
                              <a:off x="605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0" name="Oval 1859"/>
                          <wps:cNvSpPr>
                            <a:spLocks noChangeArrowheads="1"/>
                          </wps:cNvSpPr>
                          <wps:spPr bwMode="auto">
                            <a:xfrm>
                              <a:off x="6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1" name="Oval 1860"/>
                          <wps:cNvSpPr>
                            <a:spLocks noChangeArrowheads="1"/>
                          </wps:cNvSpPr>
                          <wps:spPr bwMode="auto">
                            <a:xfrm>
                              <a:off x="6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2" name="Oval 1861"/>
                          <wps:cNvSpPr>
                            <a:spLocks noChangeArrowheads="1"/>
                          </wps:cNvSpPr>
                          <wps:spPr bwMode="auto">
                            <a:xfrm>
                              <a:off x="6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3" name="Oval 1862"/>
                          <wps:cNvSpPr>
                            <a:spLocks noChangeArrowheads="1"/>
                          </wps:cNvSpPr>
                          <wps:spPr bwMode="auto">
                            <a:xfrm>
                              <a:off x="607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4" name="Oval 1863"/>
                          <wps:cNvSpPr>
                            <a:spLocks noChangeArrowheads="1"/>
                          </wps:cNvSpPr>
                          <wps:spPr bwMode="auto">
                            <a:xfrm>
                              <a:off x="6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5" name="Oval 1864"/>
                          <wps:cNvSpPr>
                            <a:spLocks noChangeArrowheads="1"/>
                          </wps:cNvSpPr>
                          <wps:spPr bwMode="auto">
                            <a:xfrm>
                              <a:off x="6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6" name="Oval 1865"/>
                          <wps:cNvSpPr>
                            <a:spLocks noChangeArrowheads="1"/>
                          </wps:cNvSpPr>
                          <wps:spPr bwMode="auto">
                            <a:xfrm>
                              <a:off x="6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7" name="Oval 1866"/>
                          <wps:cNvSpPr>
                            <a:spLocks noChangeArrowheads="1"/>
                          </wps:cNvSpPr>
                          <wps:spPr bwMode="auto">
                            <a:xfrm>
                              <a:off x="608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8" name="Oval 1867"/>
                          <wps:cNvSpPr>
                            <a:spLocks noChangeArrowheads="1"/>
                          </wps:cNvSpPr>
                          <wps:spPr bwMode="auto">
                            <a:xfrm>
                              <a:off x="6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19" name="Oval 1868"/>
                          <wps:cNvSpPr>
                            <a:spLocks noChangeArrowheads="1"/>
                          </wps:cNvSpPr>
                          <wps:spPr bwMode="auto">
                            <a:xfrm>
                              <a:off x="6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0" name="Oval 1869"/>
                          <wps:cNvSpPr>
                            <a:spLocks noChangeArrowheads="1"/>
                          </wps:cNvSpPr>
                          <wps:spPr bwMode="auto">
                            <a:xfrm>
                              <a:off x="6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1" name="Oval 1870"/>
                          <wps:cNvSpPr>
                            <a:spLocks noChangeArrowheads="1"/>
                          </wps:cNvSpPr>
                          <wps:spPr bwMode="auto">
                            <a:xfrm>
                              <a:off x="610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2" name="Oval 1871"/>
                          <wps:cNvSpPr>
                            <a:spLocks noChangeArrowheads="1"/>
                          </wps:cNvSpPr>
                          <wps:spPr bwMode="auto">
                            <a:xfrm>
                              <a:off x="6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3" name="Oval 1872"/>
                          <wps:cNvSpPr>
                            <a:spLocks noChangeArrowheads="1"/>
                          </wps:cNvSpPr>
                          <wps:spPr bwMode="auto">
                            <a:xfrm>
                              <a:off x="6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4" name="Oval 1873"/>
                          <wps:cNvSpPr>
                            <a:spLocks noChangeArrowheads="1"/>
                          </wps:cNvSpPr>
                          <wps:spPr bwMode="auto">
                            <a:xfrm>
                              <a:off x="6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5" name="Oval 1874"/>
                          <wps:cNvSpPr>
                            <a:spLocks noChangeArrowheads="1"/>
                          </wps:cNvSpPr>
                          <wps:spPr bwMode="auto">
                            <a:xfrm>
                              <a:off x="611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6" name="Oval 1875"/>
                          <wps:cNvSpPr>
                            <a:spLocks noChangeArrowheads="1"/>
                          </wps:cNvSpPr>
                          <wps:spPr bwMode="auto">
                            <a:xfrm>
                              <a:off x="6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7" name="Oval 1876"/>
                          <wps:cNvSpPr>
                            <a:spLocks noChangeArrowheads="1"/>
                          </wps:cNvSpPr>
                          <wps:spPr bwMode="auto">
                            <a:xfrm>
                              <a:off x="6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8" name="Oval 1877"/>
                          <wps:cNvSpPr>
                            <a:spLocks noChangeArrowheads="1"/>
                          </wps:cNvSpPr>
                          <wps:spPr bwMode="auto">
                            <a:xfrm>
                              <a:off x="6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29" name="Oval 1878"/>
                          <wps:cNvSpPr>
                            <a:spLocks noChangeArrowheads="1"/>
                          </wps:cNvSpPr>
                          <wps:spPr bwMode="auto">
                            <a:xfrm>
                              <a:off x="613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0" name="Oval 1879"/>
                          <wps:cNvSpPr>
                            <a:spLocks noChangeArrowheads="1"/>
                          </wps:cNvSpPr>
                          <wps:spPr bwMode="auto">
                            <a:xfrm>
                              <a:off x="6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1" name="Oval 1880"/>
                          <wps:cNvSpPr>
                            <a:spLocks noChangeArrowheads="1"/>
                          </wps:cNvSpPr>
                          <wps:spPr bwMode="auto">
                            <a:xfrm>
                              <a:off x="6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2" name="Oval 1881"/>
                          <wps:cNvSpPr>
                            <a:spLocks noChangeArrowheads="1"/>
                          </wps:cNvSpPr>
                          <wps:spPr bwMode="auto">
                            <a:xfrm>
                              <a:off x="6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3" name="Oval 1882"/>
                          <wps:cNvSpPr>
                            <a:spLocks noChangeArrowheads="1"/>
                          </wps:cNvSpPr>
                          <wps:spPr bwMode="auto">
                            <a:xfrm>
                              <a:off x="614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4" name="Oval 1883"/>
                          <wps:cNvSpPr>
                            <a:spLocks noChangeArrowheads="1"/>
                          </wps:cNvSpPr>
                          <wps:spPr bwMode="auto">
                            <a:xfrm>
                              <a:off x="6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5" name="Oval 1884"/>
                          <wps:cNvSpPr>
                            <a:spLocks noChangeArrowheads="1"/>
                          </wps:cNvSpPr>
                          <wps:spPr bwMode="auto">
                            <a:xfrm>
                              <a:off x="6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6" name="Oval 1885"/>
                          <wps:cNvSpPr>
                            <a:spLocks noChangeArrowheads="1"/>
                          </wps:cNvSpPr>
                          <wps:spPr bwMode="auto">
                            <a:xfrm>
                              <a:off x="6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7" name="Oval 1886"/>
                          <wps:cNvSpPr>
                            <a:spLocks noChangeArrowheads="1"/>
                          </wps:cNvSpPr>
                          <wps:spPr bwMode="auto">
                            <a:xfrm>
                              <a:off x="6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8" name="Oval 1887"/>
                          <wps:cNvSpPr>
                            <a:spLocks noChangeArrowheads="1"/>
                          </wps:cNvSpPr>
                          <wps:spPr bwMode="auto">
                            <a:xfrm>
                              <a:off x="616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39" name="Oval 1888"/>
                          <wps:cNvSpPr>
                            <a:spLocks noChangeArrowheads="1"/>
                          </wps:cNvSpPr>
                          <wps:spPr bwMode="auto">
                            <a:xfrm>
                              <a:off x="6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0" name="Oval 1889"/>
                          <wps:cNvSpPr>
                            <a:spLocks noChangeArrowheads="1"/>
                          </wps:cNvSpPr>
                          <wps:spPr bwMode="auto">
                            <a:xfrm>
                              <a:off x="6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1" name="Oval 1890"/>
                          <wps:cNvSpPr>
                            <a:spLocks noChangeArrowheads="1"/>
                          </wps:cNvSpPr>
                          <wps:spPr bwMode="auto">
                            <a:xfrm>
                              <a:off x="6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2" name="Oval 1891"/>
                          <wps:cNvSpPr>
                            <a:spLocks noChangeArrowheads="1"/>
                          </wps:cNvSpPr>
                          <wps:spPr bwMode="auto">
                            <a:xfrm>
                              <a:off x="617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3" name="Oval 1892"/>
                          <wps:cNvSpPr>
                            <a:spLocks noChangeArrowheads="1"/>
                          </wps:cNvSpPr>
                          <wps:spPr bwMode="auto">
                            <a:xfrm>
                              <a:off x="6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4" name="Oval 1893"/>
                          <wps:cNvSpPr>
                            <a:spLocks noChangeArrowheads="1"/>
                          </wps:cNvSpPr>
                          <wps:spPr bwMode="auto">
                            <a:xfrm>
                              <a:off x="6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5" name="Oval 1894"/>
                          <wps:cNvSpPr>
                            <a:spLocks noChangeArrowheads="1"/>
                          </wps:cNvSpPr>
                          <wps:spPr bwMode="auto">
                            <a:xfrm>
                              <a:off x="6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6" name="Oval 1895"/>
                          <wps:cNvSpPr>
                            <a:spLocks noChangeArrowheads="1"/>
                          </wps:cNvSpPr>
                          <wps:spPr bwMode="auto">
                            <a:xfrm>
                              <a:off x="619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7" name="Oval 1896"/>
                          <wps:cNvSpPr>
                            <a:spLocks noChangeArrowheads="1"/>
                          </wps:cNvSpPr>
                          <wps:spPr bwMode="auto">
                            <a:xfrm>
                              <a:off x="6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8" name="Oval 1897"/>
                          <wps:cNvSpPr>
                            <a:spLocks noChangeArrowheads="1"/>
                          </wps:cNvSpPr>
                          <wps:spPr bwMode="auto">
                            <a:xfrm>
                              <a:off x="6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49" name="Oval 1898"/>
                          <wps:cNvSpPr>
                            <a:spLocks noChangeArrowheads="1"/>
                          </wps:cNvSpPr>
                          <wps:spPr bwMode="auto">
                            <a:xfrm>
                              <a:off x="6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0" name="Oval 1899"/>
                          <wps:cNvSpPr>
                            <a:spLocks noChangeArrowheads="1"/>
                          </wps:cNvSpPr>
                          <wps:spPr bwMode="auto">
                            <a:xfrm>
                              <a:off x="6209"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1" name="Oval 1900"/>
                          <wps:cNvSpPr>
                            <a:spLocks noChangeArrowheads="1"/>
                          </wps:cNvSpPr>
                          <wps:spPr bwMode="auto">
                            <a:xfrm>
                              <a:off x="6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2" name="Oval 1901"/>
                          <wps:cNvSpPr>
                            <a:spLocks noChangeArrowheads="1"/>
                          </wps:cNvSpPr>
                          <wps:spPr bwMode="auto">
                            <a:xfrm>
                              <a:off x="6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3" name="Oval 1902"/>
                          <wps:cNvSpPr>
                            <a:spLocks noChangeArrowheads="1"/>
                          </wps:cNvSpPr>
                          <wps:spPr bwMode="auto">
                            <a:xfrm>
                              <a:off x="6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4" name="Oval 1903"/>
                          <wps:cNvSpPr>
                            <a:spLocks noChangeArrowheads="1"/>
                          </wps:cNvSpPr>
                          <wps:spPr bwMode="auto">
                            <a:xfrm>
                              <a:off x="6224"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55" name="Oval 1904"/>
                          <wps:cNvSpPr>
                            <a:spLocks noChangeArrowheads="1"/>
                          </wps:cNvSpPr>
                          <wps:spPr bwMode="auto">
                            <a:xfrm>
                              <a:off x="623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56" name="Oval 1905"/>
                          <wps:cNvSpPr>
                            <a:spLocks noChangeArrowheads="1"/>
                          </wps:cNvSpPr>
                          <wps:spPr bwMode="auto">
                            <a:xfrm>
                              <a:off x="623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57" name="Oval 1906"/>
                          <wps:cNvSpPr>
                            <a:spLocks noChangeArrowheads="1"/>
                          </wps:cNvSpPr>
                          <wps:spPr bwMode="auto">
                            <a:xfrm>
                              <a:off x="623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58" name="Oval 1907"/>
                          <wps:cNvSpPr>
                            <a:spLocks noChangeArrowheads="1"/>
                          </wps:cNvSpPr>
                          <wps:spPr bwMode="auto">
                            <a:xfrm>
                              <a:off x="623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59" name="Oval 1908"/>
                          <wps:cNvSpPr>
                            <a:spLocks noChangeArrowheads="1"/>
                          </wps:cNvSpPr>
                          <wps:spPr bwMode="auto">
                            <a:xfrm>
                              <a:off x="6254"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0" name="Oval 1909"/>
                          <wps:cNvSpPr>
                            <a:spLocks noChangeArrowheads="1"/>
                          </wps:cNvSpPr>
                          <wps:spPr bwMode="auto">
                            <a:xfrm>
                              <a:off x="6254"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1" name="Oval 1910"/>
                          <wps:cNvSpPr>
                            <a:spLocks noChangeArrowheads="1"/>
                          </wps:cNvSpPr>
                          <wps:spPr bwMode="auto">
                            <a:xfrm>
                              <a:off x="6254"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2" name="Oval 1911"/>
                          <wps:cNvSpPr>
                            <a:spLocks noChangeArrowheads="1"/>
                          </wps:cNvSpPr>
                          <wps:spPr bwMode="auto">
                            <a:xfrm>
                              <a:off x="6254"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3" name="Oval 1912"/>
                          <wps:cNvSpPr>
                            <a:spLocks noChangeArrowheads="1"/>
                          </wps:cNvSpPr>
                          <wps:spPr bwMode="auto">
                            <a:xfrm>
                              <a:off x="6254"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4" name="Oval 1913"/>
                          <wps:cNvSpPr>
                            <a:spLocks noChangeArrowheads="1"/>
                          </wps:cNvSpPr>
                          <wps:spPr bwMode="auto">
                            <a:xfrm>
                              <a:off x="626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5" name="Oval 1914"/>
                          <wps:cNvSpPr>
                            <a:spLocks noChangeArrowheads="1"/>
                          </wps:cNvSpPr>
                          <wps:spPr bwMode="auto">
                            <a:xfrm>
                              <a:off x="626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6" name="Oval 1915"/>
                          <wps:cNvSpPr>
                            <a:spLocks noChangeArrowheads="1"/>
                          </wps:cNvSpPr>
                          <wps:spPr bwMode="auto">
                            <a:xfrm>
                              <a:off x="626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7" name="Oval 1916"/>
                          <wps:cNvSpPr>
                            <a:spLocks noChangeArrowheads="1"/>
                          </wps:cNvSpPr>
                          <wps:spPr bwMode="auto">
                            <a:xfrm>
                              <a:off x="6269" y="1350"/>
                              <a:ext cx="44" cy="45"/>
                            </a:xfrm>
                            <a:prstGeom prst="ellipse">
                              <a:avLst/>
                            </a:prstGeom>
                            <a:solidFill>
                              <a:srgbClr val="0000FF"/>
                            </a:solidFill>
                            <a:ln>
                              <a:noFill/>
                            </a:ln>
                          </wps:spPr>
                          <wps:bodyPr rot="0" vert="horz" wrap="square" lIns="91440" tIns="45720" rIns="91440" bIns="45720" anchor="t" anchorCtr="0" upright="1">
                            <a:noAutofit/>
                          </wps:bodyPr>
                        </wps:wsp>
                        <wps:wsp>
                          <wps:cNvPr id="1768" name="Oval 1917"/>
                          <wps:cNvSpPr>
                            <a:spLocks noChangeArrowheads="1"/>
                          </wps:cNvSpPr>
                          <wps:spPr bwMode="auto">
                            <a:xfrm>
                              <a:off x="62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69" name="Oval 1918"/>
                          <wps:cNvSpPr>
                            <a:spLocks noChangeArrowheads="1"/>
                          </wps:cNvSpPr>
                          <wps:spPr bwMode="auto">
                            <a:xfrm>
                              <a:off x="62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0" name="Oval 1919"/>
                          <wps:cNvSpPr>
                            <a:spLocks noChangeArrowheads="1"/>
                          </wps:cNvSpPr>
                          <wps:spPr bwMode="auto">
                            <a:xfrm>
                              <a:off x="62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1" name="Oval 1920"/>
                          <wps:cNvSpPr>
                            <a:spLocks noChangeArrowheads="1"/>
                          </wps:cNvSpPr>
                          <wps:spPr bwMode="auto">
                            <a:xfrm>
                              <a:off x="62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2" name="Oval 1921"/>
                          <wps:cNvSpPr>
                            <a:spLocks noChangeArrowheads="1"/>
                          </wps:cNvSpPr>
                          <wps:spPr bwMode="auto">
                            <a:xfrm>
                              <a:off x="62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3" name="Oval 1922"/>
                          <wps:cNvSpPr>
                            <a:spLocks noChangeArrowheads="1"/>
                          </wps:cNvSpPr>
                          <wps:spPr bwMode="auto">
                            <a:xfrm>
                              <a:off x="62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4" name="Oval 1923"/>
                          <wps:cNvSpPr>
                            <a:spLocks noChangeArrowheads="1"/>
                          </wps:cNvSpPr>
                          <wps:spPr bwMode="auto">
                            <a:xfrm>
                              <a:off x="62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5" name="Oval 1924"/>
                          <wps:cNvSpPr>
                            <a:spLocks noChangeArrowheads="1"/>
                          </wps:cNvSpPr>
                          <wps:spPr bwMode="auto">
                            <a:xfrm>
                              <a:off x="62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6" name="Oval 1925"/>
                          <wps:cNvSpPr>
                            <a:spLocks noChangeArrowheads="1"/>
                          </wps:cNvSpPr>
                          <wps:spPr bwMode="auto">
                            <a:xfrm>
                              <a:off x="63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7" name="Oval 1926"/>
                          <wps:cNvSpPr>
                            <a:spLocks noChangeArrowheads="1"/>
                          </wps:cNvSpPr>
                          <wps:spPr bwMode="auto">
                            <a:xfrm>
                              <a:off x="63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8" name="Oval 1927"/>
                          <wps:cNvSpPr>
                            <a:spLocks noChangeArrowheads="1"/>
                          </wps:cNvSpPr>
                          <wps:spPr bwMode="auto">
                            <a:xfrm>
                              <a:off x="63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79" name="Oval 1928"/>
                          <wps:cNvSpPr>
                            <a:spLocks noChangeArrowheads="1"/>
                          </wps:cNvSpPr>
                          <wps:spPr bwMode="auto">
                            <a:xfrm>
                              <a:off x="63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0" name="Oval 1929"/>
                          <wps:cNvSpPr>
                            <a:spLocks noChangeArrowheads="1"/>
                          </wps:cNvSpPr>
                          <wps:spPr bwMode="auto">
                            <a:xfrm>
                              <a:off x="63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1" name="Oval 1930"/>
                          <wps:cNvSpPr>
                            <a:spLocks noChangeArrowheads="1"/>
                          </wps:cNvSpPr>
                          <wps:spPr bwMode="auto">
                            <a:xfrm>
                              <a:off x="63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2" name="Oval 1931"/>
                          <wps:cNvSpPr>
                            <a:spLocks noChangeArrowheads="1"/>
                          </wps:cNvSpPr>
                          <wps:spPr bwMode="auto">
                            <a:xfrm>
                              <a:off x="63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3" name="Oval 1932"/>
                          <wps:cNvSpPr>
                            <a:spLocks noChangeArrowheads="1"/>
                          </wps:cNvSpPr>
                          <wps:spPr bwMode="auto">
                            <a:xfrm>
                              <a:off x="63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4" name="Oval 1933"/>
                          <wps:cNvSpPr>
                            <a:spLocks noChangeArrowheads="1"/>
                          </wps:cNvSpPr>
                          <wps:spPr bwMode="auto">
                            <a:xfrm>
                              <a:off x="63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5" name="Oval 1934"/>
                          <wps:cNvSpPr>
                            <a:spLocks noChangeArrowheads="1"/>
                          </wps:cNvSpPr>
                          <wps:spPr bwMode="auto">
                            <a:xfrm>
                              <a:off x="63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6" name="Oval 1935"/>
                          <wps:cNvSpPr>
                            <a:spLocks noChangeArrowheads="1"/>
                          </wps:cNvSpPr>
                          <wps:spPr bwMode="auto">
                            <a:xfrm>
                              <a:off x="63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7" name="Oval 1936"/>
                          <wps:cNvSpPr>
                            <a:spLocks noChangeArrowheads="1"/>
                          </wps:cNvSpPr>
                          <wps:spPr bwMode="auto">
                            <a:xfrm>
                              <a:off x="63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8" name="Oval 1937"/>
                          <wps:cNvSpPr>
                            <a:spLocks noChangeArrowheads="1"/>
                          </wps:cNvSpPr>
                          <wps:spPr bwMode="auto">
                            <a:xfrm>
                              <a:off x="63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89" name="Oval 1938"/>
                          <wps:cNvSpPr>
                            <a:spLocks noChangeArrowheads="1"/>
                          </wps:cNvSpPr>
                          <wps:spPr bwMode="auto">
                            <a:xfrm>
                              <a:off x="63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0" name="Oval 1939"/>
                          <wps:cNvSpPr>
                            <a:spLocks noChangeArrowheads="1"/>
                          </wps:cNvSpPr>
                          <wps:spPr bwMode="auto">
                            <a:xfrm>
                              <a:off x="63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1" name="Oval 1940"/>
                          <wps:cNvSpPr>
                            <a:spLocks noChangeArrowheads="1"/>
                          </wps:cNvSpPr>
                          <wps:spPr bwMode="auto">
                            <a:xfrm>
                              <a:off x="63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2" name="Oval 1941"/>
                          <wps:cNvSpPr>
                            <a:spLocks noChangeArrowheads="1"/>
                          </wps:cNvSpPr>
                          <wps:spPr bwMode="auto">
                            <a:xfrm>
                              <a:off x="63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3" name="Oval 1942"/>
                          <wps:cNvSpPr>
                            <a:spLocks noChangeArrowheads="1"/>
                          </wps:cNvSpPr>
                          <wps:spPr bwMode="auto">
                            <a:xfrm>
                              <a:off x="63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4" name="Oval 1943"/>
                          <wps:cNvSpPr>
                            <a:spLocks noChangeArrowheads="1"/>
                          </wps:cNvSpPr>
                          <wps:spPr bwMode="auto">
                            <a:xfrm>
                              <a:off x="63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5" name="Oval 1944"/>
                          <wps:cNvSpPr>
                            <a:spLocks noChangeArrowheads="1"/>
                          </wps:cNvSpPr>
                          <wps:spPr bwMode="auto">
                            <a:xfrm>
                              <a:off x="63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6" name="Oval 1945"/>
                          <wps:cNvSpPr>
                            <a:spLocks noChangeArrowheads="1"/>
                          </wps:cNvSpPr>
                          <wps:spPr bwMode="auto">
                            <a:xfrm>
                              <a:off x="63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7" name="Oval 1946"/>
                          <wps:cNvSpPr>
                            <a:spLocks noChangeArrowheads="1"/>
                          </wps:cNvSpPr>
                          <wps:spPr bwMode="auto">
                            <a:xfrm>
                              <a:off x="63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8" name="Oval 1947"/>
                          <wps:cNvSpPr>
                            <a:spLocks noChangeArrowheads="1"/>
                          </wps:cNvSpPr>
                          <wps:spPr bwMode="auto">
                            <a:xfrm>
                              <a:off x="63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799" name="Oval 1948"/>
                          <wps:cNvSpPr>
                            <a:spLocks noChangeArrowheads="1"/>
                          </wps:cNvSpPr>
                          <wps:spPr bwMode="auto">
                            <a:xfrm>
                              <a:off x="63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0" name="Oval 1949"/>
                          <wps:cNvSpPr>
                            <a:spLocks noChangeArrowheads="1"/>
                          </wps:cNvSpPr>
                          <wps:spPr bwMode="auto">
                            <a:xfrm>
                              <a:off x="63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1" name="Oval 1950"/>
                          <wps:cNvSpPr>
                            <a:spLocks noChangeArrowheads="1"/>
                          </wps:cNvSpPr>
                          <wps:spPr bwMode="auto">
                            <a:xfrm>
                              <a:off x="64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2" name="Oval 1951"/>
                          <wps:cNvSpPr>
                            <a:spLocks noChangeArrowheads="1"/>
                          </wps:cNvSpPr>
                          <wps:spPr bwMode="auto">
                            <a:xfrm>
                              <a:off x="64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3" name="Oval 1952"/>
                          <wps:cNvSpPr>
                            <a:spLocks noChangeArrowheads="1"/>
                          </wps:cNvSpPr>
                          <wps:spPr bwMode="auto">
                            <a:xfrm>
                              <a:off x="64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4" name="Oval 1953"/>
                          <wps:cNvSpPr>
                            <a:spLocks noChangeArrowheads="1"/>
                          </wps:cNvSpPr>
                          <wps:spPr bwMode="auto">
                            <a:xfrm>
                              <a:off x="64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5" name="Oval 1954"/>
                          <wps:cNvSpPr>
                            <a:spLocks noChangeArrowheads="1"/>
                          </wps:cNvSpPr>
                          <wps:spPr bwMode="auto">
                            <a:xfrm>
                              <a:off x="64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6" name="Oval 1955"/>
                          <wps:cNvSpPr>
                            <a:spLocks noChangeArrowheads="1"/>
                          </wps:cNvSpPr>
                          <wps:spPr bwMode="auto">
                            <a:xfrm>
                              <a:off x="64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7" name="Oval 1956"/>
                          <wps:cNvSpPr>
                            <a:spLocks noChangeArrowheads="1"/>
                          </wps:cNvSpPr>
                          <wps:spPr bwMode="auto">
                            <a:xfrm>
                              <a:off x="64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8" name="Oval 1957"/>
                          <wps:cNvSpPr>
                            <a:spLocks noChangeArrowheads="1"/>
                          </wps:cNvSpPr>
                          <wps:spPr bwMode="auto">
                            <a:xfrm>
                              <a:off x="64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09" name="Oval 1958"/>
                          <wps:cNvSpPr>
                            <a:spLocks noChangeArrowheads="1"/>
                          </wps:cNvSpPr>
                          <wps:spPr bwMode="auto">
                            <a:xfrm>
                              <a:off x="64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0" name="Oval 1959"/>
                          <wps:cNvSpPr>
                            <a:spLocks noChangeArrowheads="1"/>
                          </wps:cNvSpPr>
                          <wps:spPr bwMode="auto">
                            <a:xfrm>
                              <a:off x="64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1" name="Oval 1960"/>
                          <wps:cNvSpPr>
                            <a:spLocks noChangeArrowheads="1"/>
                          </wps:cNvSpPr>
                          <wps:spPr bwMode="auto">
                            <a:xfrm>
                              <a:off x="64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2" name="Oval 1961"/>
                          <wps:cNvSpPr>
                            <a:spLocks noChangeArrowheads="1"/>
                          </wps:cNvSpPr>
                          <wps:spPr bwMode="auto">
                            <a:xfrm>
                              <a:off x="64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3" name="Oval 1962"/>
                          <wps:cNvSpPr>
                            <a:spLocks noChangeArrowheads="1"/>
                          </wps:cNvSpPr>
                          <wps:spPr bwMode="auto">
                            <a:xfrm>
                              <a:off x="64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4" name="Oval 1963"/>
                          <wps:cNvSpPr>
                            <a:spLocks noChangeArrowheads="1"/>
                          </wps:cNvSpPr>
                          <wps:spPr bwMode="auto">
                            <a:xfrm>
                              <a:off x="64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5" name="Oval 1964"/>
                          <wps:cNvSpPr>
                            <a:spLocks noChangeArrowheads="1"/>
                          </wps:cNvSpPr>
                          <wps:spPr bwMode="auto">
                            <a:xfrm>
                              <a:off x="64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6" name="Oval 1965"/>
                          <wps:cNvSpPr>
                            <a:spLocks noChangeArrowheads="1"/>
                          </wps:cNvSpPr>
                          <wps:spPr bwMode="auto">
                            <a:xfrm>
                              <a:off x="64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7" name="Oval 1966"/>
                          <wps:cNvSpPr>
                            <a:spLocks noChangeArrowheads="1"/>
                          </wps:cNvSpPr>
                          <wps:spPr bwMode="auto">
                            <a:xfrm>
                              <a:off x="64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8" name="Oval 1967"/>
                          <wps:cNvSpPr>
                            <a:spLocks noChangeArrowheads="1"/>
                          </wps:cNvSpPr>
                          <wps:spPr bwMode="auto">
                            <a:xfrm>
                              <a:off x="64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19" name="Oval 1968"/>
                          <wps:cNvSpPr>
                            <a:spLocks noChangeArrowheads="1"/>
                          </wps:cNvSpPr>
                          <wps:spPr bwMode="auto">
                            <a:xfrm>
                              <a:off x="64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0" name="Oval 1969"/>
                          <wps:cNvSpPr>
                            <a:spLocks noChangeArrowheads="1"/>
                          </wps:cNvSpPr>
                          <wps:spPr bwMode="auto">
                            <a:xfrm>
                              <a:off x="64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1" name="Oval 1970"/>
                          <wps:cNvSpPr>
                            <a:spLocks noChangeArrowheads="1"/>
                          </wps:cNvSpPr>
                          <wps:spPr bwMode="auto">
                            <a:xfrm>
                              <a:off x="64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2" name="Oval 1971"/>
                          <wps:cNvSpPr>
                            <a:spLocks noChangeArrowheads="1"/>
                          </wps:cNvSpPr>
                          <wps:spPr bwMode="auto">
                            <a:xfrm>
                              <a:off x="6478" y="1350"/>
                              <a:ext cx="45" cy="45"/>
                            </a:xfrm>
                            <a:prstGeom prst="ellipse">
                              <a:avLst/>
                            </a:prstGeom>
                            <a:solidFill>
                              <a:srgbClr val="0000FF"/>
                            </a:solidFill>
                            <a:ln>
                              <a:noFill/>
                            </a:ln>
                          </wps:spPr>
                          <wps:bodyPr rot="0" vert="horz" wrap="square" lIns="91440" tIns="45720" rIns="91440" bIns="45720" anchor="t" anchorCtr="0" upright="1">
                            <a:noAutofit/>
                          </wps:bodyPr>
                        </wps:wsp>
                      </wpg:wgp>
                      <wpg:wgp>
                        <wpg:cNvPr id="1823" name="Group 1972"/>
                        <wpg:cNvGrpSpPr/>
                        <wpg:grpSpPr>
                          <a:xfrm>
                            <a:off x="4113530" y="636164"/>
                            <a:ext cx="485775" cy="28575"/>
                            <a:chOff x="6478" y="1350"/>
                            <a:chExt cx="765" cy="45"/>
                          </a:xfrm>
                        </wpg:grpSpPr>
                        <wps:wsp>
                          <wps:cNvPr id="1824" name="Oval 1973"/>
                          <wps:cNvSpPr>
                            <a:spLocks noChangeArrowheads="1"/>
                          </wps:cNvSpPr>
                          <wps:spPr bwMode="auto">
                            <a:xfrm>
                              <a:off x="64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5" name="Oval 1974"/>
                          <wps:cNvSpPr>
                            <a:spLocks noChangeArrowheads="1"/>
                          </wps:cNvSpPr>
                          <wps:spPr bwMode="auto">
                            <a:xfrm>
                              <a:off x="64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6" name="Oval 1975"/>
                          <wps:cNvSpPr>
                            <a:spLocks noChangeArrowheads="1"/>
                          </wps:cNvSpPr>
                          <wps:spPr bwMode="auto">
                            <a:xfrm>
                              <a:off x="64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7" name="Oval 1976"/>
                          <wps:cNvSpPr>
                            <a:spLocks noChangeArrowheads="1"/>
                          </wps:cNvSpPr>
                          <wps:spPr bwMode="auto">
                            <a:xfrm>
                              <a:off x="64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8" name="Oval 1977"/>
                          <wps:cNvSpPr>
                            <a:spLocks noChangeArrowheads="1"/>
                          </wps:cNvSpPr>
                          <wps:spPr bwMode="auto">
                            <a:xfrm>
                              <a:off x="64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29" name="Oval 1978"/>
                          <wps:cNvSpPr>
                            <a:spLocks noChangeArrowheads="1"/>
                          </wps:cNvSpPr>
                          <wps:spPr bwMode="auto">
                            <a:xfrm>
                              <a:off x="64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0" name="Oval 1979"/>
                          <wps:cNvSpPr>
                            <a:spLocks noChangeArrowheads="1"/>
                          </wps:cNvSpPr>
                          <wps:spPr bwMode="auto">
                            <a:xfrm>
                              <a:off x="64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1" name="Oval 1980"/>
                          <wps:cNvSpPr>
                            <a:spLocks noChangeArrowheads="1"/>
                          </wps:cNvSpPr>
                          <wps:spPr bwMode="auto">
                            <a:xfrm>
                              <a:off x="65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2" name="Oval 1981"/>
                          <wps:cNvSpPr>
                            <a:spLocks noChangeArrowheads="1"/>
                          </wps:cNvSpPr>
                          <wps:spPr bwMode="auto">
                            <a:xfrm>
                              <a:off x="65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3" name="Oval 1982"/>
                          <wps:cNvSpPr>
                            <a:spLocks noChangeArrowheads="1"/>
                          </wps:cNvSpPr>
                          <wps:spPr bwMode="auto">
                            <a:xfrm>
                              <a:off x="65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4" name="Oval 1983"/>
                          <wps:cNvSpPr>
                            <a:spLocks noChangeArrowheads="1"/>
                          </wps:cNvSpPr>
                          <wps:spPr bwMode="auto">
                            <a:xfrm>
                              <a:off x="65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5" name="Oval 1984"/>
                          <wps:cNvSpPr>
                            <a:spLocks noChangeArrowheads="1"/>
                          </wps:cNvSpPr>
                          <wps:spPr bwMode="auto">
                            <a:xfrm>
                              <a:off x="65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6" name="Oval 1985"/>
                          <wps:cNvSpPr>
                            <a:spLocks noChangeArrowheads="1"/>
                          </wps:cNvSpPr>
                          <wps:spPr bwMode="auto">
                            <a:xfrm>
                              <a:off x="65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7" name="Oval 1986"/>
                          <wps:cNvSpPr>
                            <a:spLocks noChangeArrowheads="1"/>
                          </wps:cNvSpPr>
                          <wps:spPr bwMode="auto">
                            <a:xfrm>
                              <a:off x="65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8" name="Oval 1987"/>
                          <wps:cNvSpPr>
                            <a:spLocks noChangeArrowheads="1"/>
                          </wps:cNvSpPr>
                          <wps:spPr bwMode="auto">
                            <a:xfrm>
                              <a:off x="65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39" name="Oval 1988"/>
                          <wps:cNvSpPr>
                            <a:spLocks noChangeArrowheads="1"/>
                          </wps:cNvSpPr>
                          <wps:spPr bwMode="auto">
                            <a:xfrm>
                              <a:off x="65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0" name="Oval 1989"/>
                          <wps:cNvSpPr>
                            <a:spLocks noChangeArrowheads="1"/>
                          </wps:cNvSpPr>
                          <wps:spPr bwMode="auto">
                            <a:xfrm>
                              <a:off x="65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1" name="Oval 1990"/>
                          <wps:cNvSpPr>
                            <a:spLocks noChangeArrowheads="1"/>
                          </wps:cNvSpPr>
                          <wps:spPr bwMode="auto">
                            <a:xfrm>
                              <a:off x="65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2" name="Oval 1991"/>
                          <wps:cNvSpPr>
                            <a:spLocks noChangeArrowheads="1"/>
                          </wps:cNvSpPr>
                          <wps:spPr bwMode="auto">
                            <a:xfrm>
                              <a:off x="65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3" name="Oval 1992"/>
                          <wps:cNvSpPr>
                            <a:spLocks noChangeArrowheads="1"/>
                          </wps:cNvSpPr>
                          <wps:spPr bwMode="auto">
                            <a:xfrm>
                              <a:off x="65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4" name="Oval 1993"/>
                          <wps:cNvSpPr>
                            <a:spLocks noChangeArrowheads="1"/>
                          </wps:cNvSpPr>
                          <wps:spPr bwMode="auto">
                            <a:xfrm>
                              <a:off x="65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5" name="Oval 1994"/>
                          <wps:cNvSpPr>
                            <a:spLocks noChangeArrowheads="1"/>
                          </wps:cNvSpPr>
                          <wps:spPr bwMode="auto">
                            <a:xfrm>
                              <a:off x="65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6" name="Oval 1995"/>
                          <wps:cNvSpPr>
                            <a:spLocks noChangeArrowheads="1"/>
                          </wps:cNvSpPr>
                          <wps:spPr bwMode="auto">
                            <a:xfrm>
                              <a:off x="65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7" name="Oval 1996"/>
                          <wps:cNvSpPr>
                            <a:spLocks noChangeArrowheads="1"/>
                          </wps:cNvSpPr>
                          <wps:spPr bwMode="auto">
                            <a:xfrm>
                              <a:off x="65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8" name="Oval 1997"/>
                          <wps:cNvSpPr>
                            <a:spLocks noChangeArrowheads="1"/>
                          </wps:cNvSpPr>
                          <wps:spPr bwMode="auto">
                            <a:xfrm>
                              <a:off x="65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49" name="Oval 1998"/>
                          <wps:cNvSpPr>
                            <a:spLocks noChangeArrowheads="1"/>
                          </wps:cNvSpPr>
                          <wps:spPr bwMode="auto">
                            <a:xfrm>
                              <a:off x="65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0" name="Oval 1999"/>
                          <wps:cNvSpPr>
                            <a:spLocks noChangeArrowheads="1"/>
                          </wps:cNvSpPr>
                          <wps:spPr bwMode="auto">
                            <a:xfrm>
                              <a:off x="65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1" name="Oval 2000"/>
                          <wps:cNvSpPr>
                            <a:spLocks noChangeArrowheads="1"/>
                          </wps:cNvSpPr>
                          <wps:spPr bwMode="auto">
                            <a:xfrm>
                              <a:off x="65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2" name="Oval 2001"/>
                          <wps:cNvSpPr>
                            <a:spLocks noChangeArrowheads="1"/>
                          </wps:cNvSpPr>
                          <wps:spPr bwMode="auto">
                            <a:xfrm>
                              <a:off x="65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3" name="Oval 2002"/>
                          <wps:cNvSpPr>
                            <a:spLocks noChangeArrowheads="1"/>
                          </wps:cNvSpPr>
                          <wps:spPr bwMode="auto">
                            <a:xfrm>
                              <a:off x="65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4" name="Oval 2003"/>
                          <wps:cNvSpPr>
                            <a:spLocks noChangeArrowheads="1"/>
                          </wps:cNvSpPr>
                          <wps:spPr bwMode="auto">
                            <a:xfrm>
                              <a:off x="65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5" name="Oval 2004"/>
                          <wps:cNvSpPr>
                            <a:spLocks noChangeArrowheads="1"/>
                          </wps:cNvSpPr>
                          <wps:spPr bwMode="auto">
                            <a:xfrm>
                              <a:off x="65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6" name="Oval 2005"/>
                          <wps:cNvSpPr>
                            <a:spLocks noChangeArrowheads="1"/>
                          </wps:cNvSpPr>
                          <wps:spPr bwMode="auto">
                            <a:xfrm>
                              <a:off x="65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7" name="Oval 2006"/>
                          <wps:cNvSpPr>
                            <a:spLocks noChangeArrowheads="1"/>
                          </wps:cNvSpPr>
                          <wps:spPr bwMode="auto">
                            <a:xfrm>
                              <a:off x="65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8" name="Oval 2007"/>
                          <wps:cNvSpPr>
                            <a:spLocks noChangeArrowheads="1"/>
                          </wps:cNvSpPr>
                          <wps:spPr bwMode="auto">
                            <a:xfrm>
                              <a:off x="65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59" name="Oval 2008"/>
                          <wps:cNvSpPr>
                            <a:spLocks noChangeArrowheads="1"/>
                          </wps:cNvSpPr>
                          <wps:spPr bwMode="auto">
                            <a:xfrm>
                              <a:off x="65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0" name="Oval 2009"/>
                          <wps:cNvSpPr>
                            <a:spLocks noChangeArrowheads="1"/>
                          </wps:cNvSpPr>
                          <wps:spPr bwMode="auto">
                            <a:xfrm>
                              <a:off x="66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1" name="Oval 2010"/>
                          <wps:cNvSpPr>
                            <a:spLocks noChangeArrowheads="1"/>
                          </wps:cNvSpPr>
                          <wps:spPr bwMode="auto">
                            <a:xfrm>
                              <a:off x="66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2" name="Oval 2011"/>
                          <wps:cNvSpPr>
                            <a:spLocks noChangeArrowheads="1"/>
                          </wps:cNvSpPr>
                          <wps:spPr bwMode="auto">
                            <a:xfrm>
                              <a:off x="66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3" name="Oval 2012"/>
                          <wps:cNvSpPr>
                            <a:spLocks noChangeArrowheads="1"/>
                          </wps:cNvSpPr>
                          <wps:spPr bwMode="auto">
                            <a:xfrm>
                              <a:off x="66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4" name="Oval 2013"/>
                          <wps:cNvSpPr>
                            <a:spLocks noChangeArrowheads="1"/>
                          </wps:cNvSpPr>
                          <wps:spPr bwMode="auto">
                            <a:xfrm>
                              <a:off x="66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5" name="Oval 2014"/>
                          <wps:cNvSpPr>
                            <a:spLocks noChangeArrowheads="1"/>
                          </wps:cNvSpPr>
                          <wps:spPr bwMode="auto">
                            <a:xfrm>
                              <a:off x="66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6" name="Oval 2015"/>
                          <wps:cNvSpPr>
                            <a:spLocks noChangeArrowheads="1"/>
                          </wps:cNvSpPr>
                          <wps:spPr bwMode="auto">
                            <a:xfrm>
                              <a:off x="66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7" name="Oval 2016"/>
                          <wps:cNvSpPr>
                            <a:spLocks noChangeArrowheads="1"/>
                          </wps:cNvSpPr>
                          <wps:spPr bwMode="auto">
                            <a:xfrm>
                              <a:off x="66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8" name="Oval 2017"/>
                          <wps:cNvSpPr>
                            <a:spLocks noChangeArrowheads="1"/>
                          </wps:cNvSpPr>
                          <wps:spPr bwMode="auto">
                            <a:xfrm>
                              <a:off x="66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69" name="Oval 2018"/>
                          <wps:cNvSpPr>
                            <a:spLocks noChangeArrowheads="1"/>
                          </wps:cNvSpPr>
                          <wps:spPr bwMode="auto">
                            <a:xfrm>
                              <a:off x="66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0" name="Oval 2019"/>
                          <wps:cNvSpPr>
                            <a:spLocks noChangeArrowheads="1"/>
                          </wps:cNvSpPr>
                          <wps:spPr bwMode="auto">
                            <a:xfrm>
                              <a:off x="66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1" name="Oval 2020"/>
                          <wps:cNvSpPr>
                            <a:spLocks noChangeArrowheads="1"/>
                          </wps:cNvSpPr>
                          <wps:spPr bwMode="auto">
                            <a:xfrm>
                              <a:off x="66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2" name="Oval 2021"/>
                          <wps:cNvSpPr>
                            <a:spLocks noChangeArrowheads="1"/>
                          </wps:cNvSpPr>
                          <wps:spPr bwMode="auto">
                            <a:xfrm>
                              <a:off x="66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3" name="Oval 2022"/>
                          <wps:cNvSpPr>
                            <a:spLocks noChangeArrowheads="1"/>
                          </wps:cNvSpPr>
                          <wps:spPr bwMode="auto">
                            <a:xfrm>
                              <a:off x="66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4" name="Oval 2023"/>
                          <wps:cNvSpPr>
                            <a:spLocks noChangeArrowheads="1"/>
                          </wps:cNvSpPr>
                          <wps:spPr bwMode="auto">
                            <a:xfrm>
                              <a:off x="66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5" name="Oval 2024"/>
                          <wps:cNvSpPr>
                            <a:spLocks noChangeArrowheads="1"/>
                          </wps:cNvSpPr>
                          <wps:spPr bwMode="auto">
                            <a:xfrm>
                              <a:off x="66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6" name="Oval 2025"/>
                          <wps:cNvSpPr>
                            <a:spLocks noChangeArrowheads="1"/>
                          </wps:cNvSpPr>
                          <wps:spPr bwMode="auto">
                            <a:xfrm>
                              <a:off x="66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7" name="Oval 2026"/>
                          <wps:cNvSpPr>
                            <a:spLocks noChangeArrowheads="1"/>
                          </wps:cNvSpPr>
                          <wps:spPr bwMode="auto">
                            <a:xfrm>
                              <a:off x="66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8" name="Oval 2027"/>
                          <wps:cNvSpPr>
                            <a:spLocks noChangeArrowheads="1"/>
                          </wps:cNvSpPr>
                          <wps:spPr bwMode="auto">
                            <a:xfrm>
                              <a:off x="66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79" name="Oval 2028"/>
                          <wps:cNvSpPr>
                            <a:spLocks noChangeArrowheads="1"/>
                          </wps:cNvSpPr>
                          <wps:spPr bwMode="auto">
                            <a:xfrm>
                              <a:off x="66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0" name="Oval 2029"/>
                          <wps:cNvSpPr>
                            <a:spLocks noChangeArrowheads="1"/>
                          </wps:cNvSpPr>
                          <wps:spPr bwMode="auto">
                            <a:xfrm>
                              <a:off x="66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1" name="Oval 2030"/>
                          <wps:cNvSpPr>
                            <a:spLocks noChangeArrowheads="1"/>
                          </wps:cNvSpPr>
                          <wps:spPr bwMode="auto">
                            <a:xfrm>
                              <a:off x="66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2" name="Oval 2031"/>
                          <wps:cNvSpPr>
                            <a:spLocks noChangeArrowheads="1"/>
                          </wps:cNvSpPr>
                          <wps:spPr bwMode="auto">
                            <a:xfrm>
                              <a:off x="66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3" name="Oval 2032"/>
                          <wps:cNvSpPr>
                            <a:spLocks noChangeArrowheads="1"/>
                          </wps:cNvSpPr>
                          <wps:spPr bwMode="auto">
                            <a:xfrm>
                              <a:off x="66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4" name="Oval 2033"/>
                          <wps:cNvSpPr>
                            <a:spLocks noChangeArrowheads="1"/>
                          </wps:cNvSpPr>
                          <wps:spPr bwMode="auto">
                            <a:xfrm>
                              <a:off x="66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5" name="Oval 2034"/>
                          <wps:cNvSpPr>
                            <a:spLocks noChangeArrowheads="1"/>
                          </wps:cNvSpPr>
                          <wps:spPr bwMode="auto">
                            <a:xfrm>
                              <a:off x="67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6" name="Oval 2035"/>
                          <wps:cNvSpPr>
                            <a:spLocks noChangeArrowheads="1"/>
                          </wps:cNvSpPr>
                          <wps:spPr bwMode="auto">
                            <a:xfrm>
                              <a:off x="67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7" name="Oval 2036"/>
                          <wps:cNvSpPr>
                            <a:spLocks noChangeArrowheads="1"/>
                          </wps:cNvSpPr>
                          <wps:spPr bwMode="auto">
                            <a:xfrm>
                              <a:off x="67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8" name="Oval 2037"/>
                          <wps:cNvSpPr>
                            <a:spLocks noChangeArrowheads="1"/>
                          </wps:cNvSpPr>
                          <wps:spPr bwMode="auto">
                            <a:xfrm>
                              <a:off x="67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89" name="Oval 2038"/>
                          <wps:cNvSpPr>
                            <a:spLocks noChangeArrowheads="1"/>
                          </wps:cNvSpPr>
                          <wps:spPr bwMode="auto">
                            <a:xfrm>
                              <a:off x="67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0" name="Oval 2039"/>
                          <wps:cNvSpPr>
                            <a:spLocks noChangeArrowheads="1"/>
                          </wps:cNvSpPr>
                          <wps:spPr bwMode="auto">
                            <a:xfrm>
                              <a:off x="67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1" name="Oval 2040"/>
                          <wps:cNvSpPr>
                            <a:spLocks noChangeArrowheads="1"/>
                          </wps:cNvSpPr>
                          <wps:spPr bwMode="auto">
                            <a:xfrm>
                              <a:off x="67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2" name="Oval 2041"/>
                          <wps:cNvSpPr>
                            <a:spLocks noChangeArrowheads="1"/>
                          </wps:cNvSpPr>
                          <wps:spPr bwMode="auto">
                            <a:xfrm>
                              <a:off x="67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3" name="Oval 2042"/>
                          <wps:cNvSpPr>
                            <a:spLocks noChangeArrowheads="1"/>
                          </wps:cNvSpPr>
                          <wps:spPr bwMode="auto">
                            <a:xfrm>
                              <a:off x="67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4" name="Oval 2043"/>
                          <wps:cNvSpPr>
                            <a:spLocks noChangeArrowheads="1"/>
                          </wps:cNvSpPr>
                          <wps:spPr bwMode="auto">
                            <a:xfrm>
                              <a:off x="67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5" name="Oval 2044"/>
                          <wps:cNvSpPr>
                            <a:spLocks noChangeArrowheads="1"/>
                          </wps:cNvSpPr>
                          <wps:spPr bwMode="auto">
                            <a:xfrm>
                              <a:off x="67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6" name="Oval 2045"/>
                          <wps:cNvSpPr>
                            <a:spLocks noChangeArrowheads="1"/>
                          </wps:cNvSpPr>
                          <wps:spPr bwMode="auto">
                            <a:xfrm>
                              <a:off x="67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7" name="Oval 2046"/>
                          <wps:cNvSpPr>
                            <a:spLocks noChangeArrowheads="1"/>
                          </wps:cNvSpPr>
                          <wps:spPr bwMode="auto">
                            <a:xfrm>
                              <a:off x="67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8" name="Oval 2047"/>
                          <wps:cNvSpPr>
                            <a:spLocks noChangeArrowheads="1"/>
                          </wps:cNvSpPr>
                          <wps:spPr bwMode="auto">
                            <a:xfrm>
                              <a:off x="67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899" name="Oval 2048"/>
                          <wps:cNvSpPr>
                            <a:spLocks noChangeArrowheads="1"/>
                          </wps:cNvSpPr>
                          <wps:spPr bwMode="auto">
                            <a:xfrm>
                              <a:off x="67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0" name="Oval 2049"/>
                          <wps:cNvSpPr>
                            <a:spLocks noChangeArrowheads="1"/>
                          </wps:cNvSpPr>
                          <wps:spPr bwMode="auto">
                            <a:xfrm>
                              <a:off x="67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1" name="Oval 2050"/>
                          <wps:cNvSpPr>
                            <a:spLocks noChangeArrowheads="1"/>
                          </wps:cNvSpPr>
                          <wps:spPr bwMode="auto">
                            <a:xfrm>
                              <a:off x="67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2" name="Oval 2051"/>
                          <wps:cNvSpPr>
                            <a:spLocks noChangeArrowheads="1"/>
                          </wps:cNvSpPr>
                          <wps:spPr bwMode="auto">
                            <a:xfrm>
                              <a:off x="67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3" name="Oval 2052"/>
                          <wps:cNvSpPr>
                            <a:spLocks noChangeArrowheads="1"/>
                          </wps:cNvSpPr>
                          <wps:spPr bwMode="auto">
                            <a:xfrm>
                              <a:off x="67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4" name="Oval 2053"/>
                          <wps:cNvSpPr>
                            <a:spLocks noChangeArrowheads="1"/>
                          </wps:cNvSpPr>
                          <wps:spPr bwMode="auto">
                            <a:xfrm>
                              <a:off x="67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5" name="Oval 2054"/>
                          <wps:cNvSpPr>
                            <a:spLocks noChangeArrowheads="1"/>
                          </wps:cNvSpPr>
                          <wps:spPr bwMode="auto">
                            <a:xfrm>
                              <a:off x="67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6" name="Oval 2055"/>
                          <wps:cNvSpPr>
                            <a:spLocks noChangeArrowheads="1"/>
                          </wps:cNvSpPr>
                          <wps:spPr bwMode="auto">
                            <a:xfrm>
                              <a:off x="67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7" name="Oval 2056"/>
                          <wps:cNvSpPr>
                            <a:spLocks noChangeArrowheads="1"/>
                          </wps:cNvSpPr>
                          <wps:spPr bwMode="auto">
                            <a:xfrm>
                              <a:off x="67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8" name="Oval 2057"/>
                          <wps:cNvSpPr>
                            <a:spLocks noChangeArrowheads="1"/>
                          </wps:cNvSpPr>
                          <wps:spPr bwMode="auto">
                            <a:xfrm>
                              <a:off x="67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09" name="Oval 2058"/>
                          <wps:cNvSpPr>
                            <a:spLocks noChangeArrowheads="1"/>
                          </wps:cNvSpPr>
                          <wps:spPr bwMode="auto">
                            <a:xfrm>
                              <a:off x="67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0" name="Oval 2059"/>
                          <wps:cNvSpPr>
                            <a:spLocks noChangeArrowheads="1"/>
                          </wps:cNvSpPr>
                          <wps:spPr bwMode="auto">
                            <a:xfrm>
                              <a:off x="67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1" name="Oval 2060"/>
                          <wps:cNvSpPr>
                            <a:spLocks noChangeArrowheads="1"/>
                          </wps:cNvSpPr>
                          <wps:spPr bwMode="auto">
                            <a:xfrm>
                              <a:off x="67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2" name="Oval 2061"/>
                          <wps:cNvSpPr>
                            <a:spLocks noChangeArrowheads="1"/>
                          </wps:cNvSpPr>
                          <wps:spPr bwMode="auto">
                            <a:xfrm>
                              <a:off x="67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3" name="Oval 2062"/>
                          <wps:cNvSpPr>
                            <a:spLocks noChangeArrowheads="1"/>
                          </wps:cNvSpPr>
                          <wps:spPr bwMode="auto">
                            <a:xfrm>
                              <a:off x="67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4" name="Oval 2063"/>
                          <wps:cNvSpPr>
                            <a:spLocks noChangeArrowheads="1"/>
                          </wps:cNvSpPr>
                          <wps:spPr bwMode="auto">
                            <a:xfrm>
                              <a:off x="68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5" name="Oval 2064"/>
                          <wps:cNvSpPr>
                            <a:spLocks noChangeArrowheads="1"/>
                          </wps:cNvSpPr>
                          <wps:spPr bwMode="auto">
                            <a:xfrm>
                              <a:off x="68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6" name="Oval 2065"/>
                          <wps:cNvSpPr>
                            <a:spLocks noChangeArrowheads="1"/>
                          </wps:cNvSpPr>
                          <wps:spPr bwMode="auto">
                            <a:xfrm>
                              <a:off x="68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7" name="Oval 2066"/>
                          <wps:cNvSpPr>
                            <a:spLocks noChangeArrowheads="1"/>
                          </wps:cNvSpPr>
                          <wps:spPr bwMode="auto">
                            <a:xfrm>
                              <a:off x="68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8" name="Oval 2067"/>
                          <wps:cNvSpPr>
                            <a:spLocks noChangeArrowheads="1"/>
                          </wps:cNvSpPr>
                          <wps:spPr bwMode="auto">
                            <a:xfrm>
                              <a:off x="68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19" name="Oval 2068"/>
                          <wps:cNvSpPr>
                            <a:spLocks noChangeArrowheads="1"/>
                          </wps:cNvSpPr>
                          <wps:spPr bwMode="auto">
                            <a:xfrm>
                              <a:off x="68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0" name="Oval 2069"/>
                          <wps:cNvSpPr>
                            <a:spLocks noChangeArrowheads="1"/>
                          </wps:cNvSpPr>
                          <wps:spPr bwMode="auto">
                            <a:xfrm>
                              <a:off x="68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1" name="Oval 2070"/>
                          <wps:cNvSpPr>
                            <a:spLocks noChangeArrowheads="1"/>
                          </wps:cNvSpPr>
                          <wps:spPr bwMode="auto">
                            <a:xfrm>
                              <a:off x="68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2" name="Oval 2071"/>
                          <wps:cNvSpPr>
                            <a:spLocks noChangeArrowheads="1"/>
                          </wps:cNvSpPr>
                          <wps:spPr bwMode="auto">
                            <a:xfrm>
                              <a:off x="68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3" name="Oval 2072"/>
                          <wps:cNvSpPr>
                            <a:spLocks noChangeArrowheads="1"/>
                          </wps:cNvSpPr>
                          <wps:spPr bwMode="auto">
                            <a:xfrm>
                              <a:off x="68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4" name="Oval 2073"/>
                          <wps:cNvSpPr>
                            <a:spLocks noChangeArrowheads="1"/>
                          </wps:cNvSpPr>
                          <wps:spPr bwMode="auto">
                            <a:xfrm>
                              <a:off x="68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5" name="Oval 2074"/>
                          <wps:cNvSpPr>
                            <a:spLocks noChangeArrowheads="1"/>
                          </wps:cNvSpPr>
                          <wps:spPr bwMode="auto">
                            <a:xfrm>
                              <a:off x="68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6" name="Oval 2075"/>
                          <wps:cNvSpPr>
                            <a:spLocks noChangeArrowheads="1"/>
                          </wps:cNvSpPr>
                          <wps:spPr bwMode="auto">
                            <a:xfrm>
                              <a:off x="68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7" name="Oval 2076"/>
                          <wps:cNvSpPr>
                            <a:spLocks noChangeArrowheads="1"/>
                          </wps:cNvSpPr>
                          <wps:spPr bwMode="auto">
                            <a:xfrm>
                              <a:off x="68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8" name="Oval 2077"/>
                          <wps:cNvSpPr>
                            <a:spLocks noChangeArrowheads="1"/>
                          </wps:cNvSpPr>
                          <wps:spPr bwMode="auto">
                            <a:xfrm>
                              <a:off x="68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29" name="Oval 2078"/>
                          <wps:cNvSpPr>
                            <a:spLocks noChangeArrowheads="1"/>
                          </wps:cNvSpPr>
                          <wps:spPr bwMode="auto">
                            <a:xfrm>
                              <a:off x="68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0" name="Oval 2079"/>
                          <wps:cNvSpPr>
                            <a:spLocks noChangeArrowheads="1"/>
                          </wps:cNvSpPr>
                          <wps:spPr bwMode="auto">
                            <a:xfrm>
                              <a:off x="68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1" name="Oval 2080"/>
                          <wps:cNvSpPr>
                            <a:spLocks noChangeArrowheads="1"/>
                          </wps:cNvSpPr>
                          <wps:spPr bwMode="auto">
                            <a:xfrm>
                              <a:off x="68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2" name="Oval 2081"/>
                          <wps:cNvSpPr>
                            <a:spLocks noChangeArrowheads="1"/>
                          </wps:cNvSpPr>
                          <wps:spPr bwMode="auto">
                            <a:xfrm>
                              <a:off x="68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3" name="Oval 2082"/>
                          <wps:cNvSpPr>
                            <a:spLocks noChangeArrowheads="1"/>
                          </wps:cNvSpPr>
                          <wps:spPr bwMode="auto">
                            <a:xfrm>
                              <a:off x="68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4" name="Oval 2083"/>
                          <wps:cNvSpPr>
                            <a:spLocks noChangeArrowheads="1"/>
                          </wps:cNvSpPr>
                          <wps:spPr bwMode="auto">
                            <a:xfrm>
                              <a:off x="68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5" name="Oval 2084"/>
                          <wps:cNvSpPr>
                            <a:spLocks noChangeArrowheads="1"/>
                          </wps:cNvSpPr>
                          <wps:spPr bwMode="auto">
                            <a:xfrm>
                              <a:off x="68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6" name="Oval 2085"/>
                          <wps:cNvSpPr>
                            <a:spLocks noChangeArrowheads="1"/>
                          </wps:cNvSpPr>
                          <wps:spPr bwMode="auto">
                            <a:xfrm>
                              <a:off x="68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7" name="Oval 2086"/>
                          <wps:cNvSpPr>
                            <a:spLocks noChangeArrowheads="1"/>
                          </wps:cNvSpPr>
                          <wps:spPr bwMode="auto">
                            <a:xfrm>
                              <a:off x="68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8" name="Oval 2087"/>
                          <wps:cNvSpPr>
                            <a:spLocks noChangeArrowheads="1"/>
                          </wps:cNvSpPr>
                          <wps:spPr bwMode="auto">
                            <a:xfrm>
                              <a:off x="68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39" name="Oval 2088"/>
                          <wps:cNvSpPr>
                            <a:spLocks noChangeArrowheads="1"/>
                          </wps:cNvSpPr>
                          <wps:spPr bwMode="auto">
                            <a:xfrm>
                              <a:off x="68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0" name="Oval 2089"/>
                          <wps:cNvSpPr>
                            <a:spLocks noChangeArrowheads="1"/>
                          </wps:cNvSpPr>
                          <wps:spPr bwMode="auto">
                            <a:xfrm>
                              <a:off x="68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1" name="Oval 2090"/>
                          <wps:cNvSpPr>
                            <a:spLocks noChangeArrowheads="1"/>
                          </wps:cNvSpPr>
                          <wps:spPr bwMode="auto">
                            <a:xfrm>
                              <a:off x="68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2" name="Oval 2091"/>
                          <wps:cNvSpPr>
                            <a:spLocks noChangeArrowheads="1"/>
                          </wps:cNvSpPr>
                          <wps:spPr bwMode="auto">
                            <a:xfrm>
                              <a:off x="68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3" name="Oval 2092"/>
                          <wps:cNvSpPr>
                            <a:spLocks noChangeArrowheads="1"/>
                          </wps:cNvSpPr>
                          <wps:spPr bwMode="auto">
                            <a:xfrm>
                              <a:off x="69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4" name="Oval 2093"/>
                          <wps:cNvSpPr>
                            <a:spLocks noChangeArrowheads="1"/>
                          </wps:cNvSpPr>
                          <wps:spPr bwMode="auto">
                            <a:xfrm>
                              <a:off x="69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5" name="Oval 2094"/>
                          <wps:cNvSpPr>
                            <a:spLocks noChangeArrowheads="1"/>
                          </wps:cNvSpPr>
                          <wps:spPr bwMode="auto">
                            <a:xfrm>
                              <a:off x="69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6" name="Oval 2095"/>
                          <wps:cNvSpPr>
                            <a:spLocks noChangeArrowheads="1"/>
                          </wps:cNvSpPr>
                          <wps:spPr bwMode="auto">
                            <a:xfrm>
                              <a:off x="691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7" name="Oval 2096"/>
                          <wps:cNvSpPr>
                            <a:spLocks noChangeArrowheads="1"/>
                          </wps:cNvSpPr>
                          <wps:spPr bwMode="auto">
                            <a:xfrm>
                              <a:off x="69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8" name="Oval 2097"/>
                          <wps:cNvSpPr>
                            <a:spLocks noChangeArrowheads="1"/>
                          </wps:cNvSpPr>
                          <wps:spPr bwMode="auto">
                            <a:xfrm>
                              <a:off x="69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49" name="Oval 2098"/>
                          <wps:cNvSpPr>
                            <a:spLocks noChangeArrowheads="1"/>
                          </wps:cNvSpPr>
                          <wps:spPr bwMode="auto">
                            <a:xfrm>
                              <a:off x="69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0" name="Oval 2099"/>
                          <wps:cNvSpPr>
                            <a:spLocks noChangeArrowheads="1"/>
                          </wps:cNvSpPr>
                          <wps:spPr bwMode="auto">
                            <a:xfrm>
                              <a:off x="692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1" name="Oval 2100"/>
                          <wps:cNvSpPr>
                            <a:spLocks noChangeArrowheads="1"/>
                          </wps:cNvSpPr>
                          <wps:spPr bwMode="auto">
                            <a:xfrm>
                              <a:off x="69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2" name="Oval 2101"/>
                          <wps:cNvSpPr>
                            <a:spLocks noChangeArrowheads="1"/>
                          </wps:cNvSpPr>
                          <wps:spPr bwMode="auto">
                            <a:xfrm>
                              <a:off x="69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3" name="Oval 2102"/>
                          <wps:cNvSpPr>
                            <a:spLocks noChangeArrowheads="1"/>
                          </wps:cNvSpPr>
                          <wps:spPr bwMode="auto">
                            <a:xfrm>
                              <a:off x="69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4" name="Oval 2103"/>
                          <wps:cNvSpPr>
                            <a:spLocks noChangeArrowheads="1"/>
                          </wps:cNvSpPr>
                          <wps:spPr bwMode="auto">
                            <a:xfrm>
                              <a:off x="694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5" name="Oval 2104"/>
                          <wps:cNvSpPr>
                            <a:spLocks noChangeArrowheads="1"/>
                          </wps:cNvSpPr>
                          <wps:spPr bwMode="auto">
                            <a:xfrm>
                              <a:off x="69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6" name="Oval 2105"/>
                          <wps:cNvSpPr>
                            <a:spLocks noChangeArrowheads="1"/>
                          </wps:cNvSpPr>
                          <wps:spPr bwMode="auto">
                            <a:xfrm>
                              <a:off x="69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7" name="Oval 2106"/>
                          <wps:cNvSpPr>
                            <a:spLocks noChangeArrowheads="1"/>
                          </wps:cNvSpPr>
                          <wps:spPr bwMode="auto">
                            <a:xfrm>
                              <a:off x="69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8" name="Oval 2107"/>
                          <wps:cNvSpPr>
                            <a:spLocks noChangeArrowheads="1"/>
                          </wps:cNvSpPr>
                          <wps:spPr bwMode="auto">
                            <a:xfrm>
                              <a:off x="695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59" name="Oval 2108"/>
                          <wps:cNvSpPr>
                            <a:spLocks noChangeArrowheads="1"/>
                          </wps:cNvSpPr>
                          <wps:spPr bwMode="auto">
                            <a:xfrm>
                              <a:off x="69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0" name="Oval 2109"/>
                          <wps:cNvSpPr>
                            <a:spLocks noChangeArrowheads="1"/>
                          </wps:cNvSpPr>
                          <wps:spPr bwMode="auto">
                            <a:xfrm>
                              <a:off x="69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1" name="Oval 2110"/>
                          <wps:cNvSpPr>
                            <a:spLocks noChangeArrowheads="1"/>
                          </wps:cNvSpPr>
                          <wps:spPr bwMode="auto">
                            <a:xfrm>
                              <a:off x="69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2" name="Oval 2111"/>
                          <wps:cNvSpPr>
                            <a:spLocks noChangeArrowheads="1"/>
                          </wps:cNvSpPr>
                          <wps:spPr bwMode="auto">
                            <a:xfrm>
                              <a:off x="69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3" name="Oval 2112"/>
                          <wps:cNvSpPr>
                            <a:spLocks noChangeArrowheads="1"/>
                          </wps:cNvSpPr>
                          <wps:spPr bwMode="auto">
                            <a:xfrm>
                              <a:off x="697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4" name="Oval 2113"/>
                          <wps:cNvSpPr>
                            <a:spLocks noChangeArrowheads="1"/>
                          </wps:cNvSpPr>
                          <wps:spPr bwMode="auto">
                            <a:xfrm>
                              <a:off x="69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5" name="Oval 2114"/>
                          <wps:cNvSpPr>
                            <a:spLocks noChangeArrowheads="1"/>
                          </wps:cNvSpPr>
                          <wps:spPr bwMode="auto">
                            <a:xfrm>
                              <a:off x="69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6" name="Oval 2115"/>
                          <wps:cNvSpPr>
                            <a:spLocks noChangeArrowheads="1"/>
                          </wps:cNvSpPr>
                          <wps:spPr bwMode="auto">
                            <a:xfrm>
                              <a:off x="69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7" name="Oval 2116"/>
                          <wps:cNvSpPr>
                            <a:spLocks noChangeArrowheads="1"/>
                          </wps:cNvSpPr>
                          <wps:spPr bwMode="auto">
                            <a:xfrm>
                              <a:off x="698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8" name="Oval 2117"/>
                          <wps:cNvSpPr>
                            <a:spLocks noChangeArrowheads="1"/>
                          </wps:cNvSpPr>
                          <wps:spPr bwMode="auto">
                            <a:xfrm>
                              <a:off x="70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69" name="Oval 2118"/>
                          <wps:cNvSpPr>
                            <a:spLocks noChangeArrowheads="1"/>
                          </wps:cNvSpPr>
                          <wps:spPr bwMode="auto">
                            <a:xfrm>
                              <a:off x="70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0" name="Oval 2119"/>
                          <wps:cNvSpPr>
                            <a:spLocks noChangeArrowheads="1"/>
                          </wps:cNvSpPr>
                          <wps:spPr bwMode="auto">
                            <a:xfrm>
                              <a:off x="70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1" name="Oval 2120"/>
                          <wps:cNvSpPr>
                            <a:spLocks noChangeArrowheads="1"/>
                          </wps:cNvSpPr>
                          <wps:spPr bwMode="auto">
                            <a:xfrm>
                              <a:off x="700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2" name="Oval 2121"/>
                          <wps:cNvSpPr>
                            <a:spLocks noChangeArrowheads="1"/>
                          </wps:cNvSpPr>
                          <wps:spPr bwMode="auto">
                            <a:xfrm>
                              <a:off x="70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3" name="Oval 2122"/>
                          <wps:cNvSpPr>
                            <a:spLocks noChangeArrowheads="1"/>
                          </wps:cNvSpPr>
                          <wps:spPr bwMode="auto">
                            <a:xfrm>
                              <a:off x="70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4" name="Oval 2123"/>
                          <wps:cNvSpPr>
                            <a:spLocks noChangeArrowheads="1"/>
                          </wps:cNvSpPr>
                          <wps:spPr bwMode="auto">
                            <a:xfrm>
                              <a:off x="70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5" name="Oval 2124"/>
                          <wps:cNvSpPr>
                            <a:spLocks noChangeArrowheads="1"/>
                          </wps:cNvSpPr>
                          <wps:spPr bwMode="auto">
                            <a:xfrm>
                              <a:off x="701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6" name="Oval 2125"/>
                          <wps:cNvSpPr>
                            <a:spLocks noChangeArrowheads="1"/>
                          </wps:cNvSpPr>
                          <wps:spPr bwMode="auto">
                            <a:xfrm>
                              <a:off x="70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7" name="Oval 2126"/>
                          <wps:cNvSpPr>
                            <a:spLocks noChangeArrowheads="1"/>
                          </wps:cNvSpPr>
                          <wps:spPr bwMode="auto">
                            <a:xfrm>
                              <a:off x="70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8" name="Oval 2127"/>
                          <wps:cNvSpPr>
                            <a:spLocks noChangeArrowheads="1"/>
                          </wps:cNvSpPr>
                          <wps:spPr bwMode="auto">
                            <a:xfrm>
                              <a:off x="70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79" name="Oval 2128"/>
                          <wps:cNvSpPr>
                            <a:spLocks noChangeArrowheads="1"/>
                          </wps:cNvSpPr>
                          <wps:spPr bwMode="auto">
                            <a:xfrm>
                              <a:off x="703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0" name="Oval 2129"/>
                          <wps:cNvSpPr>
                            <a:spLocks noChangeArrowheads="1"/>
                          </wps:cNvSpPr>
                          <wps:spPr bwMode="auto">
                            <a:xfrm>
                              <a:off x="70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1" name="Oval 2130"/>
                          <wps:cNvSpPr>
                            <a:spLocks noChangeArrowheads="1"/>
                          </wps:cNvSpPr>
                          <wps:spPr bwMode="auto">
                            <a:xfrm>
                              <a:off x="70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2" name="Oval 2131"/>
                          <wps:cNvSpPr>
                            <a:spLocks noChangeArrowheads="1"/>
                          </wps:cNvSpPr>
                          <wps:spPr bwMode="auto">
                            <a:xfrm>
                              <a:off x="70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3" name="Oval 2132"/>
                          <wps:cNvSpPr>
                            <a:spLocks noChangeArrowheads="1"/>
                          </wps:cNvSpPr>
                          <wps:spPr bwMode="auto">
                            <a:xfrm>
                              <a:off x="704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4" name="Oval 2133"/>
                          <wps:cNvSpPr>
                            <a:spLocks noChangeArrowheads="1"/>
                          </wps:cNvSpPr>
                          <wps:spPr bwMode="auto">
                            <a:xfrm>
                              <a:off x="70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5" name="Oval 2134"/>
                          <wps:cNvSpPr>
                            <a:spLocks noChangeArrowheads="1"/>
                          </wps:cNvSpPr>
                          <wps:spPr bwMode="auto">
                            <a:xfrm>
                              <a:off x="70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6" name="Oval 2135"/>
                          <wps:cNvSpPr>
                            <a:spLocks noChangeArrowheads="1"/>
                          </wps:cNvSpPr>
                          <wps:spPr bwMode="auto">
                            <a:xfrm>
                              <a:off x="70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7" name="Oval 2136"/>
                          <wps:cNvSpPr>
                            <a:spLocks noChangeArrowheads="1"/>
                          </wps:cNvSpPr>
                          <wps:spPr bwMode="auto">
                            <a:xfrm>
                              <a:off x="706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8" name="Oval 2137"/>
                          <wps:cNvSpPr>
                            <a:spLocks noChangeArrowheads="1"/>
                          </wps:cNvSpPr>
                          <wps:spPr bwMode="auto">
                            <a:xfrm>
                              <a:off x="70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89" name="Oval 2138"/>
                          <wps:cNvSpPr>
                            <a:spLocks noChangeArrowheads="1"/>
                          </wps:cNvSpPr>
                          <wps:spPr bwMode="auto">
                            <a:xfrm>
                              <a:off x="70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0" name="Oval 2139"/>
                          <wps:cNvSpPr>
                            <a:spLocks noChangeArrowheads="1"/>
                          </wps:cNvSpPr>
                          <wps:spPr bwMode="auto">
                            <a:xfrm>
                              <a:off x="70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1" name="Oval 2140"/>
                          <wps:cNvSpPr>
                            <a:spLocks noChangeArrowheads="1"/>
                          </wps:cNvSpPr>
                          <wps:spPr bwMode="auto">
                            <a:xfrm>
                              <a:off x="70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2" name="Oval 2141"/>
                          <wps:cNvSpPr>
                            <a:spLocks noChangeArrowheads="1"/>
                          </wps:cNvSpPr>
                          <wps:spPr bwMode="auto">
                            <a:xfrm>
                              <a:off x="707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3" name="Oval 2142"/>
                          <wps:cNvSpPr>
                            <a:spLocks noChangeArrowheads="1"/>
                          </wps:cNvSpPr>
                          <wps:spPr bwMode="auto">
                            <a:xfrm>
                              <a:off x="70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4" name="Oval 2143"/>
                          <wps:cNvSpPr>
                            <a:spLocks noChangeArrowheads="1"/>
                          </wps:cNvSpPr>
                          <wps:spPr bwMode="auto">
                            <a:xfrm>
                              <a:off x="70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5" name="Oval 2144"/>
                          <wps:cNvSpPr>
                            <a:spLocks noChangeArrowheads="1"/>
                          </wps:cNvSpPr>
                          <wps:spPr bwMode="auto">
                            <a:xfrm>
                              <a:off x="70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6" name="Oval 2145"/>
                          <wps:cNvSpPr>
                            <a:spLocks noChangeArrowheads="1"/>
                          </wps:cNvSpPr>
                          <wps:spPr bwMode="auto">
                            <a:xfrm>
                              <a:off x="709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7" name="Oval 2146"/>
                          <wps:cNvSpPr>
                            <a:spLocks noChangeArrowheads="1"/>
                          </wps:cNvSpPr>
                          <wps:spPr bwMode="auto">
                            <a:xfrm>
                              <a:off x="71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8" name="Oval 2147"/>
                          <wps:cNvSpPr>
                            <a:spLocks noChangeArrowheads="1"/>
                          </wps:cNvSpPr>
                          <wps:spPr bwMode="auto">
                            <a:xfrm>
                              <a:off x="71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1999" name="Oval 2148"/>
                          <wps:cNvSpPr>
                            <a:spLocks noChangeArrowheads="1"/>
                          </wps:cNvSpPr>
                          <wps:spPr bwMode="auto">
                            <a:xfrm>
                              <a:off x="71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0" name="Oval 2149"/>
                          <wps:cNvSpPr>
                            <a:spLocks noChangeArrowheads="1"/>
                          </wps:cNvSpPr>
                          <wps:spPr bwMode="auto">
                            <a:xfrm>
                              <a:off x="710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1" name="Oval 2150"/>
                          <wps:cNvSpPr>
                            <a:spLocks noChangeArrowheads="1"/>
                          </wps:cNvSpPr>
                          <wps:spPr bwMode="auto">
                            <a:xfrm>
                              <a:off x="71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2" name="Oval 2151"/>
                          <wps:cNvSpPr>
                            <a:spLocks noChangeArrowheads="1"/>
                          </wps:cNvSpPr>
                          <wps:spPr bwMode="auto">
                            <a:xfrm>
                              <a:off x="71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3" name="Oval 2152"/>
                          <wps:cNvSpPr>
                            <a:spLocks noChangeArrowheads="1"/>
                          </wps:cNvSpPr>
                          <wps:spPr bwMode="auto">
                            <a:xfrm>
                              <a:off x="71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4" name="Oval 2153"/>
                          <wps:cNvSpPr>
                            <a:spLocks noChangeArrowheads="1"/>
                          </wps:cNvSpPr>
                          <wps:spPr bwMode="auto">
                            <a:xfrm>
                              <a:off x="712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5" name="Oval 2154"/>
                          <wps:cNvSpPr>
                            <a:spLocks noChangeArrowheads="1"/>
                          </wps:cNvSpPr>
                          <wps:spPr bwMode="auto">
                            <a:xfrm>
                              <a:off x="71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6" name="Oval 2155"/>
                          <wps:cNvSpPr>
                            <a:spLocks noChangeArrowheads="1"/>
                          </wps:cNvSpPr>
                          <wps:spPr bwMode="auto">
                            <a:xfrm>
                              <a:off x="71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7" name="Oval 2156"/>
                          <wps:cNvSpPr>
                            <a:spLocks noChangeArrowheads="1"/>
                          </wps:cNvSpPr>
                          <wps:spPr bwMode="auto">
                            <a:xfrm>
                              <a:off x="71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8" name="Oval 2157"/>
                          <wps:cNvSpPr>
                            <a:spLocks noChangeArrowheads="1"/>
                          </wps:cNvSpPr>
                          <wps:spPr bwMode="auto">
                            <a:xfrm>
                              <a:off x="713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09" name="Oval 2158"/>
                          <wps:cNvSpPr>
                            <a:spLocks noChangeArrowheads="1"/>
                          </wps:cNvSpPr>
                          <wps:spPr bwMode="auto">
                            <a:xfrm>
                              <a:off x="71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0" name="Oval 2159"/>
                          <wps:cNvSpPr>
                            <a:spLocks noChangeArrowheads="1"/>
                          </wps:cNvSpPr>
                          <wps:spPr bwMode="auto">
                            <a:xfrm>
                              <a:off x="71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1" name="Oval 2160"/>
                          <wps:cNvSpPr>
                            <a:spLocks noChangeArrowheads="1"/>
                          </wps:cNvSpPr>
                          <wps:spPr bwMode="auto">
                            <a:xfrm>
                              <a:off x="71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2" name="Oval 2161"/>
                          <wps:cNvSpPr>
                            <a:spLocks noChangeArrowheads="1"/>
                          </wps:cNvSpPr>
                          <wps:spPr bwMode="auto">
                            <a:xfrm>
                              <a:off x="715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3" name="Oval 2162"/>
                          <wps:cNvSpPr>
                            <a:spLocks noChangeArrowheads="1"/>
                          </wps:cNvSpPr>
                          <wps:spPr bwMode="auto">
                            <a:xfrm>
                              <a:off x="71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4" name="Oval 2163"/>
                          <wps:cNvSpPr>
                            <a:spLocks noChangeArrowheads="1"/>
                          </wps:cNvSpPr>
                          <wps:spPr bwMode="auto">
                            <a:xfrm>
                              <a:off x="71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5" name="Oval 2164"/>
                          <wps:cNvSpPr>
                            <a:spLocks noChangeArrowheads="1"/>
                          </wps:cNvSpPr>
                          <wps:spPr bwMode="auto">
                            <a:xfrm>
                              <a:off x="71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6" name="Oval 2165"/>
                          <wps:cNvSpPr>
                            <a:spLocks noChangeArrowheads="1"/>
                          </wps:cNvSpPr>
                          <wps:spPr bwMode="auto">
                            <a:xfrm>
                              <a:off x="71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7" name="Oval 2166"/>
                          <wps:cNvSpPr>
                            <a:spLocks noChangeArrowheads="1"/>
                          </wps:cNvSpPr>
                          <wps:spPr bwMode="auto">
                            <a:xfrm>
                              <a:off x="716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8" name="Oval 2167"/>
                          <wps:cNvSpPr>
                            <a:spLocks noChangeArrowheads="1"/>
                          </wps:cNvSpPr>
                          <wps:spPr bwMode="auto">
                            <a:xfrm>
                              <a:off x="71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19" name="Oval 2168"/>
                          <wps:cNvSpPr>
                            <a:spLocks noChangeArrowheads="1"/>
                          </wps:cNvSpPr>
                          <wps:spPr bwMode="auto">
                            <a:xfrm>
                              <a:off x="71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20" name="Oval 2169"/>
                          <wps:cNvSpPr>
                            <a:spLocks noChangeArrowheads="1"/>
                          </wps:cNvSpPr>
                          <wps:spPr bwMode="auto">
                            <a:xfrm>
                              <a:off x="71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21" name="Oval 2170"/>
                          <wps:cNvSpPr>
                            <a:spLocks noChangeArrowheads="1"/>
                          </wps:cNvSpPr>
                          <wps:spPr bwMode="auto">
                            <a:xfrm>
                              <a:off x="7183"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22" name="Oval 2171"/>
                          <wps:cNvSpPr>
                            <a:spLocks noChangeArrowheads="1"/>
                          </wps:cNvSpPr>
                          <wps:spPr bwMode="auto">
                            <a:xfrm>
                              <a:off x="7198" y="1350"/>
                              <a:ext cx="45" cy="45"/>
                            </a:xfrm>
                            <a:prstGeom prst="ellipse">
                              <a:avLst/>
                            </a:prstGeom>
                            <a:solidFill>
                              <a:srgbClr val="0000FF"/>
                            </a:solidFill>
                            <a:ln>
                              <a:noFill/>
                            </a:ln>
                          </wps:spPr>
                          <wps:bodyPr rot="0" vert="horz" wrap="square" lIns="91440" tIns="45720" rIns="91440" bIns="45720" anchor="t" anchorCtr="0" upright="1">
                            <a:noAutofit/>
                          </wps:bodyPr>
                        </wps:wsp>
                        <wps:wsp>
                          <wps:cNvPr id="2023" name="Oval 2172"/>
                          <wps:cNvSpPr>
                            <a:spLocks noChangeArrowheads="1"/>
                          </wps:cNvSpPr>
                          <wps:spPr bwMode="auto">
                            <a:xfrm>
                              <a:off x="7198" y="1350"/>
                              <a:ext cx="45" cy="45"/>
                            </a:xfrm>
                            <a:prstGeom prst="ellipse">
                              <a:avLst/>
                            </a:prstGeom>
                            <a:solidFill>
                              <a:srgbClr val="0000FF"/>
                            </a:solidFill>
                            <a:ln>
                              <a:noFill/>
                            </a:ln>
                          </wps:spPr>
                          <wps:bodyPr rot="0" vert="horz" wrap="square" lIns="91440" tIns="45720" rIns="91440" bIns="45720" anchor="t" anchorCtr="0" upright="1">
                            <a:noAutofit/>
                          </wps:bodyPr>
                        </wps:wsp>
                      </wpg:wgp>
                      <wps:wsp>
                        <wps:cNvPr id="2024" name="Oval 2173"/>
                        <wps:cNvSpPr>
                          <a:spLocks noChangeArrowheads="1"/>
                        </wps:cNvSpPr>
                        <wps:spPr bwMode="auto">
                          <a:xfrm>
                            <a:off x="45707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25" name="Oval 2174"/>
                        <wps:cNvSpPr>
                          <a:spLocks noChangeArrowheads="1"/>
                        </wps:cNvSpPr>
                        <wps:spPr bwMode="auto">
                          <a:xfrm>
                            <a:off x="45707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26" name="Oval 2175"/>
                        <wps:cNvSpPr>
                          <a:spLocks noChangeArrowheads="1"/>
                        </wps:cNvSpPr>
                        <wps:spPr bwMode="auto">
                          <a:xfrm>
                            <a:off x="45802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27" name="Oval 2176"/>
                        <wps:cNvSpPr>
                          <a:spLocks noChangeArrowheads="1"/>
                        </wps:cNvSpPr>
                        <wps:spPr bwMode="auto">
                          <a:xfrm>
                            <a:off x="45802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28" name="Oval 2177"/>
                        <wps:cNvSpPr>
                          <a:spLocks noChangeArrowheads="1"/>
                        </wps:cNvSpPr>
                        <wps:spPr bwMode="auto">
                          <a:xfrm>
                            <a:off x="45802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29" name="Oval 2178"/>
                        <wps:cNvSpPr>
                          <a:spLocks noChangeArrowheads="1"/>
                        </wps:cNvSpPr>
                        <wps:spPr bwMode="auto">
                          <a:xfrm>
                            <a:off x="45802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0" name="Oval 2179"/>
                        <wps:cNvSpPr>
                          <a:spLocks noChangeArrowheads="1"/>
                        </wps:cNvSpPr>
                        <wps:spPr bwMode="auto">
                          <a:xfrm>
                            <a:off x="45897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1" name="Oval 2180"/>
                        <wps:cNvSpPr>
                          <a:spLocks noChangeArrowheads="1"/>
                        </wps:cNvSpPr>
                        <wps:spPr bwMode="auto">
                          <a:xfrm>
                            <a:off x="45897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2" name="Oval 2181"/>
                        <wps:cNvSpPr>
                          <a:spLocks noChangeArrowheads="1"/>
                        </wps:cNvSpPr>
                        <wps:spPr bwMode="auto">
                          <a:xfrm>
                            <a:off x="45897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3" name="Oval 2182"/>
                        <wps:cNvSpPr>
                          <a:spLocks noChangeArrowheads="1"/>
                        </wps:cNvSpPr>
                        <wps:spPr bwMode="auto">
                          <a:xfrm>
                            <a:off x="45897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4" name="Oval 2183"/>
                        <wps:cNvSpPr>
                          <a:spLocks noChangeArrowheads="1"/>
                        </wps:cNvSpPr>
                        <wps:spPr bwMode="auto">
                          <a:xfrm>
                            <a:off x="45993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5" name="Oval 2184"/>
                        <wps:cNvSpPr>
                          <a:spLocks noChangeArrowheads="1"/>
                        </wps:cNvSpPr>
                        <wps:spPr bwMode="auto">
                          <a:xfrm>
                            <a:off x="45993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6" name="Oval 2185"/>
                        <wps:cNvSpPr>
                          <a:spLocks noChangeArrowheads="1"/>
                        </wps:cNvSpPr>
                        <wps:spPr bwMode="auto">
                          <a:xfrm>
                            <a:off x="45993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7" name="Oval 2186"/>
                        <wps:cNvSpPr>
                          <a:spLocks noChangeArrowheads="1"/>
                        </wps:cNvSpPr>
                        <wps:spPr bwMode="auto">
                          <a:xfrm>
                            <a:off x="45993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8" name="Oval 2187"/>
                        <wps:cNvSpPr>
                          <a:spLocks noChangeArrowheads="1"/>
                        </wps:cNvSpPr>
                        <wps:spPr bwMode="auto">
                          <a:xfrm>
                            <a:off x="46088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39" name="Oval 2188"/>
                        <wps:cNvSpPr>
                          <a:spLocks noChangeArrowheads="1"/>
                        </wps:cNvSpPr>
                        <wps:spPr bwMode="auto">
                          <a:xfrm>
                            <a:off x="46088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0" name="Oval 2189"/>
                        <wps:cNvSpPr>
                          <a:spLocks noChangeArrowheads="1"/>
                        </wps:cNvSpPr>
                        <wps:spPr bwMode="auto">
                          <a:xfrm>
                            <a:off x="46088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1" name="Oval 2190"/>
                        <wps:cNvSpPr>
                          <a:spLocks noChangeArrowheads="1"/>
                        </wps:cNvSpPr>
                        <wps:spPr bwMode="auto">
                          <a:xfrm>
                            <a:off x="46088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2" name="Oval 2191"/>
                        <wps:cNvSpPr>
                          <a:spLocks noChangeArrowheads="1"/>
                        </wps:cNvSpPr>
                        <wps:spPr bwMode="auto">
                          <a:xfrm>
                            <a:off x="46183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3" name="Oval 2192"/>
                        <wps:cNvSpPr>
                          <a:spLocks noChangeArrowheads="1"/>
                        </wps:cNvSpPr>
                        <wps:spPr bwMode="auto">
                          <a:xfrm>
                            <a:off x="46183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4" name="Oval 2193"/>
                        <wps:cNvSpPr>
                          <a:spLocks noChangeArrowheads="1"/>
                        </wps:cNvSpPr>
                        <wps:spPr bwMode="auto">
                          <a:xfrm>
                            <a:off x="46183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5" name="Oval 2194"/>
                        <wps:cNvSpPr>
                          <a:spLocks noChangeArrowheads="1"/>
                        </wps:cNvSpPr>
                        <wps:spPr bwMode="auto">
                          <a:xfrm>
                            <a:off x="46183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6" name="Oval 2195"/>
                        <wps:cNvSpPr>
                          <a:spLocks noChangeArrowheads="1"/>
                        </wps:cNvSpPr>
                        <wps:spPr bwMode="auto">
                          <a:xfrm>
                            <a:off x="46183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7" name="Oval 2196"/>
                        <wps:cNvSpPr>
                          <a:spLocks noChangeArrowheads="1"/>
                        </wps:cNvSpPr>
                        <wps:spPr bwMode="auto">
                          <a:xfrm>
                            <a:off x="46278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8" name="Oval 2197"/>
                        <wps:cNvSpPr>
                          <a:spLocks noChangeArrowheads="1"/>
                        </wps:cNvSpPr>
                        <wps:spPr bwMode="auto">
                          <a:xfrm>
                            <a:off x="46278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49" name="Oval 2198"/>
                        <wps:cNvSpPr>
                          <a:spLocks noChangeArrowheads="1"/>
                        </wps:cNvSpPr>
                        <wps:spPr bwMode="auto">
                          <a:xfrm>
                            <a:off x="46278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0" name="Oval 2199"/>
                        <wps:cNvSpPr>
                          <a:spLocks noChangeArrowheads="1"/>
                        </wps:cNvSpPr>
                        <wps:spPr bwMode="auto">
                          <a:xfrm>
                            <a:off x="46278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1" name="Oval 2200"/>
                        <wps:cNvSpPr>
                          <a:spLocks noChangeArrowheads="1"/>
                        </wps:cNvSpPr>
                        <wps:spPr bwMode="auto">
                          <a:xfrm>
                            <a:off x="46374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2" name="Oval 2201"/>
                        <wps:cNvSpPr>
                          <a:spLocks noChangeArrowheads="1"/>
                        </wps:cNvSpPr>
                        <wps:spPr bwMode="auto">
                          <a:xfrm>
                            <a:off x="46374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3" name="Oval 2202"/>
                        <wps:cNvSpPr>
                          <a:spLocks noChangeArrowheads="1"/>
                        </wps:cNvSpPr>
                        <wps:spPr bwMode="auto">
                          <a:xfrm>
                            <a:off x="46374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4" name="Oval 2203"/>
                        <wps:cNvSpPr>
                          <a:spLocks noChangeArrowheads="1"/>
                        </wps:cNvSpPr>
                        <wps:spPr bwMode="auto">
                          <a:xfrm>
                            <a:off x="46374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5" name="Oval 2204"/>
                        <wps:cNvSpPr>
                          <a:spLocks noChangeArrowheads="1"/>
                        </wps:cNvSpPr>
                        <wps:spPr bwMode="auto">
                          <a:xfrm>
                            <a:off x="46469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6" name="Oval 2205"/>
                        <wps:cNvSpPr>
                          <a:spLocks noChangeArrowheads="1"/>
                        </wps:cNvSpPr>
                        <wps:spPr bwMode="auto">
                          <a:xfrm>
                            <a:off x="46469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7" name="Oval 2206"/>
                        <wps:cNvSpPr>
                          <a:spLocks noChangeArrowheads="1"/>
                        </wps:cNvSpPr>
                        <wps:spPr bwMode="auto">
                          <a:xfrm>
                            <a:off x="46469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8" name="Oval 2207"/>
                        <wps:cNvSpPr>
                          <a:spLocks noChangeArrowheads="1"/>
                        </wps:cNvSpPr>
                        <wps:spPr bwMode="auto">
                          <a:xfrm>
                            <a:off x="46469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59" name="Oval 2208"/>
                        <wps:cNvSpPr>
                          <a:spLocks noChangeArrowheads="1"/>
                        </wps:cNvSpPr>
                        <wps:spPr bwMode="auto">
                          <a:xfrm>
                            <a:off x="46564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0" name="Oval 2209"/>
                        <wps:cNvSpPr>
                          <a:spLocks noChangeArrowheads="1"/>
                        </wps:cNvSpPr>
                        <wps:spPr bwMode="auto">
                          <a:xfrm>
                            <a:off x="46564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1" name="Oval 2210"/>
                        <wps:cNvSpPr>
                          <a:spLocks noChangeArrowheads="1"/>
                        </wps:cNvSpPr>
                        <wps:spPr bwMode="auto">
                          <a:xfrm>
                            <a:off x="46564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2" name="Oval 2211"/>
                        <wps:cNvSpPr>
                          <a:spLocks noChangeArrowheads="1"/>
                        </wps:cNvSpPr>
                        <wps:spPr bwMode="auto">
                          <a:xfrm>
                            <a:off x="46564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3" name="Oval 2212"/>
                        <wps:cNvSpPr>
                          <a:spLocks noChangeArrowheads="1"/>
                        </wps:cNvSpPr>
                        <wps:spPr bwMode="auto">
                          <a:xfrm>
                            <a:off x="46659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4" name="Oval 2213"/>
                        <wps:cNvSpPr>
                          <a:spLocks noChangeArrowheads="1"/>
                        </wps:cNvSpPr>
                        <wps:spPr bwMode="auto">
                          <a:xfrm>
                            <a:off x="46659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5" name="Oval 2214"/>
                        <wps:cNvSpPr>
                          <a:spLocks noChangeArrowheads="1"/>
                        </wps:cNvSpPr>
                        <wps:spPr bwMode="auto">
                          <a:xfrm>
                            <a:off x="46659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6" name="Oval 2215"/>
                        <wps:cNvSpPr>
                          <a:spLocks noChangeArrowheads="1"/>
                        </wps:cNvSpPr>
                        <wps:spPr bwMode="auto">
                          <a:xfrm>
                            <a:off x="46659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7" name="Oval 2216"/>
                        <wps:cNvSpPr>
                          <a:spLocks noChangeArrowheads="1"/>
                        </wps:cNvSpPr>
                        <wps:spPr bwMode="auto">
                          <a:xfrm>
                            <a:off x="46755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8" name="Oval 2217"/>
                        <wps:cNvSpPr>
                          <a:spLocks noChangeArrowheads="1"/>
                        </wps:cNvSpPr>
                        <wps:spPr bwMode="auto">
                          <a:xfrm>
                            <a:off x="46755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69" name="Oval 2218"/>
                        <wps:cNvSpPr>
                          <a:spLocks noChangeArrowheads="1"/>
                        </wps:cNvSpPr>
                        <wps:spPr bwMode="auto">
                          <a:xfrm>
                            <a:off x="46755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0" name="Oval 2219"/>
                        <wps:cNvSpPr>
                          <a:spLocks noChangeArrowheads="1"/>
                        </wps:cNvSpPr>
                        <wps:spPr bwMode="auto">
                          <a:xfrm>
                            <a:off x="46755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1" name="Oval 2220"/>
                        <wps:cNvSpPr>
                          <a:spLocks noChangeArrowheads="1"/>
                        </wps:cNvSpPr>
                        <wps:spPr bwMode="auto">
                          <a:xfrm>
                            <a:off x="46850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2" name="Oval 2221"/>
                        <wps:cNvSpPr>
                          <a:spLocks noChangeArrowheads="1"/>
                        </wps:cNvSpPr>
                        <wps:spPr bwMode="auto">
                          <a:xfrm>
                            <a:off x="46850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3" name="Oval 2222"/>
                        <wps:cNvSpPr>
                          <a:spLocks noChangeArrowheads="1"/>
                        </wps:cNvSpPr>
                        <wps:spPr bwMode="auto">
                          <a:xfrm>
                            <a:off x="46850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4" name="Oval 2223"/>
                        <wps:cNvSpPr>
                          <a:spLocks noChangeArrowheads="1"/>
                        </wps:cNvSpPr>
                        <wps:spPr bwMode="auto">
                          <a:xfrm>
                            <a:off x="46850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5" name="Oval 2224"/>
                        <wps:cNvSpPr>
                          <a:spLocks noChangeArrowheads="1"/>
                        </wps:cNvSpPr>
                        <wps:spPr bwMode="auto">
                          <a:xfrm>
                            <a:off x="46850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6" name="Oval 2225"/>
                        <wps:cNvSpPr>
                          <a:spLocks noChangeArrowheads="1"/>
                        </wps:cNvSpPr>
                        <wps:spPr bwMode="auto">
                          <a:xfrm>
                            <a:off x="46945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7" name="Oval 2226"/>
                        <wps:cNvSpPr>
                          <a:spLocks noChangeArrowheads="1"/>
                        </wps:cNvSpPr>
                        <wps:spPr bwMode="auto">
                          <a:xfrm>
                            <a:off x="46945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8" name="Oval 2227"/>
                        <wps:cNvSpPr>
                          <a:spLocks noChangeArrowheads="1"/>
                        </wps:cNvSpPr>
                        <wps:spPr bwMode="auto">
                          <a:xfrm>
                            <a:off x="46945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79" name="Oval 2228"/>
                        <wps:cNvSpPr>
                          <a:spLocks noChangeArrowheads="1"/>
                        </wps:cNvSpPr>
                        <wps:spPr bwMode="auto">
                          <a:xfrm>
                            <a:off x="46945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0" name="Oval 2229"/>
                        <wps:cNvSpPr>
                          <a:spLocks noChangeArrowheads="1"/>
                        </wps:cNvSpPr>
                        <wps:spPr bwMode="auto">
                          <a:xfrm>
                            <a:off x="47040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1" name="Oval 2230"/>
                        <wps:cNvSpPr>
                          <a:spLocks noChangeArrowheads="1"/>
                        </wps:cNvSpPr>
                        <wps:spPr bwMode="auto">
                          <a:xfrm>
                            <a:off x="47040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2" name="Oval 2231"/>
                        <wps:cNvSpPr>
                          <a:spLocks noChangeArrowheads="1"/>
                        </wps:cNvSpPr>
                        <wps:spPr bwMode="auto">
                          <a:xfrm>
                            <a:off x="47040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3" name="Oval 2232"/>
                        <wps:cNvSpPr>
                          <a:spLocks noChangeArrowheads="1"/>
                        </wps:cNvSpPr>
                        <wps:spPr bwMode="auto">
                          <a:xfrm>
                            <a:off x="47040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4" name="Oval 2233"/>
                        <wps:cNvSpPr>
                          <a:spLocks noChangeArrowheads="1"/>
                        </wps:cNvSpPr>
                        <wps:spPr bwMode="auto">
                          <a:xfrm>
                            <a:off x="47136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5" name="Oval 2234"/>
                        <wps:cNvSpPr>
                          <a:spLocks noChangeArrowheads="1"/>
                        </wps:cNvSpPr>
                        <wps:spPr bwMode="auto">
                          <a:xfrm>
                            <a:off x="47136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6" name="Oval 2235"/>
                        <wps:cNvSpPr>
                          <a:spLocks noChangeArrowheads="1"/>
                        </wps:cNvSpPr>
                        <wps:spPr bwMode="auto">
                          <a:xfrm>
                            <a:off x="47136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7" name="Oval 2236"/>
                        <wps:cNvSpPr>
                          <a:spLocks noChangeArrowheads="1"/>
                        </wps:cNvSpPr>
                        <wps:spPr bwMode="auto">
                          <a:xfrm>
                            <a:off x="47136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8" name="Oval 2237"/>
                        <wps:cNvSpPr>
                          <a:spLocks noChangeArrowheads="1"/>
                        </wps:cNvSpPr>
                        <wps:spPr bwMode="auto">
                          <a:xfrm>
                            <a:off x="47231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89" name="Oval 2238"/>
                        <wps:cNvSpPr>
                          <a:spLocks noChangeArrowheads="1"/>
                        </wps:cNvSpPr>
                        <wps:spPr bwMode="auto">
                          <a:xfrm>
                            <a:off x="47231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0" name="Oval 2239"/>
                        <wps:cNvSpPr>
                          <a:spLocks noChangeArrowheads="1"/>
                        </wps:cNvSpPr>
                        <wps:spPr bwMode="auto">
                          <a:xfrm>
                            <a:off x="47231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1" name="Oval 2240"/>
                        <wps:cNvSpPr>
                          <a:spLocks noChangeArrowheads="1"/>
                        </wps:cNvSpPr>
                        <wps:spPr bwMode="auto">
                          <a:xfrm>
                            <a:off x="47231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2" name="Oval 2241"/>
                        <wps:cNvSpPr>
                          <a:spLocks noChangeArrowheads="1"/>
                        </wps:cNvSpPr>
                        <wps:spPr bwMode="auto">
                          <a:xfrm>
                            <a:off x="47326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3" name="Oval 2242"/>
                        <wps:cNvSpPr>
                          <a:spLocks noChangeArrowheads="1"/>
                        </wps:cNvSpPr>
                        <wps:spPr bwMode="auto">
                          <a:xfrm>
                            <a:off x="47326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4" name="Oval 2243"/>
                        <wps:cNvSpPr>
                          <a:spLocks noChangeArrowheads="1"/>
                        </wps:cNvSpPr>
                        <wps:spPr bwMode="auto">
                          <a:xfrm>
                            <a:off x="47326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5" name="Oval 2244"/>
                        <wps:cNvSpPr>
                          <a:spLocks noChangeArrowheads="1"/>
                        </wps:cNvSpPr>
                        <wps:spPr bwMode="auto">
                          <a:xfrm>
                            <a:off x="47326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6" name="Oval 2245"/>
                        <wps:cNvSpPr>
                          <a:spLocks noChangeArrowheads="1"/>
                        </wps:cNvSpPr>
                        <wps:spPr bwMode="auto">
                          <a:xfrm>
                            <a:off x="47421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7" name="Oval 2246"/>
                        <wps:cNvSpPr>
                          <a:spLocks noChangeArrowheads="1"/>
                        </wps:cNvSpPr>
                        <wps:spPr bwMode="auto">
                          <a:xfrm>
                            <a:off x="47421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8" name="Oval 2247"/>
                        <wps:cNvSpPr>
                          <a:spLocks noChangeArrowheads="1"/>
                        </wps:cNvSpPr>
                        <wps:spPr bwMode="auto">
                          <a:xfrm>
                            <a:off x="47421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099" name="Oval 2248"/>
                        <wps:cNvSpPr>
                          <a:spLocks noChangeArrowheads="1"/>
                        </wps:cNvSpPr>
                        <wps:spPr bwMode="auto">
                          <a:xfrm>
                            <a:off x="47421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0" name="Oval 2249"/>
                        <wps:cNvSpPr>
                          <a:spLocks noChangeArrowheads="1"/>
                        </wps:cNvSpPr>
                        <wps:spPr bwMode="auto">
                          <a:xfrm>
                            <a:off x="47517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1" name="Oval 2250"/>
                        <wps:cNvSpPr>
                          <a:spLocks noChangeArrowheads="1"/>
                        </wps:cNvSpPr>
                        <wps:spPr bwMode="auto">
                          <a:xfrm>
                            <a:off x="47517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2" name="Oval 2251"/>
                        <wps:cNvSpPr>
                          <a:spLocks noChangeArrowheads="1"/>
                        </wps:cNvSpPr>
                        <wps:spPr bwMode="auto">
                          <a:xfrm>
                            <a:off x="47517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3" name="Oval 2252"/>
                        <wps:cNvSpPr>
                          <a:spLocks noChangeArrowheads="1"/>
                        </wps:cNvSpPr>
                        <wps:spPr bwMode="auto">
                          <a:xfrm>
                            <a:off x="47517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4" name="Oval 2253"/>
                        <wps:cNvSpPr>
                          <a:spLocks noChangeArrowheads="1"/>
                        </wps:cNvSpPr>
                        <wps:spPr bwMode="auto">
                          <a:xfrm>
                            <a:off x="47517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5" name="Oval 2254"/>
                        <wps:cNvSpPr>
                          <a:spLocks noChangeArrowheads="1"/>
                        </wps:cNvSpPr>
                        <wps:spPr bwMode="auto">
                          <a:xfrm>
                            <a:off x="47612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6" name="Oval 2255"/>
                        <wps:cNvSpPr>
                          <a:spLocks noChangeArrowheads="1"/>
                        </wps:cNvSpPr>
                        <wps:spPr bwMode="auto">
                          <a:xfrm>
                            <a:off x="47612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7" name="Oval 2256"/>
                        <wps:cNvSpPr>
                          <a:spLocks noChangeArrowheads="1"/>
                        </wps:cNvSpPr>
                        <wps:spPr bwMode="auto">
                          <a:xfrm>
                            <a:off x="47612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8" name="Oval 2257"/>
                        <wps:cNvSpPr>
                          <a:spLocks noChangeArrowheads="1"/>
                        </wps:cNvSpPr>
                        <wps:spPr bwMode="auto">
                          <a:xfrm>
                            <a:off x="47612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09" name="Oval 2258"/>
                        <wps:cNvSpPr>
                          <a:spLocks noChangeArrowheads="1"/>
                        </wps:cNvSpPr>
                        <wps:spPr bwMode="auto">
                          <a:xfrm>
                            <a:off x="47707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0" name="Oval 2259"/>
                        <wps:cNvSpPr>
                          <a:spLocks noChangeArrowheads="1"/>
                        </wps:cNvSpPr>
                        <wps:spPr bwMode="auto">
                          <a:xfrm>
                            <a:off x="47707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1" name="Oval 2260"/>
                        <wps:cNvSpPr>
                          <a:spLocks noChangeArrowheads="1"/>
                        </wps:cNvSpPr>
                        <wps:spPr bwMode="auto">
                          <a:xfrm>
                            <a:off x="47707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2" name="Oval 2261"/>
                        <wps:cNvSpPr>
                          <a:spLocks noChangeArrowheads="1"/>
                        </wps:cNvSpPr>
                        <wps:spPr bwMode="auto">
                          <a:xfrm>
                            <a:off x="47707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3" name="Oval 2262"/>
                        <wps:cNvSpPr>
                          <a:spLocks noChangeArrowheads="1"/>
                        </wps:cNvSpPr>
                        <wps:spPr bwMode="auto">
                          <a:xfrm>
                            <a:off x="47802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4" name="Oval 2263"/>
                        <wps:cNvSpPr>
                          <a:spLocks noChangeArrowheads="1"/>
                        </wps:cNvSpPr>
                        <wps:spPr bwMode="auto">
                          <a:xfrm>
                            <a:off x="47802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5" name="Oval 2264"/>
                        <wps:cNvSpPr>
                          <a:spLocks noChangeArrowheads="1"/>
                        </wps:cNvSpPr>
                        <wps:spPr bwMode="auto">
                          <a:xfrm>
                            <a:off x="47802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6" name="Oval 2265"/>
                        <wps:cNvSpPr>
                          <a:spLocks noChangeArrowheads="1"/>
                        </wps:cNvSpPr>
                        <wps:spPr bwMode="auto">
                          <a:xfrm>
                            <a:off x="47802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7" name="Oval 2266"/>
                        <wps:cNvSpPr>
                          <a:spLocks noChangeArrowheads="1"/>
                        </wps:cNvSpPr>
                        <wps:spPr bwMode="auto">
                          <a:xfrm>
                            <a:off x="47898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8" name="Oval 2267"/>
                        <wps:cNvSpPr>
                          <a:spLocks noChangeArrowheads="1"/>
                        </wps:cNvSpPr>
                        <wps:spPr bwMode="auto">
                          <a:xfrm>
                            <a:off x="47898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19" name="Oval 2268"/>
                        <wps:cNvSpPr>
                          <a:spLocks noChangeArrowheads="1"/>
                        </wps:cNvSpPr>
                        <wps:spPr bwMode="auto">
                          <a:xfrm>
                            <a:off x="47898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0" name="Oval 2269"/>
                        <wps:cNvSpPr>
                          <a:spLocks noChangeArrowheads="1"/>
                        </wps:cNvSpPr>
                        <wps:spPr bwMode="auto">
                          <a:xfrm>
                            <a:off x="478980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1" name="Oval 2270"/>
                        <wps:cNvSpPr>
                          <a:spLocks noChangeArrowheads="1"/>
                        </wps:cNvSpPr>
                        <wps:spPr bwMode="auto">
                          <a:xfrm>
                            <a:off x="47993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2" name="Oval 2271"/>
                        <wps:cNvSpPr>
                          <a:spLocks noChangeArrowheads="1"/>
                        </wps:cNvSpPr>
                        <wps:spPr bwMode="auto">
                          <a:xfrm>
                            <a:off x="47993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3" name="Oval 2272"/>
                        <wps:cNvSpPr>
                          <a:spLocks noChangeArrowheads="1"/>
                        </wps:cNvSpPr>
                        <wps:spPr bwMode="auto">
                          <a:xfrm>
                            <a:off x="47993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4" name="Oval 2273"/>
                        <wps:cNvSpPr>
                          <a:spLocks noChangeArrowheads="1"/>
                        </wps:cNvSpPr>
                        <wps:spPr bwMode="auto">
                          <a:xfrm>
                            <a:off x="479933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5" name="Oval 2274"/>
                        <wps:cNvSpPr>
                          <a:spLocks noChangeArrowheads="1"/>
                        </wps:cNvSpPr>
                        <wps:spPr bwMode="auto">
                          <a:xfrm>
                            <a:off x="48088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6" name="Oval 2275"/>
                        <wps:cNvSpPr>
                          <a:spLocks noChangeArrowheads="1"/>
                        </wps:cNvSpPr>
                        <wps:spPr bwMode="auto">
                          <a:xfrm>
                            <a:off x="48088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7" name="Oval 2276"/>
                        <wps:cNvSpPr>
                          <a:spLocks noChangeArrowheads="1"/>
                        </wps:cNvSpPr>
                        <wps:spPr bwMode="auto">
                          <a:xfrm>
                            <a:off x="48088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8" name="Oval 2277"/>
                        <wps:cNvSpPr>
                          <a:spLocks noChangeArrowheads="1"/>
                        </wps:cNvSpPr>
                        <wps:spPr bwMode="auto">
                          <a:xfrm>
                            <a:off x="4808855"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29" name="Oval 2278"/>
                        <wps:cNvSpPr>
                          <a:spLocks noChangeArrowheads="1"/>
                        </wps:cNvSpPr>
                        <wps:spPr bwMode="auto">
                          <a:xfrm>
                            <a:off x="4818380" y="636164"/>
                            <a:ext cx="28575" cy="28575"/>
                          </a:xfrm>
                          <a:prstGeom prst="ellipse">
                            <a:avLst/>
                          </a:prstGeom>
                          <a:solidFill>
                            <a:srgbClr val="0000FF"/>
                          </a:solidFill>
                          <a:ln>
                            <a:noFill/>
                          </a:ln>
                        </wps:spPr>
                        <wps:bodyPr rot="0" vert="horz" wrap="square" lIns="91440" tIns="45720" rIns="91440" bIns="45720" anchor="t" anchorCtr="0" upright="1">
                          <a:noAutofit/>
                        </wps:bodyPr>
                      </wps:wsp>
                      <wps:wsp>
                        <wps:cNvPr id="2130" name="Rectangle 2279"/>
                        <wps:cNvSpPr>
                          <a:spLocks noChangeArrowheads="1"/>
                        </wps:cNvSpPr>
                        <wps:spPr bwMode="auto">
                          <a:xfrm>
                            <a:off x="742950" y="236114"/>
                            <a:ext cx="428625" cy="361950"/>
                          </a:xfrm>
                          <a:prstGeom prst="rect">
                            <a:avLst/>
                          </a:prstGeom>
                          <a:solidFill>
                            <a:srgbClr val="FFFFEE"/>
                          </a:solidFill>
                          <a:ln>
                            <a:noFill/>
                          </a:ln>
                        </wps:spPr>
                        <wps:bodyPr rot="0" vert="horz" wrap="square" lIns="91440" tIns="45720" rIns="91440" bIns="45720" anchor="t" anchorCtr="0" upright="1">
                          <a:noAutofit/>
                        </wps:bodyPr>
                      </wps:wsp>
                      <wps:wsp>
                        <wps:cNvPr id="2131" name="Rectangle 2280"/>
                        <wps:cNvSpPr>
                          <a:spLocks noChangeArrowheads="1"/>
                        </wps:cNvSpPr>
                        <wps:spPr bwMode="auto">
                          <a:xfrm>
                            <a:off x="742950" y="236114"/>
                            <a:ext cx="428625" cy="361950"/>
                          </a:xfrm>
                          <a:prstGeom prst="rect">
                            <a:avLst/>
                          </a:prstGeom>
                          <a:noFill/>
                          <a:ln w="0">
                            <a:solidFill>
                              <a:srgbClr val="CCCCCC"/>
                            </a:solidFill>
                            <a:prstDash val="solid"/>
                            <a:miter lim="800000"/>
                          </a:ln>
                        </wps:spPr>
                        <wps:bodyPr rot="0" vert="horz" wrap="square" lIns="91440" tIns="45720" rIns="91440" bIns="45720" anchor="t" anchorCtr="0" upright="1">
                          <a:noAutofit/>
                        </wps:bodyPr>
                      </wps:wsp>
                      <wps:wsp>
                        <wps:cNvPr id="2132" name="Rectangle 2281"/>
                        <wps:cNvSpPr>
                          <a:spLocks noChangeArrowheads="1"/>
                        </wps:cNvSpPr>
                        <wps:spPr bwMode="auto">
                          <a:xfrm>
                            <a:off x="790575" y="283739"/>
                            <a:ext cx="180975" cy="315595"/>
                          </a:xfrm>
                          <a:prstGeom prst="rect">
                            <a:avLst/>
                          </a:prstGeom>
                          <a:noFill/>
                          <a:ln>
                            <a:noFill/>
                          </a:ln>
                        </wps:spPr>
                        <wps:txbx>
                          <w:txbxContent>
                            <w:p w14:paraId="0907E92E" w14:textId="77777777" w:rsidR="00C6750D" w:rsidRDefault="00C6750D">
                              <w:r>
                                <w:rPr>
                                  <w:rFonts w:ascii="Helvetica" w:hAnsi="Helvetica" w:cs="Helvetica"/>
                                  <w:color w:val="000000"/>
                                  <w:sz w:val="16"/>
                                  <w:szCs w:val="16"/>
                                </w:rPr>
                                <w:t>X: 0</w:t>
                              </w:r>
                            </w:p>
                          </w:txbxContent>
                        </wps:txbx>
                        <wps:bodyPr rot="0" vert="horz" wrap="none" lIns="0" tIns="0" rIns="0" bIns="0" anchor="t" anchorCtr="0">
                          <a:spAutoFit/>
                        </wps:bodyPr>
                      </wps:wsp>
                      <wps:wsp>
                        <wps:cNvPr id="2133" name="Rectangle 2282"/>
                        <wps:cNvSpPr>
                          <a:spLocks noChangeArrowheads="1"/>
                        </wps:cNvSpPr>
                        <wps:spPr bwMode="auto">
                          <a:xfrm>
                            <a:off x="790575" y="417089"/>
                            <a:ext cx="316865" cy="315595"/>
                          </a:xfrm>
                          <a:prstGeom prst="rect">
                            <a:avLst/>
                          </a:prstGeom>
                          <a:noFill/>
                          <a:ln>
                            <a:noFill/>
                          </a:ln>
                        </wps:spPr>
                        <wps:txbx>
                          <w:txbxContent>
                            <w:p w14:paraId="1F02EBDA" w14:textId="77777777" w:rsidR="00C6750D" w:rsidRDefault="00C6750D">
                              <w:r>
                                <w:rPr>
                                  <w:rFonts w:ascii="Helvetica" w:hAnsi="Helvetica" w:cs="Helvetica"/>
                                  <w:color w:val="000000"/>
                                  <w:sz w:val="16"/>
                                  <w:szCs w:val="16"/>
                                </w:rPr>
                                <w:t>Y: 0.82</w:t>
                              </w:r>
                            </w:p>
                          </w:txbxContent>
                        </wps:txbx>
                        <wps:bodyPr rot="0" vert="horz" wrap="none" lIns="0" tIns="0" rIns="0" bIns="0" anchor="t" anchorCtr="0">
                          <a:spAutoFit/>
                        </wps:bodyPr>
                      </wps:wsp>
                      <wps:wsp>
                        <wps:cNvPr id="2134" name="Rectangle 2283"/>
                        <wps:cNvSpPr>
                          <a:spLocks noChangeArrowheads="1"/>
                        </wps:cNvSpPr>
                        <wps:spPr bwMode="auto">
                          <a:xfrm>
                            <a:off x="647700" y="598064"/>
                            <a:ext cx="95250" cy="95250"/>
                          </a:xfrm>
                          <a:prstGeom prst="rect">
                            <a:avLst/>
                          </a:prstGeom>
                          <a:solidFill>
                            <a:srgbClr val="000000"/>
                          </a:solidFill>
                          <a:ln w="19050" cap="flat">
                            <a:solidFill>
                              <a:srgbClr val="FFFFDC"/>
                            </a:solidFill>
                            <a:prstDash val="solid"/>
                            <a:miter lim="800000"/>
                          </a:ln>
                        </wps:spPr>
                        <wps:bodyPr rot="0" vert="horz" wrap="square" lIns="91440" tIns="45720" rIns="91440" bIns="45720" anchor="t" anchorCtr="0" upright="1">
                          <a:noAutofit/>
                        </wps:bodyPr>
                      </wps:wsp>
                      <wps:wsp>
                        <wps:cNvPr id="2135" name="Rectangle 2284"/>
                        <wps:cNvSpPr>
                          <a:spLocks noChangeArrowheads="1"/>
                        </wps:cNvSpPr>
                        <wps:spPr bwMode="auto">
                          <a:xfrm>
                            <a:off x="2675890" y="3531898"/>
                            <a:ext cx="266700" cy="315595"/>
                          </a:xfrm>
                          <a:prstGeom prst="rect">
                            <a:avLst/>
                          </a:prstGeom>
                          <a:noFill/>
                          <a:ln>
                            <a:noFill/>
                          </a:ln>
                        </wps:spPr>
                        <wps:txbx>
                          <w:txbxContent>
                            <w:p w14:paraId="10D18DF2" w14:textId="77777777" w:rsidR="00C6750D" w:rsidRDefault="00C6750D">
                              <w:pPr>
                                <w:rPr>
                                  <w:rFonts w:ascii="Times New Roman" w:hAnsi="Times New Roman"/>
                                </w:rPr>
                              </w:pPr>
                              <w:proofErr w:type="gramStart"/>
                              <w:r>
                                <w:rPr>
                                  <w:rFonts w:ascii="Times New Roman" w:hAnsi="Times New Roman"/>
                                  <w:i/>
                                  <w:color w:val="000000"/>
                                  <w:sz w:val="20"/>
                                  <w:szCs w:val="20"/>
                                </w:rPr>
                                <w:t>t</w:t>
                              </w:r>
                              <w:r>
                                <w:rPr>
                                  <w:rFonts w:ascii="Times New Roman" w:hAnsi="Times New Roman"/>
                                  <w:color w:val="000000"/>
                                  <w:sz w:val="20"/>
                                  <w:szCs w:val="20"/>
                                </w:rPr>
                                <w:t>/s</w:t>
                              </w:r>
                              <w:proofErr w:type="gramEnd"/>
                            </w:p>
                          </w:txbxContent>
                        </wps:txbx>
                        <wps:bodyPr rot="0" vert="horz" wrap="square" lIns="0" tIns="0" rIns="0" bIns="0" anchor="t" anchorCtr="0">
                          <a:spAutoFit/>
                        </wps:bodyPr>
                      </wps:wsp>
                      <wps:wsp>
                        <wps:cNvPr id="2136" name="Rectangle 2285"/>
                        <wps:cNvSpPr>
                          <a:spLocks noChangeArrowheads="1"/>
                        </wps:cNvSpPr>
                        <wps:spPr bwMode="auto">
                          <a:xfrm rot="16200000">
                            <a:off x="217170" y="1588837"/>
                            <a:ext cx="162560" cy="315595"/>
                          </a:xfrm>
                          <a:prstGeom prst="rect">
                            <a:avLst/>
                          </a:prstGeom>
                          <a:noFill/>
                          <a:ln>
                            <a:noFill/>
                          </a:ln>
                        </wps:spPr>
                        <wps:txbx>
                          <w:txbxContent>
                            <w:p w14:paraId="5FC56041" w14:textId="77777777" w:rsidR="00C6750D" w:rsidRDefault="00C6750D">
                              <w:pPr>
                                <w:rPr>
                                  <w:rFonts w:ascii="Times New Roman" w:hAnsi="Times New Roman"/>
                                </w:rPr>
                              </w:pPr>
                              <w:proofErr w:type="spellStart"/>
                              <w:proofErr w:type="gramStart"/>
                              <w:r>
                                <w:rPr>
                                  <w:rFonts w:ascii="Times New Roman" w:hAnsi="Times New Roman"/>
                                  <w:i/>
                                  <w:color w:val="000000"/>
                                  <w:sz w:val="20"/>
                                  <w:szCs w:val="20"/>
                                </w:rPr>
                                <w:t>a</w:t>
                              </w:r>
                              <w:r>
                                <w:rPr>
                                  <w:rFonts w:ascii="Times New Roman" w:hAnsi="Times New Roman"/>
                                  <w:color w:val="000000"/>
                                  <w:sz w:val="20"/>
                                  <w:szCs w:val="20"/>
                                </w:rPr>
                                <w:t>/</w:t>
                              </w:r>
                              <w:proofErr w:type="gramEnd"/>
                              <w:r>
                                <w:rPr>
                                  <w:rFonts w:ascii="Times New Roman" w:hAnsi="Times New Roman"/>
                                  <w:color w:val="000000"/>
                                  <w:sz w:val="20"/>
                                  <w:szCs w:val="20"/>
                                </w:rPr>
                                <w:t>g</w:t>
                              </w:r>
                              <w:proofErr w:type="spellEnd"/>
                            </w:p>
                          </w:txbxContent>
                        </wps:txbx>
                        <wps:bodyPr rot="0" vert="horz" wrap="none" lIns="0" tIns="0" rIns="0" bIns="0" anchor="t" anchorCtr="0">
                          <a:spAutoFit/>
                        </wps:bodyPr>
                      </wps:wsp>
                      <wps:wsp>
                        <wps:cNvPr id="2137" name="Line 2286"/>
                        <wps:cNvCnPr>
                          <a:cxnSpLocks noChangeShapeType="1"/>
                        </wps:cNvCnPr>
                        <wps:spPr bwMode="auto">
                          <a:xfrm>
                            <a:off x="2371090" y="836189"/>
                            <a:ext cx="0" cy="2515235"/>
                          </a:xfrm>
                          <a:prstGeom prst="line">
                            <a:avLst/>
                          </a:prstGeom>
                          <a:noFill/>
                          <a:ln w="19050" cap="flat">
                            <a:solidFill>
                              <a:srgbClr val="000000"/>
                            </a:solidFill>
                            <a:prstDash val="solid"/>
                            <a:miter lim="800000"/>
                          </a:ln>
                        </wps:spPr>
                        <wps:bodyPr/>
                      </wps:wsp>
                      <wps:wsp>
                        <wps:cNvPr id="2138" name="Line 2287"/>
                        <wps:cNvCnPr>
                          <a:cxnSpLocks noChangeShapeType="1"/>
                        </wps:cNvCnPr>
                        <wps:spPr bwMode="auto">
                          <a:xfrm>
                            <a:off x="3666490" y="845594"/>
                            <a:ext cx="0" cy="2505354"/>
                          </a:xfrm>
                          <a:prstGeom prst="line">
                            <a:avLst/>
                          </a:prstGeom>
                          <a:noFill/>
                          <a:ln w="19050" cap="flat">
                            <a:solidFill>
                              <a:srgbClr val="000000"/>
                            </a:solidFill>
                            <a:prstDash val="solid"/>
                            <a:miter lim="800000"/>
                          </a:ln>
                        </wps:spPr>
                        <wps:bodyPr/>
                      </wps:wsp>
                      <wps:wsp>
                        <wps:cNvPr id="2139" name="Line 2288"/>
                        <wps:cNvCnPr>
                          <a:cxnSpLocks noChangeShapeType="1"/>
                        </wps:cNvCnPr>
                        <wps:spPr bwMode="auto">
                          <a:xfrm>
                            <a:off x="2456815" y="979064"/>
                            <a:ext cx="1104900" cy="0"/>
                          </a:xfrm>
                          <a:prstGeom prst="line">
                            <a:avLst/>
                          </a:prstGeom>
                          <a:noFill/>
                          <a:ln w="0">
                            <a:solidFill>
                              <a:srgbClr val="000000"/>
                            </a:solidFill>
                            <a:prstDash val="solid"/>
                            <a:round/>
                          </a:ln>
                        </wps:spPr>
                        <wps:bodyPr/>
                      </wps:wsp>
                      <wps:wsp>
                        <wps:cNvPr id="2140" name="Freeform 2289"/>
                        <wps:cNvSpPr/>
                        <wps:spPr bwMode="auto">
                          <a:xfrm>
                            <a:off x="2371090" y="931439"/>
                            <a:ext cx="133350" cy="47625"/>
                          </a:xfrm>
                          <a:custGeom>
                            <a:avLst/>
                            <a:gdLst>
                              <a:gd name="T0" fmla="*/ 210 w 210"/>
                              <a:gd name="T1" fmla="*/ 0 h 75"/>
                              <a:gd name="T2" fmla="*/ 0 w 210"/>
                              <a:gd name="T3" fmla="*/ 75 h 75"/>
                              <a:gd name="T4" fmla="*/ 135 w 210"/>
                              <a:gd name="T5" fmla="*/ 75 h 75"/>
                              <a:gd name="T6" fmla="*/ 210 w 210"/>
                              <a:gd name="T7" fmla="*/ 0 h 75"/>
                            </a:gdLst>
                            <a:ahLst/>
                            <a:cxnLst>
                              <a:cxn ang="0">
                                <a:pos x="T0" y="T1"/>
                              </a:cxn>
                              <a:cxn ang="0">
                                <a:pos x="T2" y="T3"/>
                              </a:cxn>
                              <a:cxn ang="0">
                                <a:pos x="T4" y="T5"/>
                              </a:cxn>
                              <a:cxn ang="0">
                                <a:pos x="T6" y="T7"/>
                              </a:cxn>
                            </a:cxnLst>
                            <a:rect l="0" t="0" r="r" b="b"/>
                            <a:pathLst>
                              <a:path w="210" h="75">
                                <a:moveTo>
                                  <a:pt x="210" y="0"/>
                                </a:moveTo>
                                <a:lnTo>
                                  <a:pt x="0" y="75"/>
                                </a:lnTo>
                                <a:lnTo>
                                  <a:pt x="135" y="75"/>
                                </a:lnTo>
                                <a:lnTo>
                                  <a:pt x="210" y="0"/>
                                </a:lnTo>
                                <a:close/>
                              </a:path>
                            </a:pathLst>
                          </a:custGeom>
                          <a:solidFill>
                            <a:srgbClr val="000000"/>
                          </a:solidFill>
                          <a:ln>
                            <a:noFill/>
                          </a:ln>
                        </wps:spPr>
                        <wps:bodyPr rot="0" vert="horz" wrap="square" lIns="91440" tIns="45720" rIns="91440" bIns="45720" anchor="t" anchorCtr="0" upright="1">
                          <a:noAutofit/>
                        </wps:bodyPr>
                      </wps:wsp>
                      <wps:wsp>
                        <wps:cNvPr id="2141" name="Freeform 2290"/>
                        <wps:cNvSpPr/>
                        <wps:spPr bwMode="auto">
                          <a:xfrm>
                            <a:off x="2371090" y="931439"/>
                            <a:ext cx="133350" cy="47625"/>
                          </a:xfrm>
                          <a:custGeom>
                            <a:avLst/>
                            <a:gdLst>
                              <a:gd name="T0" fmla="*/ 210 w 210"/>
                              <a:gd name="T1" fmla="*/ 0 h 75"/>
                              <a:gd name="T2" fmla="*/ 0 w 210"/>
                              <a:gd name="T3" fmla="*/ 75 h 75"/>
                              <a:gd name="T4" fmla="*/ 135 w 210"/>
                              <a:gd name="T5" fmla="*/ 75 h 75"/>
                              <a:gd name="T6" fmla="*/ 210 w 210"/>
                              <a:gd name="T7" fmla="*/ 0 h 75"/>
                            </a:gdLst>
                            <a:ahLst/>
                            <a:cxnLst>
                              <a:cxn ang="0">
                                <a:pos x="T0" y="T1"/>
                              </a:cxn>
                              <a:cxn ang="0">
                                <a:pos x="T2" y="T3"/>
                              </a:cxn>
                              <a:cxn ang="0">
                                <a:pos x="T4" y="T5"/>
                              </a:cxn>
                              <a:cxn ang="0">
                                <a:pos x="T6" y="T7"/>
                              </a:cxn>
                            </a:cxnLst>
                            <a:rect l="0" t="0" r="r" b="b"/>
                            <a:pathLst>
                              <a:path w="210" h="75">
                                <a:moveTo>
                                  <a:pt x="210" y="0"/>
                                </a:moveTo>
                                <a:lnTo>
                                  <a:pt x="0" y="75"/>
                                </a:lnTo>
                                <a:lnTo>
                                  <a:pt x="135" y="75"/>
                                </a:lnTo>
                                <a:lnTo>
                                  <a:pt x="210" y="0"/>
                                </a:lnTo>
                              </a:path>
                            </a:pathLst>
                          </a:custGeom>
                          <a:noFill/>
                          <a:ln w="0">
                            <a:solidFill>
                              <a:srgbClr val="000000"/>
                            </a:solidFill>
                            <a:prstDash val="solid"/>
                            <a:round/>
                          </a:ln>
                        </wps:spPr>
                        <wps:bodyPr rot="0" vert="horz" wrap="square" lIns="91440" tIns="45720" rIns="91440" bIns="45720" anchor="t" anchorCtr="0" upright="1">
                          <a:noAutofit/>
                        </wps:bodyPr>
                      </wps:wsp>
                      <wps:wsp>
                        <wps:cNvPr id="2142" name="Freeform 2291"/>
                        <wps:cNvSpPr/>
                        <wps:spPr bwMode="auto">
                          <a:xfrm>
                            <a:off x="2371090" y="979064"/>
                            <a:ext cx="133350" cy="47625"/>
                          </a:xfrm>
                          <a:custGeom>
                            <a:avLst/>
                            <a:gdLst>
                              <a:gd name="T0" fmla="*/ 0 w 210"/>
                              <a:gd name="T1" fmla="*/ 0 h 75"/>
                              <a:gd name="T2" fmla="*/ 210 w 210"/>
                              <a:gd name="T3" fmla="*/ 75 h 75"/>
                              <a:gd name="T4" fmla="*/ 135 w 210"/>
                              <a:gd name="T5" fmla="*/ 0 h 75"/>
                              <a:gd name="T6" fmla="*/ 0 w 210"/>
                              <a:gd name="T7" fmla="*/ 0 h 75"/>
                            </a:gdLst>
                            <a:ahLst/>
                            <a:cxnLst>
                              <a:cxn ang="0">
                                <a:pos x="T0" y="T1"/>
                              </a:cxn>
                              <a:cxn ang="0">
                                <a:pos x="T2" y="T3"/>
                              </a:cxn>
                              <a:cxn ang="0">
                                <a:pos x="T4" y="T5"/>
                              </a:cxn>
                              <a:cxn ang="0">
                                <a:pos x="T6" y="T7"/>
                              </a:cxn>
                            </a:cxnLst>
                            <a:rect l="0" t="0" r="r" b="b"/>
                            <a:pathLst>
                              <a:path w="210" h="75">
                                <a:moveTo>
                                  <a:pt x="0" y="0"/>
                                </a:moveTo>
                                <a:lnTo>
                                  <a:pt x="210" y="75"/>
                                </a:lnTo>
                                <a:lnTo>
                                  <a:pt x="135" y="0"/>
                                </a:lnTo>
                                <a:lnTo>
                                  <a:pt x="0" y="0"/>
                                </a:lnTo>
                                <a:close/>
                              </a:path>
                            </a:pathLst>
                          </a:custGeom>
                          <a:solidFill>
                            <a:srgbClr val="000000"/>
                          </a:solidFill>
                          <a:ln>
                            <a:noFill/>
                          </a:ln>
                        </wps:spPr>
                        <wps:bodyPr rot="0" vert="horz" wrap="square" lIns="91440" tIns="45720" rIns="91440" bIns="45720" anchor="t" anchorCtr="0" upright="1">
                          <a:noAutofit/>
                        </wps:bodyPr>
                      </wps:wsp>
                      <wps:wsp>
                        <wps:cNvPr id="2143" name="Freeform 2292"/>
                        <wps:cNvSpPr/>
                        <wps:spPr bwMode="auto">
                          <a:xfrm>
                            <a:off x="2371090" y="979064"/>
                            <a:ext cx="133350" cy="47625"/>
                          </a:xfrm>
                          <a:custGeom>
                            <a:avLst/>
                            <a:gdLst>
                              <a:gd name="T0" fmla="*/ 0 w 210"/>
                              <a:gd name="T1" fmla="*/ 0 h 75"/>
                              <a:gd name="T2" fmla="*/ 210 w 210"/>
                              <a:gd name="T3" fmla="*/ 75 h 75"/>
                              <a:gd name="T4" fmla="*/ 135 w 210"/>
                              <a:gd name="T5" fmla="*/ 0 h 75"/>
                              <a:gd name="T6" fmla="*/ 0 w 210"/>
                              <a:gd name="T7" fmla="*/ 0 h 75"/>
                            </a:gdLst>
                            <a:ahLst/>
                            <a:cxnLst>
                              <a:cxn ang="0">
                                <a:pos x="T0" y="T1"/>
                              </a:cxn>
                              <a:cxn ang="0">
                                <a:pos x="T2" y="T3"/>
                              </a:cxn>
                              <a:cxn ang="0">
                                <a:pos x="T4" y="T5"/>
                              </a:cxn>
                              <a:cxn ang="0">
                                <a:pos x="T6" y="T7"/>
                              </a:cxn>
                            </a:cxnLst>
                            <a:rect l="0" t="0" r="r" b="b"/>
                            <a:pathLst>
                              <a:path w="210" h="75">
                                <a:moveTo>
                                  <a:pt x="0" y="0"/>
                                </a:moveTo>
                                <a:lnTo>
                                  <a:pt x="210" y="75"/>
                                </a:lnTo>
                                <a:lnTo>
                                  <a:pt x="135" y="0"/>
                                </a:lnTo>
                                <a:lnTo>
                                  <a:pt x="0" y="0"/>
                                </a:lnTo>
                              </a:path>
                            </a:pathLst>
                          </a:custGeom>
                          <a:noFill/>
                          <a:ln w="0">
                            <a:solidFill>
                              <a:srgbClr val="000000"/>
                            </a:solidFill>
                            <a:prstDash val="solid"/>
                            <a:round/>
                          </a:ln>
                        </wps:spPr>
                        <wps:bodyPr rot="0" vert="horz" wrap="square" lIns="91440" tIns="45720" rIns="91440" bIns="45720" anchor="t" anchorCtr="0" upright="1">
                          <a:noAutofit/>
                        </wps:bodyPr>
                      </wps:wsp>
                      <wps:wsp>
                        <wps:cNvPr id="2144" name="Freeform 2293"/>
                        <wps:cNvSpPr/>
                        <wps:spPr bwMode="auto">
                          <a:xfrm>
                            <a:off x="3514090" y="931439"/>
                            <a:ext cx="123825" cy="47625"/>
                          </a:xfrm>
                          <a:custGeom>
                            <a:avLst/>
                            <a:gdLst>
                              <a:gd name="T0" fmla="*/ 0 w 195"/>
                              <a:gd name="T1" fmla="*/ 0 h 75"/>
                              <a:gd name="T2" fmla="*/ 195 w 195"/>
                              <a:gd name="T3" fmla="*/ 75 h 75"/>
                              <a:gd name="T4" fmla="*/ 75 w 195"/>
                              <a:gd name="T5" fmla="*/ 75 h 75"/>
                              <a:gd name="T6" fmla="*/ 0 w 195"/>
                              <a:gd name="T7" fmla="*/ 0 h 75"/>
                            </a:gdLst>
                            <a:ahLst/>
                            <a:cxnLst>
                              <a:cxn ang="0">
                                <a:pos x="T0" y="T1"/>
                              </a:cxn>
                              <a:cxn ang="0">
                                <a:pos x="T2" y="T3"/>
                              </a:cxn>
                              <a:cxn ang="0">
                                <a:pos x="T4" y="T5"/>
                              </a:cxn>
                              <a:cxn ang="0">
                                <a:pos x="T6" y="T7"/>
                              </a:cxn>
                            </a:cxnLst>
                            <a:rect l="0" t="0" r="r" b="b"/>
                            <a:pathLst>
                              <a:path w="195" h="75">
                                <a:moveTo>
                                  <a:pt x="0" y="0"/>
                                </a:moveTo>
                                <a:lnTo>
                                  <a:pt x="195" y="75"/>
                                </a:lnTo>
                                <a:lnTo>
                                  <a:pt x="75" y="75"/>
                                </a:lnTo>
                                <a:lnTo>
                                  <a:pt x="0" y="0"/>
                                </a:lnTo>
                                <a:close/>
                              </a:path>
                            </a:pathLst>
                          </a:custGeom>
                          <a:solidFill>
                            <a:srgbClr val="000000"/>
                          </a:solidFill>
                          <a:ln>
                            <a:noFill/>
                          </a:ln>
                        </wps:spPr>
                        <wps:bodyPr rot="0" vert="horz" wrap="square" lIns="91440" tIns="45720" rIns="91440" bIns="45720" anchor="t" anchorCtr="0" upright="1">
                          <a:noAutofit/>
                        </wps:bodyPr>
                      </wps:wsp>
                      <wps:wsp>
                        <wps:cNvPr id="2145" name="Freeform 2294"/>
                        <wps:cNvSpPr/>
                        <wps:spPr bwMode="auto">
                          <a:xfrm>
                            <a:off x="3514090" y="931439"/>
                            <a:ext cx="123825" cy="47625"/>
                          </a:xfrm>
                          <a:custGeom>
                            <a:avLst/>
                            <a:gdLst>
                              <a:gd name="T0" fmla="*/ 0 w 195"/>
                              <a:gd name="T1" fmla="*/ 0 h 75"/>
                              <a:gd name="T2" fmla="*/ 195 w 195"/>
                              <a:gd name="T3" fmla="*/ 75 h 75"/>
                              <a:gd name="T4" fmla="*/ 75 w 195"/>
                              <a:gd name="T5" fmla="*/ 75 h 75"/>
                              <a:gd name="T6" fmla="*/ 0 w 195"/>
                              <a:gd name="T7" fmla="*/ 0 h 75"/>
                            </a:gdLst>
                            <a:ahLst/>
                            <a:cxnLst>
                              <a:cxn ang="0">
                                <a:pos x="T0" y="T1"/>
                              </a:cxn>
                              <a:cxn ang="0">
                                <a:pos x="T2" y="T3"/>
                              </a:cxn>
                              <a:cxn ang="0">
                                <a:pos x="T4" y="T5"/>
                              </a:cxn>
                              <a:cxn ang="0">
                                <a:pos x="T6" y="T7"/>
                              </a:cxn>
                            </a:cxnLst>
                            <a:rect l="0" t="0" r="r" b="b"/>
                            <a:pathLst>
                              <a:path w="195" h="75">
                                <a:moveTo>
                                  <a:pt x="0" y="0"/>
                                </a:moveTo>
                                <a:lnTo>
                                  <a:pt x="195" y="75"/>
                                </a:lnTo>
                                <a:lnTo>
                                  <a:pt x="75" y="75"/>
                                </a:lnTo>
                                <a:lnTo>
                                  <a:pt x="0" y="0"/>
                                </a:lnTo>
                              </a:path>
                            </a:pathLst>
                          </a:custGeom>
                          <a:noFill/>
                          <a:ln w="0">
                            <a:solidFill>
                              <a:srgbClr val="000000"/>
                            </a:solidFill>
                            <a:prstDash val="solid"/>
                            <a:round/>
                          </a:ln>
                        </wps:spPr>
                        <wps:bodyPr rot="0" vert="horz" wrap="square" lIns="91440" tIns="45720" rIns="91440" bIns="45720" anchor="t" anchorCtr="0" upright="1">
                          <a:noAutofit/>
                        </wps:bodyPr>
                      </wps:wsp>
                      <wps:wsp>
                        <wps:cNvPr id="2146" name="Freeform 2295"/>
                        <wps:cNvSpPr/>
                        <wps:spPr bwMode="auto">
                          <a:xfrm>
                            <a:off x="3514090" y="979064"/>
                            <a:ext cx="123825" cy="47625"/>
                          </a:xfrm>
                          <a:custGeom>
                            <a:avLst/>
                            <a:gdLst>
                              <a:gd name="T0" fmla="*/ 195 w 195"/>
                              <a:gd name="T1" fmla="*/ 0 h 75"/>
                              <a:gd name="T2" fmla="*/ 0 w 195"/>
                              <a:gd name="T3" fmla="*/ 75 h 75"/>
                              <a:gd name="T4" fmla="*/ 75 w 195"/>
                              <a:gd name="T5" fmla="*/ 0 h 75"/>
                              <a:gd name="T6" fmla="*/ 195 w 195"/>
                              <a:gd name="T7" fmla="*/ 0 h 75"/>
                            </a:gdLst>
                            <a:ahLst/>
                            <a:cxnLst>
                              <a:cxn ang="0">
                                <a:pos x="T0" y="T1"/>
                              </a:cxn>
                              <a:cxn ang="0">
                                <a:pos x="T2" y="T3"/>
                              </a:cxn>
                              <a:cxn ang="0">
                                <a:pos x="T4" y="T5"/>
                              </a:cxn>
                              <a:cxn ang="0">
                                <a:pos x="T6" y="T7"/>
                              </a:cxn>
                            </a:cxnLst>
                            <a:rect l="0" t="0" r="r" b="b"/>
                            <a:pathLst>
                              <a:path w="195" h="75">
                                <a:moveTo>
                                  <a:pt x="195" y="0"/>
                                </a:moveTo>
                                <a:lnTo>
                                  <a:pt x="0" y="75"/>
                                </a:lnTo>
                                <a:lnTo>
                                  <a:pt x="75" y="0"/>
                                </a:lnTo>
                                <a:lnTo>
                                  <a:pt x="195" y="0"/>
                                </a:lnTo>
                                <a:close/>
                              </a:path>
                            </a:pathLst>
                          </a:custGeom>
                          <a:solidFill>
                            <a:srgbClr val="000000"/>
                          </a:solidFill>
                          <a:ln>
                            <a:noFill/>
                          </a:ln>
                        </wps:spPr>
                        <wps:bodyPr rot="0" vert="horz" wrap="square" lIns="91440" tIns="45720" rIns="91440" bIns="45720" anchor="t" anchorCtr="0" upright="1">
                          <a:noAutofit/>
                        </wps:bodyPr>
                      </wps:wsp>
                      <wps:wsp>
                        <wps:cNvPr id="2147" name="Freeform 2296"/>
                        <wps:cNvSpPr/>
                        <wps:spPr bwMode="auto">
                          <a:xfrm>
                            <a:off x="3514090" y="979064"/>
                            <a:ext cx="123825" cy="47625"/>
                          </a:xfrm>
                          <a:custGeom>
                            <a:avLst/>
                            <a:gdLst>
                              <a:gd name="T0" fmla="*/ 195 w 195"/>
                              <a:gd name="T1" fmla="*/ 0 h 75"/>
                              <a:gd name="T2" fmla="*/ 0 w 195"/>
                              <a:gd name="T3" fmla="*/ 75 h 75"/>
                              <a:gd name="T4" fmla="*/ 75 w 195"/>
                              <a:gd name="T5" fmla="*/ 0 h 75"/>
                              <a:gd name="T6" fmla="*/ 195 w 195"/>
                              <a:gd name="T7" fmla="*/ 0 h 75"/>
                            </a:gdLst>
                            <a:ahLst/>
                            <a:cxnLst>
                              <a:cxn ang="0">
                                <a:pos x="T0" y="T1"/>
                              </a:cxn>
                              <a:cxn ang="0">
                                <a:pos x="T2" y="T3"/>
                              </a:cxn>
                              <a:cxn ang="0">
                                <a:pos x="T4" y="T5"/>
                              </a:cxn>
                              <a:cxn ang="0">
                                <a:pos x="T6" y="T7"/>
                              </a:cxn>
                            </a:cxnLst>
                            <a:rect l="0" t="0" r="r" b="b"/>
                            <a:pathLst>
                              <a:path w="195" h="75">
                                <a:moveTo>
                                  <a:pt x="195" y="0"/>
                                </a:moveTo>
                                <a:lnTo>
                                  <a:pt x="0" y="75"/>
                                </a:lnTo>
                                <a:lnTo>
                                  <a:pt x="75" y="0"/>
                                </a:lnTo>
                                <a:lnTo>
                                  <a:pt x="195" y="0"/>
                                </a:lnTo>
                              </a:path>
                            </a:pathLst>
                          </a:custGeom>
                          <a:noFill/>
                          <a:ln w="0">
                            <a:solidFill>
                              <a:srgbClr val="000000"/>
                            </a:solidFill>
                            <a:prstDash val="solid"/>
                            <a:round/>
                          </a:ln>
                        </wps:spPr>
                        <wps:bodyPr rot="0" vert="horz" wrap="square" lIns="91440" tIns="45720" rIns="91440" bIns="45720" anchor="t" anchorCtr="0" upright="1">
                          <a:noAutofit/>
                        </wps:bodyPr>
                      </wps:wsp>
                      <wps:wsp>
                        <wps:cNvPr id="2148" name="Rectangle 2297"/>
                        <wps:cNvSpPr>
                          <a:spLocks noChangeArrowheads="1"/>
                        </wps:cNvSpPr>
                        <wps:spPr bwMode="auto">
                          <a:xfrm>
                            <a:off x="2404583" y="719351"/>
                            <a:ext cx="1220470" cy="489582"/>
                          </a:xfrm>
                          <a:prstGeom prst="rect">
                            <a:avLst/>
                          </a:prstGeom>
                          <a:noFill/>
                          <a:ln>
                            <a:noFill/>
                          </a:ln>
                        </wps:spPr>
                        <wps:txbx>
                          <w:txbxContent>
                            <w:p w14:paraId="58335C30" w14:textId="77777777" w:rsidR="00C6750D" w:rsidRDefault="00C6750D">
                              <w:pPr>
                                <w:spacing w:line="280" w:lineRule="exact"/>
                                <w:rPr>
                                  <w:b/>
                                  <w:color w:val="FF0000"/>
                                  <w:sz w:val="28"/>
                                  <w:szCs w:val="28"/>
                                </w:rPr>
                              </w:pPr>
                              <w:proofErr w:type="gramStart"/>
                              <w:r>
                                <w:rPr>
                                  <w:rFonts w:ascii="Times New Roman" w:hAnsi="Times New Roman"/>
                                  <w:b/>
                                  <w:color w:val="FF0000"/>
                                  <w:sz w:val="28"/>
                                  <w:szCs w:val="28"/>
                                </w:rPr>
                                <w:t>small</w:t>
                              </w:r>
                              <w:proofErr w:type="gramEnd"/>
                              <w:r>
                                <w:rPr>
                                  <w:rFonts w:ascii="Times New Roman" w:hAnsi="Times New Roman"/>
                                  <w:b/>
                                  <w:color w:val="FF0000"/>
                                  <w:sz w:val="28"/>
                                  <w:szCs w:val="28"/>
                                </w:rPr>
                                <w:t xml:space="preserve"> amplitude </w:t>
                              </w:r>
                            </w:p>
                            <w:p w14:paraId="45648B35" w14:textId="77777777" w:rsidR="00C6750D" w:rsidRDefault="00C6750D">
                              <w:pPr>
                                <w:spacing w:line="280" w:lineRule="exact"/>
                                <w:rPr>
                                  <w:color w:val="FF0000"/>
                                  <w:sz w:val="28"/>
                                  <w:szCs w:val="28"/>
                                </w:rPr>
                              </w:pPr>
                              <w:proofErr w:type="gramStart"/>
                              <w:r>
                                <w:rPr>
                                  <w:rFonts w:ascii="Times New Roman" w:hAnsi="Times New Roman"/>
                                  <w:b/>
                                  <w:color w:val="FF0000"/>
                                  <w:sz w:val="28"/>
                                  <w:szCs w:val="28"/>
                                </w:rPr>
                                <w:t>hunting</w:t>
                              </w:r>
                              <w:proofErr w:type="gramEnd"/>
                            </w:p>
                          </w:txbxContent>
                        </wps:txbx>
                        <wps:bodyPr rot="0" vert="horz" wrap="none" lIns="0" tIns="0" rIns="0" bIns="0" anchor="t" anchorCtr="0">
                          <a:noAutofit/>
                        </wps:bodyPr>
                      </wps:wsp>
                    </wpc:wpc>
                  </a:graphicData>
                </a:graphic>
              </wp:inline>
            </w:drawing>
          </mc:Choice>
          <mc:Fallback>
            <w:pict>
              <v:group w14:anchorId="6A24E440" id="Canvas 2149" o:spid="_x0000_s1026" editas="canvas" style="width:391.5pt;height:302.95pt;mso-position-horizontal-relative:char;mso-position-vertical-relative:line" coordsize="49720,38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20;height:38474;visibility:visible;mso-wrap-style:square">
                  <v:fill o:detectmouseclick="t"/>
                  <v:path o:connecttype="none"/>
                </v:shape>
                <v:group id="Group 364" o:spid="_x0000_s1028" style="position:absolute;left:4476;top:837;width:44552;height:36023" coordorigin="705,480" coordsize="7016,56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rect id="Rectangle 365" o:spid="_x0000_s1029" style="position:absolute;left:1095;top:480;width:6508;height:5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qfsQA&#10;AADcAAAADwAAAGRycy9kb3ducmV2LnhtbESPT4vCMBTE7wt+h/AEb2ui7hatRhFBEHb34B/w+mie&#10;bbF5qU3U+u03guBxmJnfMLNFaytxo8aXjjUM+goEceZMybmGw379OQbhA7LByjFpeJCHxbzzMcPU&#10;uDtv6bYLuYgQ9ilqKEKoUyl9VpBF33c1cfROrrEYomxyaRq8R7it5FCpRFosOS4UWNOqoOy8u1oN&#10;mHyZy99p9Lv/uSY4yVu1/j4qrXvddjkFEagN7/CrvTEahoM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Ran7EAAAA3AAAAA8AAAAAAAAAAAAAAAAAmAIAAGRycy9k&#10;b3ducmV2LnhtbFBLBQYAAAAABAAEAPUAAACJAwAAAAA=&#10;" stroked="f"/>
                  <v:rect id="Rectangle 366" o:spid="_x0000_s1030" style="position:absolute;left:1095;top:480;width:6508;height:5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M3sYA&#10;AADcAAAADwAAAGRycy9kb3ducmV2LnhtbESPQWvCQBSE70L/w/KEXqRukkMj0VWkUNpDixileHxk&#10;n9lg9m3Y3Wr677uFgsdhZr5hVpvR9uJKPnSOFeTzDARx43THrYLj4fVpASJEZI29Y1LwQwE264fJ&#10;Civtbrynax1bkSAcKlRgYhwqKUNjyGKYu4E4eWfnLcYkfSu1x1uC214WWfYsLXacFgwO9GKoudTf&#10;VkFn8pkv6q/t4XNXfpS92b2dFmelHqfjdgki0hjv4f/2u1ZQ5CX8nU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nM3sYAAADcAAAADwAAAAAAAAAAAAAAAACYAgAAZHJz&#10;L2Rvd25yZXYueG1sUEsFBgAAAAAEAAQA9QAAAIsDAAAAAA==&#10;" filled="f" strokecolor="white" strokeweight="0"/>
                  <v:line id="Line 367" o:spid="_x0000_s1031" style="position:absolute;flip:y;visibility:visible;mso-wrap-style:square" from="1095,480" to="109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JhpcAAAADcAAAADwAAAGRycy9kb3ducmV2LnhtbERPTYvCMBC9L/gfwgje1tQeRKtRirKs&#10;By/qsl7HZmyrzaQkUeu/NwfB4+N9z5edacSdnK8tKxgNExDEhdU1lwr+Dj/fExA+IGtsLJOCJ3lY&#10;Lnpfc8y0ffCO7vtQihjCPkMFVQhtJqUvKjLoh7YljtzZOoMhQldK7fARw00j0yQZS4M1x4YKW1pV&#10;VFz3N6Pg2J1qXN8u2/z4e8qn/6l1Y7tRatDv8hmIQF34iN/ujVaQjuLaeCYeAb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QyYaXAAAAA3AAAAA8AAAAAAAAAAAAAAAAA&#10;oQIAAGRycy9kb3ducmV2LnhtbFBLBQYAAAAABAAEAPkAAACOAwAAAAA=&#10;" strokeweight="0">
                    <v:stroke dashstyle="1 1"/>
                  </v:line>
                  <v:line id="Line 368" o:spid="_x0000_s1032" style="position:absolute;flip:y;visibility:visible;mso-wrap-style:square" from="1815,480" to="181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7EPsUAAADcAAAADwAAAGRycy9kb3ducmV2LnhtbESPwW7CMBBE70j8g7VIvYFDDqikGBSB&#10;qnLopbQq1yXeJmnjdWQ7wfw9rlSpx9HMvNFsdtF0YiTnW8sKlosMBHFldcu1go/35/kjCB+QNXaW&#10;ScGNPOy208kGC22v/EbjKdQiQdgXqKAJoS+k9FVDBv3C9sTJ+7LOYEjS1VI7vCa46WSeZStpsOW0&#10;0GBP+4aqn9NgFJzjpcXD8P1anl8u5fozt25lj0o9zGL5BCJQDP/hv/ZRK8iXa/g9k46A3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7EPsUAAADcAAAADwAAAAAAAAAA&#10;AAAAAAChAgAAZHJzL2Rvd25yZXYueG1sUEsFBgAAAAAEAAQA+QAAAJMDAAAAAA==&#10;" strokeweight="0">
                    <v:stroke dashstyle="1 1"/>
                  </v:line>
                  <v:line id="Line 369" o:spid="_x0000_s1033" style="position:absolute;flip:y;visibility:visible;mso-wrap-style:square" from="2534,480" to="253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inHsIAAADcAAAADwAAAGRycy9kb3ducmV2LnhtbERPPU/DMBDdK/EfrENiaxwyVBDqVhGo&#10;agYWSkXWS3xNUuJzZLtN+Pd4qNTx6X2vt7MZxJWc7y0reE5SEMSN1T23Co7fu+ULCB+QNQ6WScEf&#10;edhuHhZrzLWd+Iuuh9CKGMI+RwVdCGMupW86MugTOxJH7mSdwRCha6V2OMVwM8gsTVfSYM+xocOR&#10;3jtqfg8Xo6Ca6x4/LufPotrXxetPZt3Klko9Pc7FG4hAc7iLb+5SK8iyOD+eiUd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inHsIAAADcAAAADwAAAAAAAAAAAAAA&#10;AAChAgAAZHJzL2Rvd25yZXYueG1sUEsFBgAAAAAEAAQA+QAAAJADAAAAAA==&#10;" strokeweight="0">
                    <v:stroke dashstyle="1 1"/>
                  </v:line>
                  <v:line id="Line 370" o:spid="_x0000_s1034" style="position:absolute;flip:y;visibility:visible;mso-wrap-style:square" from="3254,480" to="325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QChcQAAADcAAAADwAAAGRycy9kb3ducmV2LnhtbESPT4vCMBTE78J+h/AW9qapPYhWo5Rd&#10;lvXgxT/o9dk827rNS0mi1m9vBMHjMDO/YWaLzjTiSs7XlhUMBwkI4sLqmksFu+1vfwzCB2SNjWVS&#10;cCcPi/lHb4aZtjde03UTShEh7DNUUIXQZlL6oiKDfmBb4uidrDMYonSl1A5vEW4amSbJSBqsOS5U&#10;2NJ3RcX/5mIUHLpjjT+X8yo//B3zyT61bmSXSn19dvkURKAuvMOv9lIrSNMhPM/E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ZAKFxAAAANwAAAAPAAAAAAAAAAAA&#10;AAAAAKECAABkcnMvZG93bnJldi54bWxQSwUGAAAAAAQABAD5AAAAkgMAAAAA&#10;" strokeweight="0">
                    <v:stroke dashstyle="1 1"/>
                  </v:line>
                  <v:line id="Line 371" o:spid="_x0000_s1035" style="position:absolute;flip:y;visibility:visible;mso-wrap-style:square" from="3974,480" to="397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ac8sQAAADcAAAADwAAAGRycy9kb3ducmV2LnhtbESPQWsCMRSE7wX/Q3iCt5o1B2lXoyyK&#10;6MFLbanX5+a5u7p5WZKo679vCoUeh5n5hpkve9uKO/nQONYwGWcgiEtnGq40fH1uXt9AhIhssHVM&#10;Gp4UYLkYvMwxN+7BH3Q/xEokCIccNdQxdrmUoazJYhi7jjh5Z+ctxiR9JY3HR4LbVqosm0qLDaeF&#10;Gjta1VReDzer4difGlzfLvviuD0V79/K+anbaT0a9sUMRKQ+/of/2jujQSkFv2fSEZ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tpzyxAAAANwAAAAPAAAAAAAAAAAA&#10;AAAAAKECAABkcnMvZG93bnJldi54bWxQSwUGAAAAAAQABAD5AAAAkgMAAAAA&#10;" strokeweight="0">
                    <v:stroke dashstyle="1 1"/>
                  </v:line>
                  <v:line id="Line 372" o:spid="_x0000_s1036" style="position:absolute;flip:y;visibility:visible;mso-wrap-style:square" from="4709,480" to="470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o5acUAAADcAAAADwAAAGRycy9kb3ducmV2LnhtbESPQWvCQBSE70L/w/IKvdVNU5Aas5Gg&#10;iB56qYpen9lnEpt9G3ZXTf99t1DwOMzMN0w+H0wnbuR8a1nB2zgBQVxZ3XKtYL9bvX6A8AFZY2eZ&#10;FPyQh3nxNMox0/bOX3TbhlpECPsMFTQh9JmUvmrIoB/bnjh6Z+sMhihdLbXDe4SbTqZJMpEGW44L&#10;Dfa0aKj63l6NguNwanF5vXyWx/WpnB5S6yZ2o9TL81DOQAQawiP8395oBWn6Dn9n4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o5acUAAADcAAAADwAAAAAAAAAA&#10;AAAAAAChAgAAZHJzL2Rvd25yZXYueG1sUEsFBgAAAAAEAAQA+QAAAJMDAAAAAA==&#10;" strokeweight="0">
                    <v:stroke dashstyle="1 1"/>
                  </v:line>
                  <v:line id="Line 373" o:spid="_x0000_s1037" style="position:absolute;flip:y;visibility:visible;mso-wrap-style:square" from="5429,480" to="542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OhHcUAAADcAAAADwAAAGRycy9kb3ducmV2LnhtbESPQWvCQBSE70L/w/IKvdVNQ5Eas5Gg&#10;iB56qYpen9lnEpt9G3ZXTf99t1DwOMzMN0w+H0wnbuR8a1nB2zgBQVxZ3XKtYL9bvX6A8AFZY2eZ&#10;FPyQh3nxNMox0/bOX3TbhlpECPsMFTQh9JmUvmrIoB/bnjh6Z+sMhihdLbXDe4SbTqZJMpEGW44L&#10;Dfa0aKj63l6NguNwanF5vXyWx/WpnB5S6yZ2o9TL81DOQAQawiP8395oBWn6Dn9n4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OhHcUAAADcAAAADwAAAAAAAAAA&#10;AAAAAAChAgAAZHJzL2Rvd25yZXYueG1sUEsFBgAAAAAEAAQA+QAAAJMDAAAAAA==&#10;" strokeweight="0">
                    <v:stroke dashstyle="1 1"/>
                  </v:line>
                  <v:line id="Line 374" o:spid="_x0000_s1038" style="position:absolute;flip:y;visibility:visible;mso-wrap-style:square" from="6149,480" to="614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8EhsUAAADcAAAADwAAAGRycy9kb3ducmV2LnhtbESPQWvCQBSE70L/w/IKvdVNA5Uas5Gg&#10;iB56qYpen9lnEpt9G3ZXTf99t1DwOMzMN0w+H0wnbuR8a1nB2zgBQVxZ3XKtYL9bvX6A8AFZY2eZ&#10;FPyQh3nxNMox0/bOX3TbhlpECPsMFTQh9JmUvmrIoB/bnjh6Z+sMhihdLbXDe4SbTqZJMpEGW44L&#10;Dfa0aKj63l6NguNwanF5vXyWx/WpnB5S6yZ2o9TL81DOQAQawiP8395oBWn6Dn9n4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8EhsUAAADcAAAADwAAAAAAAAAA&#10;AAAAAAChAgAAZHJzL2Rvd25yZXYueG1sUEsFBgAAAAAEAAQA+QAAAJMDAAAAAA==&#10;" strokeweight="0">
                    <v:stroke dashstyle="1 1"/>
                  </v:line>
                  <v:line id="Line 375" o:spid="_x0000_s1039" style="position:absolute;flip:y;visibility:visible;mso-wrap-style:square" from="6868,480" to="6868,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2a8cQAAADcAAAADwAAAGRycy9kb3ducmV2LnhtbESPQWvCQBSE74L/YXmCN92YQ6ipqwRF&#10;9NCLWur1mX1N0mbfht1V03/vFgSPw8x8wyxWvWnFjZxvLCuYTRMQxKXVDVcKPk/byRsIH5A1tpZJ&#10;wR95WC2HgwXm2t75QLdjqESEsM9RQR1Cl0vpy5oM+qntiKP3bZ3BEKWrpHZ4j3DTyjRJMmmw4bhQ&#10;Y0frmsrf49UoOPeXBjfXn4/ivLsU86/UuszulRqP+uIdRKA+vMLP9l4rSNMM/s/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jZrxxAAAANwAAAAPAAAAAAAAAAAA&#10;AAAAAKECAABkcnMvZG93bnJldi54bWxQSwUGAAAAAAQABAD5AAAAkgMAAAAA&#10;" strokeweight="0">
                    <v:stroke dashstyle="1 1"/>
                  </v:line>
                  <v:line id="Line 376" o:spid="_x0000_s1040" style="position:absolute;flip:y;visibility:visible;mso-wrap-style:square" from="7603,480"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E/asUAAADcAAAADwAAAGRycy9kb3ducmV2LnhtbESPzW7CMBCE70h9B2srcSsOOUBJMShq&#10;heDAhR811yXeJinxOrINhLfHlSpxHM3MN5r5sjetuJLzjWUF41ECgri0uuFKwfGwensH4QOyxtYy&#10;KbiTh+XiZTDHTNsb7+i6D5WIEPYZKqhD6DIpfVmTQT+yHXH0fqwzGKJ0ldQObxFuWpkmyUQabDgu&#10;1NjRZ03leX8xCor+1ODX5XebF+tTPvtOrZvYjVLD1z7/ABGoD8/wf3ujFaTpFP7Ox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8E/asUAAADcAAAADwAAAAAAAAAA&#10;AAAAAAChAgAAZHJzL2Rvd25yZXYueG1sUEsFBgAAAAAEAAQA+QAAAJMDAAAAAA==&#10;" strokeweight="0">
                    <v:stroke dashstyle="1 1"/>
                  </v:line>
                  <v:line id="Line 377" o:spid="_x0000_s1041" style="position:absolute;visibility:visible;mso-wrap-style:square" from="1095,5611"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xX4cIAAADcAAAADwAAAGRycy9kb3ducmV2LnhtbERPy4rCMBTdD/gP4QruxtSCItUoPhgf&#10;Sx1B3F2ba1tsbjpNrJ35erMQZnk47+m8NaVoqHaFZQWDfgSCOLW64EzB6fvrcwzCeWSNpWVS8EsO&#10;5rPOxxQTbZ98oOboMxFC2CWoIPe+SqR0aU4GXd9WxIG72dqgD7DOpK7xGcJNKeMoGkmDBYeGHCta&#10;5ZTejw+joFnvt8Pzcre+jf6qn2uRXTZ2P1Sq120XExCeWv8vfrt3WkEch7XhTDgC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xX4cIAAADcAAAADwAAAAAAAAAAAAAA&#10;AAChAgAAZHJzL2Rvd25yZXYueG1sUEsFBgAAAAAEAAQA+QAAAJADAAAAAA==&#10;" strokeweight="0">
                    <v:stroke dashstyle="1 1"/>
                  </v:line>
                  <v:line id="Line 378" o:spid="_x0000_s1042" style="position:absolute;visibility:visible;mso-wrap-style:square" from="1095,5131" to="7603,5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DyesYAAADcAAAADwAAAGRycy9kb3ducmV2LnhtbESPT2vCQBTE74LfYXmCN900oGh0lbZS&#10;/xzVQvH2zD6TYPZtml1j2k/fLQgeh5n5DTNftqYUDdWusKzgZRiBIE6tLjhT8Hn8GExAOI+ssbRM&#10;Cn7IwXLR7cwx0fbOe2oOPhMBwi5BBbn3VSKlS3My6Ia2Ig7exdYGfZB1JnWN9wA3pYyjaCwNFhwW&#10;cqzoPaf0ergZBc1qtxl9vW1Xl/Fv9X0ustPa7kZK9Xvt6wyEp9Y/w4/2ViuI4yn8nw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A8nrGAAAA3AAAAA8AAAAAAAAA&#10;AAAAAAAAoQIAAGRycy9kb3ducmV2LnhtbFBLBQYAAAAABAAEAPkAAACUAwAAAAA=&#10;" strokeweight="0">
                    <v:stroke dashstyle="1 1"/>
                  </v:line>
                  <v:line id="Line 379" o:spid="_x0000_s1043" style="position:absolute;visibility:visible;mso-wrap-style:square" from="1095,4666" to="7603,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PNOsIAAADcAAAADwAAAGRycy9kb3ducmV2LnhtbERPy4rCMBTdD/gP4QruxlRFkWoUHXFG&#10;lz5A3F2ba1tsbjpNrNWvnywGXB7OezpvTCFqqlxuWUGvG4EgTqzOOVVwPKw/xyCcR9ZYWCYFT3Iw&#10;n7U+phhr++Ad1XufihDCLkYFmfdlLKVLMjLourYkDtzVVgZ9gFUqdYWPEG4K2Y+ikTSYc2jIsKSv&#10;jJLb/m4U1Kvtz/C03Kyuo1f5e8nT87fdDpXqtJvFBISnxr/F/+6NVtAfhPnhTDgCcv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PNOsIAAADcAAAADwAAAAAAAAAAAAAA&#10;AAChAgAAZHJzL2Rvd25yZXYueG1sUEsFBgAAAAAEAAQA+QAAAJADAAAAAA==&#10;" strokeweight="0">
                    <v:stroke dashstyle="1 1"/>
                  </v:line>
                  <v:line id="Line 380" o:spid="_x0000_s1044" style="position:absolute;visibility:visible;mso-wrap-style:square" from="1095,4201" to="7603,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9oocYAAADcAAAADwAAAGRycy9kb3ducmV2LnhtbESPT2vCQBTE70K/w/IK3nSjokh0lbZi&#10;1aN/QLw9s88kNPs2Zrcx+um7QsHjMDO/YabzxhSipsrllhX0uhEI4sTqnFMFh/2yMwbhPLLGwjIp&#10;uJOD+eytNcVY2xtvqd75VAQIuxgVZN6XsZQuycig69qSOHgXWxn0QVap1BXeAtwUsh9FI2kw57CQ&#10;YUlfGSU/u1+joF5sVsPj53pxGT3K6zlPT992M1Sq/d58TEB4avwr/N9eawX9QQ+eZ8IRk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vaKHGAAAA3AAAAA8AAAAAAAAA&#10;AAAAAAAAoQIAAGRycy9kb3ducmV2LnhtbFBLBQYAAAAABAAEAPkAAACUAwAAAAA=&#10;" strokeweight="0">
                    <v:stroke dashstyle="1 1"/>
                  </v:line>
                  <v:line id="Line 381" o:spid="_x0000_s1045" style="position:absolute;visibility:visible;mso-wrap-style:square" from="1095,3735" to="7603,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21sUAAADcAAAADwAAAGRycy9kb3ducmV2LnhtbESPQWvCQBSE74L/YXmCN900opToKlWx&#10;1WNtoXh7Zp9JMPs2Zrcx9de7gtDjMDPfMLNFa0rRUO0KywpehhEI4tTqgjMF31+bwSsI55E1lpZJ&#10;wR85WMy7nRkm2l75k5q9z0SAsEtQQe59lUjp0pwMuqGtiIN3srVBH2SdSV3jNcBNKeMomkiDBYeF&#10;HCta5ZSe979GQbPefYx/ltv1aXKrLsciO7zb3Vipfq99m4Lw1Pr/8LO91QriUQyP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21sUAAADcAAAADwAAAAAAAAAA&#10;AAAAAAChAgAAZHJzL2Rvd25yZXYueG1sUEsFBgAAAAAEAAQA+QAAAJMDAAAAAA==&#10;" strokeweight="0">
                    <v:stroke dashstyle="1 1"/>
                  </v:line>
                  <v:line id="Line 382" o:spid="_x0000_s1046" style="position:absolute;visibility:visible;mso-wrap-style:square" from="1095,3270" to="7603,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FTTcYAAADcAAAADwAAAGRycy9kb3ducmV2LnhtbESPT2vCQBTE7wW/w/IKvTWbKoqkruIf&#10;WvWoLYi31+wzCWbfxuw2Rj+9Kwgeh5n5DTOatKYUDdWusKzgI4pBEKdWF5wp+P35eh+CcB5ZY2mZ&#10;FFzIwWTceRlhou2ZN9RsfSYChF2CCnLvq0RKl+Zk0EW2Ig7ewdYGfZB1JnWN5wA3pezG8UAaLDgs&#10;5FjRPKf0uP03CprFetnfzVaLw+Banf6KbP9t132l3l7b6ScIT61/hh/tlVbQ7fXgfiYc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xU03GAAAA3AAAAA8AAAAAAAAA&#10;AAAAAAAAoQIAAGRycy9kb3ducmV2LnhtbFBLBQYAAAAABAAEAPkAAACUAwAAAAA=&#10;" strokeweight="0">
                    <v:stroke dashstyle="1 1"/>
                  </v:line>
                  <v:line id="Line 383" o:spid="_x0000_s1047" style="position:absolute;visibility:visible;mso-wrap-style:square" from="1095,2805" to="7603,2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jLOccAAADcAAAADwAAAGRycy9kb3ducmV2LnhtbESPT2vCQBTE70K/w/IK3nTTWEVS1+Af&#10;rHqsFUpvr9lnEpp9G7NrTPvpXaHQ4zAzv2FmaWcq0VLjSssKnoYRCOLM6pJzBcf3zWAKwnlkjZVl&#10;UvBDDtL5Q2+GibZXfqP24HMRIOwSVFB4XydSuqwgg25oa+LgnWxj0AfZ5FI3eA1wU8k4iibSYMlh&#10;ocCaVgVl34eLUdCu99vxx3K3Pk1+6/NXmX++2v1Yqf5jt3gB4anz/+G/9k4riEfPcD8Tjo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2Ms5xwAAANwAAAAPAAAAAAAA&#10;AAAAAAAAAKECAABkcnMvZG93bnJldi54bWxQSwUGAAAAAAQABAD5AAAAlQMAAAAA&#10;" strokeweight="0">
                    <v:stroke dashstyle="1 1"/>
                  </v:line>
                  <v:line id="Line 384" o:spid="_x0000_s1048" style="position:absolute;visibility:visible;mso-wrap-style:square" from="1095,2340" to="760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RuosUAAADcAAAADwAAAGRycy9kb3ducmV2LnhtbESPQWvCQBSE74L/YXmCN91UiZToKlWx&#10;1WNtoXh7Zp9JMPs2Zrcx9de7gtDjMDPfMLNFa0rRUO0KywpehhEI4tTqgjMF31+bwSsI55E1lpZJ&#10;wR85WMy7nRkm2l75k5q9z0SAsEtQQe59lUjp0pwMuqGtiIN3srVBH2SdSV3jNcBNKUdRNJEGCw4L&#10;OVa0yik973+Ngma9+4h/ltv1aXKrLsciO7zbXaxUv9e+TUF4av1/+NneagWjcQyP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RuosUAAADcAAAADwAAAAAAAAAA&#10;AAAAAAChAgAAZHJzL2Rvd25yZXYueG1sUEsFBgAAAAAEAAQA+QAAAJMDAAAAAA==&#10;" strokeweight="0">
                    <v:stroke dashstyle="1 1"/>
                  </v:line>
                  <v:line id="Line 385" o:spid="_x0000_s1049" style="position:absolute;visibility:visible;mso-wrap-style:square" from="1095,1875" to="7603,1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bw1cYAAADcAAAADwAAAGRycy9kb3ducmV2LnhtbESPT2vCQBTE7wW/w/IEb3WjYpDoKv6h&#10;rR6rgnh7Zp9JMPs2zW5j2k/vFoQeh5n5DTNbtKYUDdWusKxg0I9AEKdWF5wpOB7eXicgnEfWWFom&#10;BT/kYDHvvMww0fbOn9TsfSYChF2CCnLvq0RKl+Zk0PVtRRy8q60N+iDrTOoa7wFuSjmMolgaLDgs&#10;5FjROqf0tv82CprN7mN8Wm031/i3+roU2fnd7sZK9brtcgrCU+v/w8/2VisYjmL4OxOO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G8NXGAAAA3AAAAA8AAAAAAAAA&#10;AAAAAAAAoQIAAGRycy9kb3ducmV2LnhtbFBLBQYAAAAABAAEAPkAAACUAwAAAAA=&#10;" strokeweight="0">
                    <v:stroke dashstyle="1 1"/>
                  </v:line>
                  <v:line id="Line 386" o:spid="_x0000_s1050" style="position:absolute;visibility:visible;mso-wrap-style:square" from="1095,1410" to="7603,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pVTscAAADcAAAADwAAAGRycy9kb3ducmV2LnhtbESPT2vCQBTE70K/w/IK3nTTiFZS1+Af&#10;bPVYK5TeXrPPJDT7NmbXGPvpXaHQ4zAzv2FmaWcq0VLjSssKnoYRCOLM6pJzBYePzWAKwnlkjZVl&#10;UnAlB+n8oTfDRNsLv1O797kIEHYJKii8rxMpXVaQQTe0NXHwjrYx6INscqkbvAS4qWQcRRNpsOSw&#10;UGBNq4Kyn/3ZKGjXu7fx53K7Pk5+69N3mX+92t1Yqf5jt3gB4anz/+G/9lYriEfPcD8Tjo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ClVOxwAAANwAAAAPAAAAAAAA&#10;AAAAAAAAAKECAABkcnMvZG93bnJldi54bWxQSwUGAAAAAAQABAD5AAAAlQMAAAAA&#10;" strokeweight="0">
                    <v:stroke dashstyle="1 1"/>
                  </v:line>
                  <v:line id="Line 387" o:spid="_x0000_s1051" style="position:absolute;visibility:visible;mso-wrap-style:square" from="1095,945" to="7603,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XBPMIAAADcAAAADwAAAGRycy9kb3ducmV2LnhtbERPy4rCMBTdD/gP4QruxlRFkWoUHXFG&#10;lz5A3F2ba1tsbjpNrNWvnywGXB7OezpvTCFqqlxuWUGvG4EgTqzOOVVwPKw/xyCcR9ZYWCYFT3Iw&#10;n7U+phhr++Ad1XufihDCLkYFmfdlLKVLMjLourYkDtzVVgZ9gFUqdYWPEG4K2Y+ikTSYc2jIsKSv&#10;jJLb/m4U1Kvtz/C03Kyuo1f5e8nT87fdDpXqtJvFBISnxr/F/+6NVtAfhLXhTDgCcv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5XBPMIAAADcAAAADwAAAAAAAAAAAAAA&#10;AAChAgAAZHJzL2Rvd25yZXYueG1sUEsFBgAAAAAEAAQA+QAAAJADAAAAAA==&#10;" strokeweight="0">
                    <v:stroke dashstyle="1 1"/>
                  </v:line>
                  <v:line id="Line 388" o:spid="_x0000_s1052" style="position:absolute;visibility:visible;mso-wrap-style:square" from="1095,480" to="7603,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V83MQAAADcAAAADwAAAGRycy9kb3ducmV2LnhtbESPT4vCMBTE7wt+h/AEb2uqslqrUURc&#10;dG/+BY+P5tkGm5fSZLX77c3Cwh6HmfkNM1+2thIParxxrGDQT0AQ504bLhScT5/vKQgfkDVWjknB&#10;D3lYLjpvc8y0e/KBHsdQiAhhn6GCMoQ6k9LnJVn0fVcTR+/mGoshyqaQusFnhNtKDpNkLC0ajgsl&#10;1rQuKb8fv60Csx9vP74ml+lFbrZhcE3vqbFnpXrddjUDEagN/+G/9k4rGI6m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9XzcxAAAANwAAAAPAAAAAAAAAAAA&#10;AAAAAKECAABkcnMvZG93bnJldi54bWxQSwUGAAAAAAQABAD5AAAAkgMAAAAA&#10;" strokeweight="0"/>
                  <v:line id="Line 389" o:spid="_x0000_s1053" style="position:absolute;visibility:visible;mso-wrap-style:square" from="1095,5611"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mmPMIAAADcAAAADwAAAGRycy9kb3ducmV2LnhtbERPz2vCMBS+D/wfwhN2m2nFua6aiohD&#10;d9tcCzs+mmcbbF5Kk2n33y8HYceP7/d6M9pOXGnwxrGCdJaAIK6dNtwoKL/enjIQPiBr7ByTgl/y&#10;sCkmD2vMtbvxJ11PoRExhH2OCtoQ+lxKX7dk0c9cTxy5sxsshgiHRuoBbzHcdnKeJEtp0XBsaLGn&#10;XUv15fRjFZiP5eH5/aV6reT+ENLv7JIZWyr1OB23KxCBxvAvvruPWsF8EefH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mmPMIAAADcAAAADwAAAAAAAAAAAAAA&#10;AAChAgAAZHJzL2Rvd25yZXYueG1sUEsFBgAAAAAEAAQA+QAAAJADAAAAAA==&#10;" strokeweight="0"/>
                  <v:line id="Line 390" o:spid="_x0000_s1054" style="position:absolute;flip:y;visibility:visible;mso-wrap-style:square" from="7603,480"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EwYsYAAADcAAAADwAAAGRycy9kb3ducmV2LnhtbESPQWsCMRSE74L/ITzBm2YVaWVrFFFa&#10;SsEWtR56e25edxc3L0sS3fTfm0Khx2FmvmEWq2gacSPna8sKJuMMBHFhdc2lgs/j82gOwgdkjY1l&#10;UvBDHlbLfm+BubYd7+l2CKVIEPY5KqhCaHMpfVGRQT+2LXHyvq0zGJJ0pdQOuwQ3jZxm2YM0WHNa&#10;qLClTUXF5XA1Cvbvj3x2L9d4iedu9/F1Kt9O27VSw0FcP4EIFMN/+K/9qhVMZx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hMGLGAAAA3AAAAA8AAAAAAAAA&#10;AAAAAAAAoQIAAGRycy9kb3ducmV2LnhtbFBLBQYAAAAABAAEAPkAAACUAwAAAAA=&#10;" strokeweight="0"/>
                  <v:line id="Line 391" o:spid="_x0000_s1055" style="position:absolute;flip:y;visibility:visible;mso-wrap-style:square" from="1095,480" to="109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uFccAAADcAAAADwAAAGRycy9kb3ducmV2LnhtbESPT2sCMRTE70K/Q3iF3jTrUtqyGkVa&#10;WkrBiv8O3p6b5+7i5mVJopt+e1Mo9DjMzG+Y6TyaVlzJ+caygvEoA0FcWt1wpWC3fR++gPABWWNr&#10;mRT8kIf57G4wxULbntd03YRKJAj7AhXUIXSFlL6syaAf2Y44eSfrDIYkXSW1wz7BTSvzLHuSBhtO&#10;CzV29FpTed5cjIL19zMf3cclnuOxX64O++pr/7ZQ6uE+LiYgAsXwH/5rf2oF+WMOv2fSEZ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s64VxwAAANwAAAAPAAAAAAAA&#10;AAAAAAAAAKECAABkcnMvZG93bnJldi54bWxQSwUGAAAAAAQABAD5AAAAlQMAAAAA&#10;" strokeweight="0"/>
                  <v:line id="Line 392" o:spid="_x0000_s1056" style="position:absolute;visibility:visible;mso-wrap-style:square" from="1095,5611"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s4S8UAAADcAAAADwAAAGRycy9kb3ducmV2LnhtbESPQWvCQBSE70L/w/IK3nQTrTZNs0op&#10;Fu2ttQo9PrKvyWL2bciuGv+9Kwg9DjPzDVMse9uIE3XeOFaQjhMQxKXThisFu5+PUQbCB2SNjWNS&#10;cCEPy8XDoMBcuzN/02kbKhEh7HNUUIfQ5lL6siaLfuxa4uj9uc5iiLKrpO7wHOG2kZMkmUuLhuNC&#10;jS2911QetkerwHzN17PP5/3LXq7WIf3NDpmxO6WGj/3bK4hAffgP39sbrWDyNIXbmXg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s4S8UAAADcAAAADwAAAAAAAAAA&#10;AAAAAAChAgAAZHJzL2Rvd25yZXYueG1sUEsFBgAAAAAEAAQA+QAAAJMDAAAAAA==&#10;" strokeweight="0"/>
                  <v:line id="Line 393" o:spid="_x0000_s1057" style="position:absolute;flip:y;visibility:visible;mso-wrap-style:square" from="1095,480" to="109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aT+sYAAADcAAAADwAAAGRycy9kb3ducmV2LnhtbESPT2sCMRTE74V+h/CE3mpWkSqrUaSl&#10;pRRa8d/B23Pz3F3cvCxJdNNv3xQEj8PM/IaZLaJpxJWcry0rGPQzEMSF1TWXCnbb9+cJCB+QNTaW&#10;ScEveVjMHx9mmGvb8Zqum1CKBGGfo4IqhDaX0hcVGfR92xIn72SdwZCkK6V22CW4aeQwy16kwZrT&#10;QoUtvVZUnDcXo2D9M+aj+7jEczx236vDvvzavy2VeurF5RREoBju4Vv7UysYjkb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Wk/rGAAAA3AAAAA8AAAAAAAAA&#10;AAAAAAAAoQIAAGRycy9kb3ducmV2LnhtbFBLBQYAAAAABAAEAPkAAACUAwAAAAA=&#10;" strokeweight="0"/>
                  <v:line id="Line 394" o:spid="_x0000_s1058" style="position:absolute;flip:y;visibility:visible;mso-wrap-style:square" from="1095,5536" to="109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2YcYAAADcAAAADwAAAGRycy9kb3ducmV2LnhtbESPQWsCMRSE7wX/Q3iCt5qttLZsjSJK&#10;pQi2aOuht+fmdXdx87Ik0Y3/3giFHoeZ+YaZzKJpxJmcry0reBhmIIgLq2suFXx/vd2/gPABWWNj&#10;mRRcyMNs2rubYK5tx1s670IpEoR9jgqqENpcSl9UZNAPbUucvF/rDIYkXSm1wy7BTSNHWTaWBmtO&#10;CxW2tKioOO5ORsH245kPbnWKx3joNp8/+3K9X86VGvTj/BVEoBj+w3/td61g9Pg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aNmHGAAAA3AAAAA8AAAAAAAAA&#10;AAAAAAAAoQIAAGRycy9kb3ducmV2LnhtbFBLBQYAAAAABAAEAPkAAACUAwAAAAA=&#10;" strokeweight="0"/>
                  <v:line id="Line 395" o:spid="_x0000_s1059" style="position:absolute;visibility:visible;mso-wrap-style:square" from="1095,480" to="1095,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yb08QAAADcAAAADwAAAGRycy9kb3ducmV2LnhtbESPQWvCQBSE7wX/w/IKvelGqWkaXUVE&#10;0d6sVfD4yL4mi9m3Ibtq/PduQehxmJlvmOm8s7W4UuuNYwXDQQKCuHDacKng8LPuZyB8QNZYOyYF&#10;d/Iwn/Vepphrd+Nvuu5DKSKEfY4KqhCaXEpfVGTRD1xDHL1f11oMUbal1C3eItzWcpQkqbRoOC5U&#10;2NCyouK8v1gFZpduxl8fx8+jXG3C8JSdM2MPSr29dosJiEBd+A8/21utYPSewt+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JvTxAAAANwAAAAPAAAAAAAAAAAA&#10;AAAAAKECAABkcnMvZG93bnJldi54bWxQSwUGAAAAAAQABAD5AAAAkgMAAAAA&#10;" strokeweight="0"/>
                  <v:rect id="Rectangle 396" o:spid="_x0000_s1060" style="position:absolute;left:1050;top:5656;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14:paraId="39EF7945" w14:textId="77777777" w:rsidR="00C6750D" w:rsidRDefault="00C6750D">
                          <w:r>
                            <w:rPr>
                              <w:rFonts w:ascii="Helvetica" w:hAnsi="Helvetica" w:cs="Helvetica"/>
                              <w:color w:val="000000"/>
                              <w:sz w:val="20"/>
                              <w:szCs w:val="20"/>
                            </w:rPr>
                            <w:t>0</w:t>
                          </w:r>
                        </w:p>
                      </w:txbxContent>
                    </v:textbox>
                  </v:rect>
                  <v:line id="Line 397" o:spid="_x0000_s1061" style="position:absolute;flip:y;visibility:visible;mso-wrap-style:square" from="1815,5536" to="181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uZ/8MAAADcAAAADwAAAGRycy9kb3ducmV2LnhtbERPy2oCMRTdF/yHcAV3NaNIW0ajiKKU&#10;Qlt8LdxdJ9eZwcnNkEQn/ftmUejycN6zRTSNeJDztWUFo2EGgriwuuZSwfGweX4D4QOyxsYyKfgh&#10;D4t572mGubYd7+ixD6VIIexzVFCF0OZS+qIig35oW+LEXa0zGBJ0pdQOuxRuGjnOshdpsObUUGFL&#10;q4qK2/5uFOy+Xvnitvd4i5fu8/t8Kj9O66VSg35cTkEEiuFf/Od+1wrGk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bmf/DAAAA3AAAAA8AAAAAAAAAAAAA&#10;AAAAoQIAAGRycy9kb3ducmV2LnhtbFBLBQYAAAAABAAEAPkAAACRAwAAAAA=&#10;" strokeweight="0"/>
                  <v:line id="Line 398" o:spid="_x0000_s1062" style="position:absolute;visibility:visible;mso-wrap-style:square" from="1815,480" to="1815,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MPocQAAADcAAAADwAAAGRycy9kb3ducmV2LnhtbESPT4vCMBTE7wt+h/AEb2uquFqrUURc&#10;dG/+BY+P5tkGm5fSZLX77c3Cwh6HmfkNM1+2thIParxxrGDQT0AQ504bLhScT5/vKQgfkDVWjknB&#10;D3lYLjpvc8y0e/KBHsdQiAhhn6GCMoQ6k9LnJVn0fVcTR+/mGoshyqaQusFnhNtKDpNkLC0ajgsl&#10;1rQuKb8fv60Csx9vP74ml+lFbrZhcE3vqbFnpXrddjUDEagN/+G/9k4rGI6m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8w+hxAAAANwAAAAPAAAAAAAAAAAA&#10;AAAAAKECAABkcnMvZG93bnJldi54bWxQSwUGAAAAAAQABAD5AAAAkgMAAAAA&#10;" strokeweight="0"/>
                  <v:rect id="Rectangle 399" o:spid="_x0000_s1063" style="position:absolute;left:1770;top:5656;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14:paraId="74A3E09D" w14:textId="77777777" w:rsidR="00C6750D" w:rsidRDefault="00C6750D">
                          <w:r>
                            <w:rPr>
                              <w:rFonts w:ascii="Helvetica" w:hAnsi="Helvetica" w:cs="Helvetica"/>
                              <w:color w:val="000000"/>
                              <w:sz w:val="20"/>
                              <w:szCs w:val="20"/>
                            </w:rPr>
                            <w:t>2</w:t>
                          </w:r>
                        </w:p>
                      </w:txbxContent>
                    </v:textbox>
                  </v:rect>
                  <v:line id="Line 400" o:spid="_x0000_s1064" style="position:absolute;flip:y;visibility:visible;mso-wrap-style:square" from="2534,5536" to="253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imv8YAAADcAAAADwAAAGRycy9kb3ducmV2LnhtbESPQWsCMRSE74L/ITzBm2YVbGVrFFFa&#10;SsEWtR56e25edxc3L0sS3fTfm0Khx2FmvmEWq2gacSPna8sKJuMMBHFhdc2lgs/j82gOwgdkjY1l&#10;UvBDHlbLfm+BubYd7+l2CKVIEPY5KqhCaHMpfVGRQT+2LXHyvq0zGJJ0pdQOuwQ3jZxm2YM0WHNa&#10;qLClTUXF5XA1Cvbvj3x2L9d4iedu9/F1Kt9O27VSw0FcP4EIFMN/+K/9qhVMZx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4pr/GAAAA3AAAAA8AAAAAAAAA&#10;AAAAAAAAoQIAAGRycy9kb3ducmV2LnhtbFBLBQYAAAAABAAEAPkAAACUAwAAAAA=&#10;" strokeweight="0"/>
                  <v:line id="Line 401" o:spid="_x0000_s1065" style="position:absolute;visibility:visible;mso-wrap-style:square" from="2534,480" to="2534,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4LDcQAAADcAAAADwAAAGRycy9kb3ducmV2LnhtbESPT4vCMBTE7wt+h/AEb2tqQbdWo4is&#10;uN7Wf+Dx0TzbYPNSmqx2v71ZWPA4zMxvmPmys7W4U+uNYwWjYQKCuHDacKngdNy8ZyB8QNZYOyYF&#10;v+Rhuei9zTHX7sF7uh9CKSKEfY4KqhCaXEpfVGTRD11DHL2ray2GKNtS6hYfEW5rmSbJRFo0HBcq&#10;bGhdUXE7/FgF5nuyHe8+ztOz/NyG0SW7ZcaelBr0u9UMRKAuvML/7S+tIB2n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jgsNxAAAANwAAAAPAAAAAAAAAAAA&#10;AAAAAKECAABkcnMvZG93bnJldi54bWxQSwUGAAAAAAQABAD5AAAAkgMAAAAA&#10;" strokeweight="0"/>
                  <v:rect id="Rectangle 402" o:spid="_x0000_s1066" style="position:absolute;left:2489;top:5656;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12DA9338" w14:textId="77777777" w:rsidR="00C6750D" w:rsidRDefault="00C6750D">
                          <w:r>
                            <w:rPr>
                              <w:rFonts w:ascii="Helvetica" w:hAnsi="Helvetica" w:cs="Helvetica"/>
                              <w:color w:val="000000"/>
                              <w:sz w:val="20"/>
                              <w:szCs w:val="20"/>
                            </w:rPr>
                            <w:t>4</w:t>
                          </w:r>
                        </w:p>
                      </w:txbxContent>
                    </v:textbox>
                  </v:rect>
                  <v:line id="Line 403" o:spid="_x0000_s1067" style="position:absolute;flip:y;visibility:visible;mso-wrap-style:square" from="3254,5536" to="325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8FJ8YAAADcAAAADwAAAGRycy9kb3ducmV2LnhtbESPQWsCMRSE7wX/Q3iCt5qttLZsjSJK&#10;pQi2aOuht+fmdXdx87Ik0Y3/3giFHoeZ+YaZzKJpxJmcry0reBhmIIgLq2suFXx/vd2/gPABWWNj&#10;mRRcyMNs2rubYK5tx1s670IpEoR9jgqqENpcSl9UZNAPbUucvF/rDIYkXSm1wy7BTSNHWTaWBmtO&#10;CxW2tKioOO5ORsH245kPbnWKx3joNp8/+3K9X86VGvTj/BVEoBj+w3/td61g9P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PBSfGAAAA3AAAAA8AAAAAAAAA&#10;AAAAAAAAoQIAAGRycy9kb3ducmV2LnhtbFBLBQYAAAAABAAEAPkAAACUAwAAAAA=&#10;" strokeweight="0"/>
                  <v:line id="Line 404" o:spid="_x0000_s1068" style="position:absolute;visibility:visible;mso-wrap-style:square" from="3254,480" to="3254,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eTecUAAADcAAAADwAAAGRycy9kb3ducmV2LnhtbESPQWvCQBSE74X+h+UVeqsbhdg0uhER&#10;i3prrUKPj+wzWZJ9G7Krxn/vFgoeh5n5hpkvBtuKC/XeOFYwHiUgiEunDVcKDj+fbxkIH5A1to5J&#10;wY08LIrnpznm2l35my77UIkIYZ+jgjqELpfSlzVZ9CPXEUfv5HqLIcq+krrHa4TbVk6SZCotGo4L&#10;NXa0qqls9merwHxNN+nu/fhxlOtNGP9mTWbsQanXl2E5AxFoCI/wf3urFUzSFP7OxCMg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meTecUAAADcAAAADwAAAAAAAAAA&#10;AAAAAAChAgAAZHJzL2Rvd25yZXYueG1sUEsFBgAAAAAEAAQA+QAAAJMDAAAAAA==&#10;" strokeweight="0"/>
                  <v:rect id="Rectangle 405" o:spid="_x0000_s1069" style="position:absolute;left:3209;top:5656;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6F410EFB" w14:textId="77777777" w:rsidR="00C6750D" w:rsidRDefault="00C6750D">
                          <w:r>
                            <w:rPr>
                              <w:rFonts w:ascii="Helvetica" w:hAnsi="Helvetica" w:cs="Helvetica"/>
                              <w:color w:val="000000"/>
                              <w:sz w:val="20"/>
                              <w:szCs w:val="20"/>
                            </w:rPr>
                            <w:t>6</w:t>
                          </w:r>
                        </w:p>
                      </w:txbxContent>
                    </v:textbox>
                  </v:rect>
                  <v:line id="Line 406" o:spid="_x0000_s1070" style="position:absolute;flip:y;visibility:visible;mso-wrap-style:square" from="3974,5536" to="3974,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2bUMYAAADcAAAADwAAAGRycy9kb3ducmV2LnhtbESPQWsCMRSE74L/IbyCN81WaC1bo4il&#10;RQpWtPXQ23Pzuru4eVmS6MZ/b4SCx2FmvmGm82gacSbna8sKHkcZCOLC6ppLBT/f78MXED4ga2ws&#10;k4ILeZjP+r0p5tp2vKXzLpQiQdjnqKAKoc2l9EVFBv3ItsTJ+7POYEjSlVI77BLcNHKcZc/SYM1p&#10;ocKWlhUVx93JKNh+TfjgPk7xGA/devO7Lz/3bwulBg9x8QoiUAz38H97pRWMnyZ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dm1DGAAAA3AAAAA8AAAAAAAAA&#10;AAAAAAAAoQIAAGRycy9kb3ducmV2LnhtbFBLBQYAAAAABAAEAPkAAACUAwAAAAA=&#10;" strokeweight="0"/>
                  <v:line id="Line 407" o:spid="_x0000_s1071" style="position:absolute;visibility:visible;mso-wrap-style:square" from="3974,480" to="3974,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Y858EAAADcAAAADwAAAGRycy9kb3ducmV2LnhtbERPTYvCMBC9C/sfwizsTVMFtVuNsiwu&#10;6k2rwh6HZmyDzaQ0Ueu/NwfB4+N9z5edrcWNWm8cKxgOEhDEhdOGSwXHw18/BeEDssbaMSl4kIfl&#10;4qM3x0y7O+/plodSxBD2GSqoQmgyKX1RkUU/cA1x5M6utRgibEupW7zHcFvLUZJMpEXDsaHChn4r&#10;Ki751Sowu8l6vJ2evk9ytQ7D//SSGntU6uuz+5mBCNSFt/jl3mgFo3FcG8/EIy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jznwQAAANwAAAAPAAAAAAAAAAAAAAAA&#10;AKECAABkcnMvZG93bnJldi54bWxQSwUGAAAAAAQABAD5AAAAjwMAAAAA&#10;" strokeweight="0"/>
                  <v:rect id="Rectangle 408" o:spid="_x0000_s1072" style="position:absolute;left:3929;top:5656;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14:paraId="50E3A968" w14:textId="77777777" w:rsidR="00C6750D" w:rsidRDefault="00C6750D">
                          <w:r>
                            <w:rPr>
                              <w:rFonts w:ascii="Helvetica" w:hAnsi="Helvetica" w:cs="Helvetica"/>
                              <w:color w:val="000000"/>
                              <w:sz w:val="20"/>
                              <w:szCs w:val="20"/>
                            </w:rPr>
                            <w:t>8</w:t>
                          </w:r>
                        </w:p>
                      </w:txbxContent>
                    </v:textbox>
                  </v:rect>
                  <v:line id="Line 409" o:spid="_x0000_s1073" style="position:absolute;flip:y;visibility:visible;mso-wrap-style:square" from="4709,5536" to="470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jJmcMAAADcAAAADwAAAGRycy9kb3ducmV2LnhtbERPTWsCMRC9F/wPYQRvNasHLatRRLEU&#10;wRatHryNm3F3cTNZkuim/745FHp8vO/5MppGPMn52rKC0TADQVxYXXOp4PS9fX0D4QOyxsYyKfgh&#10;D8tF72WOubYdH+h5DKVIIexzVFCF0OZS+qIig35oW+LE3awzGBJ0pdQOuxRuGjnOsok0WHNqqLCl&#10;dUXF/fgwCg6fU76690e8x2u3/7qcy915s1Jq0I+rGYhAMfyL/9wfWsF4kuan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YyZnDAAAA3AAAAA8AAAAAAAAAAAAA&#10;AAAAoQIAAGRycy9kb3ducmV2LnhtbFBLBQYAAAAABAAEAPkAAACRAwAAAAA=&#10;" strokeweight="0"/>
                  <v:line id="Line 410" o:spid="_x0000_s1074" style="position:absolute;visibility:visible;mso-wrap-style:square" from="4709,480" to="4709,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Bfx8QAAADcAAAADwAAAGRycy9kb3ducmV2LnhtbESPQWvCQBSE7wX/w/IK3uomgmkaXUXE&#10;Yr1Vq+DxkX1NFrNvQ3ar6b93BcHjMDPfMLNFbxtxoc4bxwrSUQKCuHTacKXg8PP5loPwAVlj45gU&#10;/JOHxXzwMsNCuyvv6LIPlYgQ9gUqqENoCyl9WZNFP3ItcfR+XWcxRNlVUnd4jXDbyHGSZNKi4bhQ&#10;Y0urmsrz/s8qMN/ZZrJ9P34c5XoT0lN+zo09KDV87ZdTEIH68Aw/2l9awThL4X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F/HxAAAANwAAAAPAAAAAAAAAAAA&#10;AAAAAKECAABkcnMvZG93bnJldi54bWxQSwUGAAAAAAQABAD5AAAAkgMAAAAA&#10;" strokeweight="0"/>
                  <v:rect id="Rectangle 411" o:spid="_x0000_s1075" style="position:absolute;left:4604;top:5656;width:223;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14:paraId="5BC23A8F" w14:textId="77777777" w:rsidR="00C6750D" w:rsidRDefault="00C6750D">
                          <w:r>
                            <w:rPr>
                              <w:rFonts w:ascii="Helvetica" w:hAnsi="Helvetica" w:cs="Helvetica"/>
                              <w:color w:val="000000"/>
                              <w:sz w:val="20"/>
                              <w:szCs w:val="20"/>
                            </w:rPr>
                            <w:t>10</w:t>
                          </w:r>
                        </w:p>
                      </w:txbxContent>
                    </v:textbox>
                  </v:rect>
                  <v:line id="Line 412" o:spid="_x0000_s1076" style="position:absolute;flip:y;visibility:visible;mso-wrap-style:square" from="5429,5536" to="542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X7sYAAADcAAAADwAAAGRycy9kb3ducmV2LnhtbESPQWsCMRSE7wX/Q3hCbzWrBStbo4hi&#10;KQUraj309ty87i5uXpYkuum/N4WCx2FmvmGm82gacSXna8sKhoMMBHFhdc2lgq/D+mkCwgdkjY1l&#10;UvBLHuaz3sMUc2073tF1H0qRIOxzVFCF0OZS+qIig35gW+Lk/VhnMCTpSqkddgluGjnKsrE0WHNa&#10;qLClZUXFeX8xCnafL3xyb5d4jqdus/0+lh/H1UKpx35cvIIIFMM9/N9+1wpG4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KV+7GAAAA3AAAAA8AAAAAAAAA&#10;AAAAAAAAoQIAAGRycy9kb3ducmV2LnhtbFBLBQYAAAAABAAEAPkAAACUAwAAAAA=&#10;" strokeweight="0"/>
                  <v:line id="Line 413" o:spid="_x0000_s1077" style="position:absolute;visibility:visible;mso-wrap-style:square" from="5429,480" to="5429,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f8X8QAAADcAAAADwAAAGRycy9kb3ducmV2LnhtbESPQWvCQBSE7wX/w/IKvelGqWkaXUVE&#10;0d6sVfD4yL4mi9m3Ibtq/PduQehxmJlvmOm8s7W4UuuNYwXDQQKCuHDacKng8LPuZyB8QNZYOyYF&#10;d/Iwn/Vepphrd+Nvuu5DKSKEfY4KqhCaXEpfVGTRD1xDHL1f11oMUbal1C3eItzWcpQkqbRoOC5U&#10;2NCyouK8v1gFZpduxl8fx8+jXG3C8JSdM2MPSr29dosJiEBd+A8/21utYJS+w9+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R/xfxAAAANwAAAAPAAAAAAAAAAAA&#10;AAAAAKECAABkcnMvZG93bnJldi54bWxQSwUGAAAAAAQABAD5AAAAkgMAAAAA&#10;" strokeweight="0"/>
                  <v:rect id="Rectangle 414" o:spid="_x0000_s1078" style="position:absolute;left:5324;top:5656;width:223;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4720A206" w14:textId="77777777" w:rsidR="00C6750D" w:rsidRDefault="00C6750D">
                          <w:r>
                            <w:rPr>
                              <w:rFonts w:ascii="Helvetica" w:hAnsi="Helvetica" w:cs="Helvetica"/>
                              <w:color w:val="000000"/>
                              <w:sz w:val="20"/>
                              <w:szCs w:val="20"/>
                            </w:rPr>
                            <w:t>12</w:t>
                          </w:r>
                        </w:p>
                      </w:txbxContent>
                    </v:textbox>
                  </v:rect>
                  <v:line id="Line 415" o:spid="_x0000_s1079" style="position:absolute;flip:y;visibility:visible;mso-wrap-style:square" from="6149,5536" to="6149,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30dsYAAADcAAAADwAAAGRycy9kb3ducmV2LnhtbESPQWsCMRSE74X+h/AKvdWsHrZlNYpY&#10;WkqhFq0evD03z93FzcuSRDf+eyMIPQ4z8w0zmUXTijM531hWMBxkIIhLqxuuFGz+Pl7eQPiArLG1&#10;TAou5GE2fXyYYKFtzys6r0MlEoR9gQrqELpCSl/WZNAPbEecvIN1BkOSrpLaYZ/gppWjLMulwYbT&#10;Qo0dLWoqj+uTUbBavvLefZ7iMe77n9/dtvrevs+Ven6K8zGIQDH8h+/tL61glOd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99HbGAAAA3AAAAA8AAAAAAAAA&#10;AAAAAAAAoQIAAGRycy9kb3ducmV2LnhtbFBLBQYAAAAABAAEAPkAAACUAwAAAAA=&#10;" strokeweight="0"/>
                  <v:line id="Line 416" o:spid="_x0000_s1080" style="position:absolute;visibility:visible;mso-wrap-style:square" from="6149,480" to="6149,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ViKMQAAADcAAAADwAAAGRycy9kb3ducmV2LnhtbESPT4vCMBTE7wt+h/CEva2pgrVWo4is&#10;uN7Wf+Dx0TzbYPNSmqx2v/1GWPA4zMxvmPmys7W4U+uNYwXDQQKCuHDacKngdNx8ZCB8QNZYOyYF&#10;v+Rhuei9zTHX7sF7uh9CKSKEfY4KqhCaXEpfVGTRD1xDHL2ray2GKNtS6hYfEW5rOUqSVFo0HBcq&#10;bGhdUXE7/FgF5jvdjneT8/QsP7dheMlumbEnpd773WoGIlAXXuH/9pdWMEon8DwTj4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lWIoxAAAANwAAAAPAAAAAAAAAAAA&#10;AAAAAKECAABkcnMvZG93bnJldi54bWxQSwUGAAAAAAQABAD5AAAAkgMAAAAA&#10;" strokeweight="0"/>
                  <v:rect id="Rectangle 417" o:spid="_x0000_s1081" style="position:absolute;left:6044;top:5656;width:223;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14:paraId="48359E72" w14:textId="77777777" w:rsidR="00C6750D" w:rsidRDefault="00C6750D">
                          <w:r>
                            <w:rPr>
                              <w:rFonts w:ascii="Helvetica" w:hAnsi="Helvetica" w:cs="Helvetica"/>
                              <w:color w:val="000000"/>
                              <w:sz w:val="20"/>
                              <w:szCs w:val="20"/>
                            </w:rPr>
                            <w:t>14</w:t>
                          </w:r>
                        </w:p>
                      </w:txbxContent>
                    </v:textbox>
                  </v:rect>
                  <v:line id="Line 418" o:spid="_x0000_s1082" style="position:absolute;flip:y;visibility:visible;mso-wrap-style:square" from="6868,5536" to="6868,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JgBMYAAADcAAAADwAAAGRycy9kb3ducmV2LnhtbESPT2sCMRTE74V+h/CE3mpWD1ZXo0hL&#10;Sym04r+Dt+fmubu4eVmS6KbfvikIHoeZ+Q0zW0TTiCs5X1tWMOhnIIgLq2suFey2789jED4ga2ws&#10;k4Jf8rCYPz7MMNe24zVdN6EUCcI+RwVVCG0upS8qMuj7tiVO3sk6gyFJV0rtsEtw08hhlo2kwZrT&#10;QoUtvVZUnDcXo2D988JH93GJ53jsvleHffm1f1sq9dSLyymIQDHcw7f2p1YwHE3g/0w6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iYATGAAAA3AAAAA8AAAAAAAAA&#10;AAAAAAAAoQIAAGRycy9kb3ducmV2LnhtbFBLBQYAAAAABAAEAPkAAACUAwAAAAA=&#10;" strokeweight="0"/>
                  <v:line id="Line 419" o:spid="_x0000_s1083" style="position:absolute;visibility:visible;mso-wrap-style:square" from="6868,480" to="6868,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sgcEAAADcAAAADwAAAGRycy9kb3ducmV2LnhtbERPTYvCMBC9C/sfwix401RhtVuNsiwu&#10;6k2rwh6HZmyDzaQ0Ueu/NwfB4+N9z5edrcWNWm8cKxgNExDEhdOGSwXHw98gBeEDssbaMSl4kIfl&#10;4qM3x0y7O+/plodSxBD2GSqoQmgyKX1RkUU/dA1x5M6utRgibEupW7zHcFvLcZJMpEXDsaHChn4r&#10;Ki751Sowu8n6azs9fZ/kah1G/+klNfaoVP+z+5mBCNSFt/jl3mgF42mcH8/EIy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pWyBwQAAANwAAAAPAAAAAAAAAAAAAAAA&#10;AKECAABkcnMvZG93bnJldi54bWxQSwUGAAAAAAQABAD5AAAAjwMAAAAA&#10;" strokeweight="0"/>
                  <v:rect id="Rectangle 420" o:spid="_x0000_s1084" style="position:absolute;left:6763;top:5656;width:223;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0F075D9C" w14:textId="77777777" w:rsidR="00C6750D" w:rsidRDefault="00C6750D">
                          <w:r>
                            <w:rPr>
                              <w:rFonts w:ascii="Helvetica" w:hAnsi="Helvetica" w:cs="Helvetica"/>
                              <w:color w:val="000000"/>
                              <w:sz w:val="20"/>
                              <w:szCs w:val="20"/>
                            </w:rPr>
                            <w:t>16</w:t>
                          </w:r>
                        </w:p>
                      </w:txbxContent>
                    </v:textbox>
                  </v:rect>
                  <v:line id="Line 421" o:spid="_x0000_s1085" style="position:absolute;flip:y;visibility:visible;mso-wrap-style:square" from="7603,5536"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9kqMYAAADcAAAADwAAAGRycy9kb3ducmV2LnhtbESPQWsCMRSE7wX/Q3hCbzXrHmpZjSKK&#10;pRTaotWDt+fmubu4eVmS6Kb/vikIPQ4z8w0zW0TTihs531hWMB5lIIhLqxuuFOy/N08vIHxA1tha&#10;JgU/5GExHzzMsNC25y3ddqESCcK+QAV1CF0hpS9rMuhHtiNO3tk6gyFJV0ntsE9w08o8y56lwYbT&#10;Qo0drWoqL7urUbD9nPDJvV7jJZ76j6/joXo/rJdKPQ7jcgoiUAz/4Xv7TSvIJzn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fZKjGAAAA3AAAAA8AAAAAAAAA&#10;AAAAAAAAoQIAAGRycy9kb3ducmV2LnhtbFBLBQYAAAAABAAEAPkAAACUAwAAAAA=&#10;" strokeweight="0"/>
                  <v:line id="Line 422" o:spid="_x0000_s1086" style="position:absolute;visibility:visible;mso-wrap-style:square" from="7603,480" to="760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fy9sQAAADcAAAADwAAAGRycy9kb3ducmV2LnhtbESPT4vCMBTE7wt+h/AEb2uqslqrUURc&#10;dG/+BY+P5tkGm5fSZLX77c3Cwh6HmfkNM1+2thIParxxrGDQT0AQ504bLhScT5/vKQgfkDVWjknB&#10;D3lYLjpvc8y0e/KBHsdQiAhhn6GCMoQ6k9LnJVn0fVcTR+/mGoshyqaQusFnhNtKDpNkLC0ajgsl&#10;1rQuKb8fv60Csx9vP74ml+lFbrZhcE3vqbFnpXrddjUDEagN/+G/9k4rGE5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d/L2xAAAANwAAAAPAAAAAAAAAAAA&#10;AAAAAKECAABkcnMvZG93bnJldi54bWxQSwUGAAAAAAQABAD5AAAAkgMAAAAA&#10;" strokeweight="0"/>
                  <v:rect id="Rectangle 423" o:spid="_x0000_s1087" style="position:absolute;left:7498;top:5656;width:223;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71E468FB" w14:textId="77777777" w:rsidR="00C6750D" w:rsidRDefault="00C6750D">
                          <w:r>
                            <w:rPr>
                              <w:rFonts w:ascii="Helvetica" w:hAnsi="Helvetica" w:cs="Helvetica"/>
                              <w:color w:val="000000"/>
                              <w:sz w:val="20"/>
                              <w:szCs w:val="20"/>
                            </w:rPr>
                            <w:t>18</w:t>
                          </w:r>
                        </w:p>
                      </w:txbxContent>
                    </v:textbox>
                  </v:rect>
                  <v:line id="Line 424" o:spid="_x0000_s1088" style="position:absolute;visibility:visible;mso-wrap-style:square" from="1095,5611" to="115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LPGcMAAADcAAAADwAAAGRycy9kb3ducmV2LnhtbESPQYvCMBSE78L+h/AEb5oqqN1qlGXZ&#10;Rb2pq+Dx0TzbYPNSmqzWf28EweMwM98w82VrK3GlxhvHCoaDBARx7rThQsHh77efgvABWWPlmBTc&#10;ycNy8dGZY6bdjXd03YdCRAj7DBWUIdSZlD4vyaIfuJo4emfXWAxRNoXUDd4i3FZylCQTadFwXCix&#10;pu+S8sv+3yow28lqvJkeP4/yZxWGp/SSGntQqtdtv2YgArXhHX6111rBaDqG55l4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SzxnDAAAA3AAAAA8AAAAAAAAAAAAA&#10;AAAAoQIAAGRycy9kb3ducmV2LnhtbFBLBQYAAAAABAAEAPkAAACRAwAAAAA=&#10;" strokeweight="0"/>
                  <v:line id="Line 425" o:spid="_x0000_s1089" style="position:absolute;flip:x;visibility:visible;mso-wrap-style:square" from="7528,5611"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q8YAAADcAAAADwAAAGRycy9kb3ducmV2LnhtbESPQWsCMRSE74X+h/CE3mpWDypbo0hL&#10;SylUcVsPvT03r7uLm5cliW7890YQPA4z8w0zX0bTihM531hWMBpmIIhLqxuuFPz+vD/PQPiArLG1&#10;TArO5GG5eHyYY65tz1s6FaESCcI+RwV1CF0upS9rMuiHtiNO3r91BkOSrpLaYZ/gppXjLJtIgw2n&#10;hRo7eq2pPBRHo2C7nvLefRzjIe77783frvrava2UehrE1QuIQDHcw7f2p1Ywnk7g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kYqvGAAAA3AAAAA8AAAAAAAAA&#10;AAAAAAAAoQIAAGRycy9kb3ducmV2LnhtbFBLBQYAAAAABAAEAPkAAACUAwAAAAA=&#10;" strokeweight="0"/>
                  <v:rect id="Rectangle 426" o:spid="_x0000_s1090" style="position:absolute;left:870;top:5491;width:178;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256BB2D2" w14:textId="77777777" w:rsidR="00C6750D" w:rsidRDefault="00C6750D">
                          <w:r>
                            <w:rPr>
                              <w:rFonts w:ascii="Helvetica" w:hAnsi="Helvetica" w:cs="Helvetica"/>
                              <w:color w:val="000000"/>
                              <w:sz w:val="20"/>
                              <w:szCs w:val="20"/>
                            </w:rPr>
                            <w:t>-1</w:t>
                          </w:r>
                        </w:p>
                      </w:txbxContent>
                    </v:textbox>
                  </v:rect>
                  <v:line id="Line 427" o:spid="_x0000_s1091" style="position:absolute;visibility:visible;mso-wrap-style:square" from="1095,5131" to="1155,5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Ngh8EAAADcAAAADwAAAGRycy9kb3ducmV2LnhtbERPTYvCMBC9C/sfwix401RhtVuNsiwu&#10;6k2rwh6HZmyDzaQ0Ueu/NwfB4+N9z5edrcWNWm8cKxgNExDEhdOGSwXHw98gBeEDssbaMSl4kIfl&#10;4qM3x0y7O+/plodSxBD2GSqoQmgyKX1RkUU/dA1x5M6utRgibEupW7zHcFvLcZJMpEXDsaHChn4r&#10;Ki751Sowu8n6azs9fZ/kah1G/+klNfaoVP+z+5mBCNSFt/jl3mgF42lcG8/EIy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02CHwQAAANwAAAAPAAAAAAAAAAAAAAAA&#10;AKECAABkcnMvZG93bnJldi54bWxQSwUGAAAAAAQABAD5AAAAjwMAAAAA&#10;" strokeweight="0"/>
                  <v:line id="Line 428" o:spid="_x0000_s1092" style="position:absolute;flip:x;visibility:visible;mso-wrap-style:square" from="7528,5131" to="7603,5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v22cYAAADcAAAADwAAAGRycy9kb3ducmV2LnhtbESPQWsCMRSE7wX/Q3hCbzWrh1q3RhHF&#10;UgpW1Hro7bl53V3cvCxJdNN/bwoFj8PMfMNM59E04krO15YVDAcZCOLC6ppLBV+H9dMLCB+QNTaW&#10;ScEveZjPeg9TzLXteEfXfShFgrDPUUEVQptL6YuKDPqBbYmT92OdwZCkK6V22CW4aeQoy56lwZrT&#10;QoUtLSsqzvuLUbD7HPPJvV3iOZ66zfb7WH4cVwulHvtx8QoiUAz38H/7XSsYjSfwdy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79tnGAAAA3AAAAA8AAAAAAAAA&#10;AAAAAAAAoQIAAGRycy9kb3ducmV2LnhtbFBLBQYAAAAABAAEAPkAAACUAwAAAAA=&#10;" strokeweight="0"/>
                  <v:rect id="Rectangle 429" o:spid="_x0000_s1093" style="position:absolute;left:705;top:5011;width:345;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14:paraId="3B73A7A9" w14:textId="77777777" w:rsidR="00C6750D" w:rsidRDefault="00C6750D">
                          <w:r>
                            <w:rPr>
                              <w:rFonts w:ascii="Helvetica" w:hAnsi="Helvetica" w:cs="Helvetica"/>
                              <w:color w:val="000000"/>
                              <w:sz w:val="20"/>
                              <w:szCs w:val="20"/>
                            </w:rPr>
                            <w:t>-0.8</w:t>
                          </w:r>
                        </w:p>
                      </w:txbxContent>
                    </v:textbox>
                  </v:rect>
                  <v:line id="Line 430" o:spid="_x0000_s1094" style="position:absolute;visibility:visible;mso-wrap-style:square" from="1095,4666" to="1155,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y5PcUAAADcAAAADwAAAGRycy9kb3ducmV2LnhtbESPT2vCQBTE7wW/w/IKvdVNhNqYuhER&#10;Rb21/oEeH9nXZEn2bciuGr+9Wyj0OMzMb5j5YrCtuFLvjWMF6TgBQVw6bbhScDpuXjMQPiBrbB2T&#10;gjt5WBSjpznm2t34i66HUIkIYZ+jgjqELpfSlzVZ9GPXEUfvx/UWQ5R9JXWPtwi3rZwkyVRaNBwX&#10;auxoVVPZHC5Wgfmcbt/27+fZWa63If3OmszYk1Ivz8PyA0SgIfyH/9o7rWCSpfB7Jh4BW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y5PcUAAADcAAAADwAAAAAAAAAA&#10;AAAAAAChAgAAZHJzL2Rvd25yZXYueG1sUEsFBgAAAAAEAAQA+QAAAJMDAAAAAA==&#10;" strokeweight="0"/>
                  <v:line id="Line 431" o:spid="_x0000_s1095" style="position:absolute;flip:x;visibility:visible;mso-wrap-style:square" from="7528,4666" to="7603,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Uj8YAAADcAAAADwAAAGRycy9kb3ducmV2LnhtbESPQWsCMRSE7wX/Q3hCbzXrHlpZjSKK&#10;pRTaotWDt+fmubu4eVmS6Kb/vikIPQ4z8w0zW0TTihs531hWMB5lIIhLqxuuFOy/N08TED4ga2wt&#10;k4If8rCYDx5mWGjb85Zuu1CJBGFfoII6hK6Q0pc1GfQj2xEn72ydwZCkq6R22Ce4aWWeZc/SYMNp&#10;ocaOVjWVl93VKNh+vvDJvV7jJZ76j6/joXo/rJdKPQ7jcgoiUAz/4Xv7TSvIJzn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KFI/GAAAA3AAAAA8AAAAAAAAA&#10;AAAAAAAAoQIAAGRycy9kb3ducmV2LnhtbFBLBQYAAAAABAAEAPkAAACUAwAAAAA=&#10;" strokeweight="0"/>
                  <v:rect id="Rectangle 432" o:spid="_x0000_s1096" style="position:absolute;left:705;top:4546;width:345;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48DE4872" w14:textId="77777777" w:rsidR="00C6750D" w:rsidRDefault="00C6750D">
                          <w:r>
                            <w:rPr>
                              <w:rFonts w:ascii="Helvetica" w:hAnsi="Helvetica" w:cs="Helvetica"/>
                              <w:color w:val="000000"/>
                              <w:sz w:val="20"/>
                              <w:szCs w:val="20"/>
                            </w:rPr>
                            <w:t>-0.6</w:t>
                          </w:r>
                        </w:p>
                      </w:txbxContent>
                    </v:textbox>
                  </v:rect>
                  <v:line id="Line 433" o:spid="_x0000_s1097" style="position:absolute;visibility:visible;mso-wrap-style:square" from="1095,4201" to="1155,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sapcUAAADcAAAADwAAAGRycy9kb3ducmV2LnhtbESPQWvCQBSE74X+h+UVvDUbRW2MrlJK&#10;xfZmYwSPj+xrsph9G7Krxn/fLRR6HGbmG2a1GWwrrtR741jBOElBEFdOG64VlIftcwbCB2SNrWNS&#10;cCcPm/Xjwwpz7W78Rdci1CJC2OeooAmhy6X0VUMWfeI64uh9u95iiLKvpe7xFuG2lZM0nUuLhuNC&#10;gx29NVSdi4tVYPbz3ezz5bg4yvddGJ+yc2ZsqdToaXhdggg0hP/wX/tDK5hkU/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0sapcUAAADcAAAADwAAAAAAAAAA&#10;AAAAAAChAgAAZHJzL2Rvd25yZXYueG1sUEsFBgAAAAAEAAQA+QAAAJMDAAAAAA==&#10;" strokeweight="0"/>
                  <v:line id="Line 434" o:spid="_x0000_s1098" style="position:absolute;flip:x;visibility:visible;mso-wrap-style:square" from="7528,4201" to="7603,4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M+8YAAADcAAAADwAAAGRycy9kb3ducmV2LnhtbESPQWsCMRSE74L/ITzBm2YVbGVrFFFa&#10;SsEWbT309tw8dxc3L0sS3fTfm0Khx2FmvmEWq2gacSPna8sKJuMMBHFhdc2lgq/P59EchA/IGhvL&#10;pOCHPKyW/d4Cc2073tPtEEqRIOxzVFCF0OZS+qIig35sW+Lkna0zGJJ0pdQOuwQ3jZxm2YM0WHNa&#10;qLClTUXF5XA1Cvbvj3xyL9d4iadu9/F9LN+O27VSw0FcP4EIFMN/+K/9qhVM5z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jjPvGAAAA3AAAAA8AAAAAAAAA&#10;AAAAAAAAoQIAAGRycy9kb3ducmV2LnhtbFBLBQYAAAAABAAEAPkAAACUAwAAAAA=&#10;" strokeweight="0"/>
                  <v:rect id="Rectangle 435" o:spid="_x0000_s1099" style="position:absolute;left:705;top:4080;width:345;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724F7110" w14:textId="77777777" w:rsidR="00C6750D" w:rsidRDefault="00C6750D">
                          <w:r>
                            <w:rPr>
                              <w:rFonts w:ascii="Helvetica" w:hAnsi="Helvetica" w:cs="Helvetica"/>
                              <w:color w:val="000000"/>
                              <w:sz w:val="20"/>
                              <w:szCs w:val="20"/>
                            </w:rPr>
                            <w:t>-0.4</w:t>
                          </w:r>
                        </w:p>
                      </w:txbxContent>
                    </v:textbox>
                  </v:rect>
                  <v:line id="Line 436" o:spid="_x0000_s1100" style="position:absolute;visibility:visible;mso-wrap-style:square" from="1095,3735" to="1155,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mE0sUAAADcAAAADwAAAGRycy9kb3ducmV2LnhtbESPzWrDMBCE74W8g9hAb42cQGzXjWJC&#10;aEh7a/6gx8Xa2sLWylhq4r59VSjkOMzMN8yqHG0nrjR441jBfJaAIK6cNlwrOJ92TzkIH5A1do5J&#10;wQ95KNeThxUW2t34QNdjqEWEsC9QQRNCX0jpq4Ys+pnriaP35QaLIcqhlnrAW4TbTi6SJJUWDceF&#10;BnvaNlS1x2+rwHyk++V7dnm+yNd9mH/mbW7sWanH6bh5ARFoDPfwf/tNK1jkG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5mE0sUAAADcAAAADwAAAAAAAAAA&#10;AAAAAAChAgAAZHJzL2Rvd25yZXYueG1sUEsFBgAAAAAEAAQA+QAAAJMDAAAAAA==&#10;" strokeweight="0"/>
                  <v:line id="Line 437" o:spid="_x0000_s1101" style="position:absolute;flip:x;visibility:visible;mso-wrap-style:square" from="7528,3735" to="7603,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jZcMAAADcAAAADwAAAGRycy9kb3ducmV2LnhtbERPTWsCMRC9F/wPYQRvNasHK6tRRFGk&#10;0BatHryNm3F3cTNZkuim/745FHp8vO/5MppGPMn52rKC0TADQVxYXXOp4PS9fZ2C8AFZY2OZFPyQ&#10;h+Wi9zLHXNuOD/Q8hlKkEPY5KqhCaHMpfVGRQT+0LXHibtYZDAm6UmqHXQo3jRxn2UQarDk1VNjS&#10;uqLifnwYBYfPN7663SPe47X7+Lqcy/fzZqXUoB9XMxCBYvgX/7n3WsF4mtamM+k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iI2XDAAAA3AAAAA8AAAAAAAAAAAAA&#10;AAAAoQIAAGRycy9kb3ducmV2LnhtbFBLBQYAAAAABAAEAPkAAACRAwAAAAA=&#10;" strokeweight="0"/>
                  <v:rect id="Rectangle 438" o:spid="_x0000_s1102" style="position:absolute;left:705;top:3615;width:345;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14:paraId="6ED28F68" w14:textId="77777777" w:rsidR="00C6750D" w:rsidRDefault="00C6750D">
                          <w:r>
                            <w:rPr>
                              <w:rFonts w:ascii="Helvetica" w:hAnsi="Helvetica" w:cs="Helvetica"/>
                              <w:color w:val="000000"/>
                              <w:sz w:val="20"/>
                              <w:szCs w:val="20"/>
                            </w:rPr>
                            <w:t>-0.2</w:t>
                          </w:r>
                        </w:p>
                      </w:txbxContent>
                    </v:textbox>
                  </v:rect>
                  <v:line id="Line 439" o:spid="_x0000_s1103" style="position:absolute;visibility:visible;mso-wrap-style:square" from="1095,3270" to="1155,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mKe8IAAADcAAAADwAAAGRycy9kb3ducmV2LnhtbERPz2vCMBS+D/Y/hCd4W1MFu9oZZYxJ&#10;9bY5Czs+mmcbbF5KE7X+9+Yw2PHj+73ajLYTVxq8caxglqQgiGunDTcKjj/blxyED8gaO8ek4E4e&#10;NuvnpxUW2t34m66H0IgYwr5ABW0IfSGlr1uy6BPXE0fu5AaLIcKhkXrAWwy3nZynaSYtGo4NLfb0&#10;0VJ9PlysAvOVlYv9a7Ws5GcZZr/5OTf2qNR0Mr6/gQg0hn/xn3unFcyXcX48E4+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mKe8IAAADcAAAADwAAAAAAAAAAAAAA&#10;AAChAgAAZHJzL2Rvd25yZXYueG1sUEsFBgAAAAAEAAQA+QAAAJADAAAAAA==&#10;" strokeweight="0"/>
                  <v:line id="Line 440" o:spid="_x0000_s1104" style="position:absolute;flip:x;visibility:visible;mso-wrap-style:square" from="7528,3270" to="7603,3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cJcYAAADcAAAADwAAAGRycy9kb3ducmV2LnhtbESPQWsCMRSE74L/ITzBm2b1YOvWKKK0&#10;lIItaj309ty87i5uXpYkuum/N4VCj8PMfMMsVtE04kbO15YVTMYZCOLC6ppLBZ/H59EjCB+QNTaW&#10;ScEPeVgt+70F5tp2vKfbIZQiQdjnqKAKoc2l9EVFBv3YtsTJ+7bOYEjSlVI77BLcNHKaZTNpsOa0&#10;UGFLm4qKy+FqFOzfH/jsXq7xEs/d7uPrVL6dtmulhoO4fgIRKIb/8F/7VSuYzifweyYdAbm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BHCXGAAAA3AAAAA8AAAAAAAAA&#10;AAAAAAAAoQIAAGRycy9kb3ducmV2LnhtbFBLBQYAAAAABAAEAPkAAACUAwAAAAA=&#10;" strokeweight="0"/>
                  <v:rect id="Rectangle 441" o:spid="_x0000_s1105" style="position:absolute;left:930;top:3150;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14:paraId="59110EE1" w14:textId="77777777" w:rsidR="00C6750D" w:rsidRDefault="00C6750D">
                          <w:r>
                            <w:rPr>
                              <w:rFonts w:ascii="Helvetica" w:hAnsi="Helvetica" w:cs="Helvetica"/>
                              <w:color w:val="000000"/>
                              <w:sz w:val="20"/>
                              <w:szCs w:val="20"/>
                            </w:rPr>
                            <w:t>0</w:t>
                          </w:r>
                        </w:p>
                      </w:txbxContent>
                    </v:textbox>
                  </v:rect>
                  <v:line id="Line 442" o:spid="_x0000_s1106" style="position:absolute;visibility:visible;mso-wrap-style:square" from="1095,2805" to="1155,2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UDMQAAADcAAAADwAAAGRycy9kb3ducmV2LnhtbESPT4vCMBTE7wt+h/AEb2uqslqrUURc&#10;dG/+BY+P5tkGm5fSZLX77c3Cwh6HmfkNM1+2thIParxxrGDQT0AQ504bLhScT5/vKQgfkDVWjknB&#10;D3lYLjpvc8y0e/KBHsdQiAhhn6GCMoQ6k9LnJVn0fVcTR+/mGoshyqaQusFnhNtKDpNkLC0ajgsl&#10;1rQuKb8fv60Csx9vP74ml+lFbrZhcE3vqbFnpXrddjUDEagN/+G/9k4rGE5H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exQMxAAAANwAAAAPAAAAAAAAAAAA&#10;AAAAAKECAABkcnMvZG93bnJldi54bWxQSwUGAAAAAAQABAD5AAAAkgMAAAAA&#10;" strokeweight="0"/>
                  <v:line id="Line 443" o:spid="_x0000_s1107" style="position:absolute;flip:x;visibility:visible;mso-wrap-style:square" from="7528,2805" to="7603,2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vcYAAADcAAAADwAAAGRycy9kb3ducmV2LnhtbESPQWsCMRSE7wX/Q3iCt5qtlNpujSJK&#10;pQi2aOuht+fmdXdx87Ik0Y3/3giFHoeZ+YaZzKJpxJmcry0reBhmIIgLq2suFXx/vd0/g/ABWWNj&#10;mRRcyMNs2rubYK5tx1s670IpEoR9jgqqENpcSl9UZNAPbUucvF/rDIYkXSm1wy7BTSNHWfYkDdac&#10;FipsaVFRcdydjILtx5gPbnWKx3joNp8/+3K9X86VGvTj/BVEoBj+w3/td61g9PI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2v73GAAAA3AAAAA8AAAAAAAAA&#10;AAAAAAAAoQIAAGRycy9kb3ducmV2LnhtbFBLBQYAAAAABAAEAPkAAACUAwAAAAA=&#10;" strokeweight="0"/>
                  <v:rect id="Rectangle 444" o:spid="_x0000_s1108" style="position:absolute;left:765;top:2685;width:278;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60C896D6" w14:textId="77777777" w:rsidR="00C6750D" w:rsidRDefault="00C6750D">
                          <w:r>
                            <w:rPr>
                              <w:rFonts w:ascii="Helvetica" w:hAnsi="Helvetica" w:cs="Helvetica"/>
                              <w:color w:val="000000"/>
                              <w:sz w:val="20"/>
                              <w:szCs w:val="20"/>
                            </w:rPr>
                            <w:t>0.2</w:t>
                          </w:r>
                        </w:p>
                      </w:txbxContent>
                    </v:textbox>
                  </v:rect>
                  <v:line id="Line 445" o:spid="_x0000_s1109" style="position:absolute;visibility:visible;mso-wrap-style:square" from="1095,2340" to="1155,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y3lMQAAADcAAAADwAAAGRycy9kb3ducmV2LnhtbESPT4vCMBTE7wt+h/AEb2uqYK1do4i4&#10;uHvzL+zx0TzbYPNSmqx2v/1GEDwOM/MbZr7sbC1u1HrjWMFomIAgLpw2XCo4HT/fMxA+IGusHZOC&#10;P/KwXPTe5phrd+c93Q6hFBHCPkcFVQhNLqUvKrLoh64hjt7FtRZDlG0pdYv3CLe1HCdJKi0ajgsV&#10;NrSuqLgefq0Cs0u3k+/peXaWm20Y/WTXzNiTUoN+t/oAEagLr/Cz/aUVjGc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DLeUxAAAANwAAAAPAAAAAAAAAAAA&#10;AAAAAKECAABkcnMvZG93bnJldi54bWxQSwUGAAAAAAQABAD5AAAAkgMAAAAA&#10;" strokeweight="0"/>
                  <v:line id="Line 446" o:spid="_x0000_s1110" style="position:absolute;flip:x;visibility:visible;mso-wrap-style:square" from="7528,2340" to="760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hysYAAADcAAAADwAAAGRycy9kb3ducmV2LnhtbESPQWsCMRSE7wX/Q3hCbzWrh1q3RhHF&#10;UgpW1Hro7bl53V3cvCxJdNN/bwoFj8PMfMNM59E04krO15YVDAcZCOLC6ppLBV+H9dMLCB+QNTaW&#10;ScEveZjPeg9TzLXteEfXfShFgrDPUUEVQptL6YuKDPqBbYmT92OdwZCkK6V22CW4aeQoy56lwZrT&#10;QoUtLSsqzvuLUbD7HPPJvV3iOZ66zfb7WH4cVwulHvtx8QoiUAz38H/7XSsYTcbwdy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kIcrGAAAA3AAAAA8AAAAAAAAA&#10;AAAAAAAAoQIAAGRycy9kb3ducmV2LnhtbFBLBQYAAAAABAAEAPkAAACUAwAAAAA=&#10;" strokeweight="0"/>
                  <v:rect id="Rectangle 447" o:spid="_x0000_s1111" style="position:absolute;left:765;top:2220;width:278;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14:paraId="24500244" w14:textId="77777777" w:rsidR="00C6750D" w:rsidRDefault="00C6750D">
                          <w:r>
                            <w:rPr>
                              <w:rFonts w:ascii="Helvetica" w:hAnsi="Helvetica" w:cs="Helvetica"/>
                              <w:color w:val="000000"/>
                              <w:sz w:val="20"/>
                              <w:szCs w:val="20"/>
                            </w:rPr>
                            <w:t>0.4</w:t>
                          </w:r>
                        </w:p>
                      </w:txbxContent>
                    </v:textbox>
                  </v:rect>
                  <v:line id="Line 448" o:spid="_x0000_s1112" style="position:absolute;visibility:visible;mso-wrap-style:square" from="1095,1875" to="1155,1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Mj5sQAAADcAAAADwAAAGRycy9kb3ducmV2LnhtbESPT4vCMBTE7wt+h/AEb2uqoLZdo8iy&#10;i+7Nv7DHR/Nsg81LabJav/1GEDwOM/MbZr7sbC2u1HrjWMFomIAgLpw2XCo4Hr7fUxA+IGusHZOC&#10;O3lYLnpvc8y1u/GOrvtQighhn6OCKoQml9IXFVn0Q9cQR+/sWoshyraUusVbhNtajpNkKi0ajgsV&#10;NvRZUXHZ/1kFZjtdT35mp+wkv9Zh9JteUmOPSg363eoDRKAuvMLP9kYrGGc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yPmxAAAANwAAAAPAAAAAAAAAAAA&#10;AAAAAKECAABkcnMvZG93bnJldi54bWxQSwUGAAAAAAQABAD5AAAAkgMAAAAA&#10;" strokeweight="0"/>
                  <v:line id="Line 449" o:spid="_x0000_s1113" style="position:absolute;flip:x;visibility:visible;mso-wrap-style:square" from="7528,1875" to="7603,1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YjpMMAAADcAAAADwAAAGRycy9kb3ducmV2LnhtbERPTWsCMRC9F/ofwgjealYFW1ajSEUp&#10;hVa0evA2bsbdxc1kSaIb/31zKPT4eN+zRTSNuJPztWUFw0EGgriwuuZSweFn/fIGwgdkjY1lUvAg&#10;D4v589MMc2073tF9H0qRQtjnqKAKoc2l9EVFBv3AtsSJu1hnMCToSqkddincNHKUZRNpsObUUGFL&#10;7xUV1/3NKNh9v/LZbW7xGs/d1/Z0LD+Pq6VS/V5cTkEEiuFf/Of+0ArGWZqf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mI6TDAAAA3AAAAA8AAAAAAAAAAAAA&#10;AAAAoQIAAGRycy9kb3ducmV2LnhtbFBLBQYAAAAABAAEAPkAAACRAwAAAAA=&#10;" strokeweight="0"/>
                  <v:rect id="Rectangle 450" o:spid="_x0000_s1114" style="position:absolute;left:765;top:1755;width:278;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14:paraId="6FB260E4" w14:textId="77777777" w:rsidR="00C6750D" w:rsidRDefault="00C6750D">
                          <w:r>
                            <w:rPr>
                              <w:rFonts w:ascii="Helvetica" w:hAnsi="Helvetica" w:cs="Helvetica"/>
                              <w:color w:val="000000"/>
                              <w:sz w:val="20"/>
                              <w:szCs w:val="20"/>
                            </w:rPr>
                            <w:t>0.6</w:t>
                          </w:r>
                        </w:p>
                      </w:txbxContent>
                    </v:textbox>
                  </v:rect>
                  <v:line id="Line 451" o:spid="_x0000_s1115" style="position:absolute;visibility:visible;mso-wrap-style:square" from="1095,1410" to="1155,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wrjcUAAADcAAAADwAAAGRycy9kb3ducmV2LnhtbESPQWvCQBSE74X+h+UJvdWNFm2MWaWU&#10;Fu3NRgMeH9lnsph9G7Jbjf/eLRR6HGbmGyZfD7YVF+q9caxgMk5AEFdOG64VHPafzykIH5A1to5J&#10;wY08rFePDzlm2l35my5FqEWEsM9QQRNCl0npq4Ys+rHriKN3cr3FEGVfS93jNcJtK6dJMpcWDceF&#10;Bjt6b6g6Fz9WgdnNN7Ov13JRyo9NmBzTc2rsQamn0fC2BBFoCP/hv/ZWK3hJpv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wrjcUAAADcAAAADwAAAAAAAAAA&#10;AAAAAAChAgAAZHJzL2Rvd25yZXYueG1sUEsFBgAAAAAEAAQA+QAAAJMDAAAAAA==&#10;" strokeweight="0"/>
                  <v:line id="Line 452" o:spid="_x0000_s1116" style="position:absolute;flip:x;visibility:visible;mso-wrap-style:square" from="7528,1410" to="7603,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S908YAAADcAAAADwAAAGRycy9kb3ducmV2LnhtbESPT2sCMRTE7wW/Q3hCbzVbhVZWo0iL&#10;RYRW/Hfw9ty87i5uXpYkuum3bwoFj8PM/IaZzqNpxI2cry0reB5kIIgLq2suFRz2y6cxCB+QNTaW&#10;ScEPeZjPeg9TzLXteEu3XShFgrDPUUEVQptL6YuKDPqBbYmT922dwZCkK6V22CW4aeQwy16kwZrT&#10;QoUtvVVUXHZXo2D79cpn93GNl3juPjenY7k+vi+UeuzHxQREoBju4f/2SisYZSP4O5OOgJ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0vdPGAAAA3AAAAA8AAAAAAAAA&#10;AAAAAAAAoQIAAGRycy9kb3ducmV2LnhtbFBLBQYAAAAABAAEAPkAAACUAwAAAAA=&#10;" strokeweight="0"/>
                  <v:rect id="Rectangle 453" o:spid="_x0000_s1117" style="position:absolute;left:765;top:1290;width:278;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14:paraId="7D0D5FD8" w14:textId="77777777" w:rsidR="00C6750D" w:rsidRDefault="00C6750D">
                          <w:r>
                            <w:rPr>
                              <w:rFonts w:ascii="Helvetica" w:hAnsi="Helvetica" w:cs="Helvetica"/>
                              <w:color w:val="000000"/>
                              <w:sz w:val="20"/>
                              <w:szCs w:val="20"/>
                            </w:rPr>
                            <w:t>0.8</w:t>
                          </w:r>
                        </w:p>
                      </w:txbxContent>
                    </v:textbox>
                  </v:rect>
                  <v:line id="Line 454" o:spid="_x0000_s1118" style="position:absolute;visibility:visible;mso-wrap-style:square" from="1095,945" to="1155,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Wz+cQAAADcAAAADwAAAGRycy9kb3ducmV2LnhtbESPT4vCMBTE7wt+h/CEvWnqilqrUWRx&#10;0b35Fzw+mmcbbF5Kk9XutzcLwh6HmfkNM1+2thJ3arxxrGDQT0AQ504bLhScjl+9FIQPyBorx6Tg&#10;lzwsF523OWbaPXhP90MoRISwz1BBGUKdSenzkiz6vquJo3d1jcUQZVNI3eAjwm0lP5JkLC0ajgsl&#10;1vRZUn47/FgFZjfejL4n5+lZrjdhcElvqbEnpd677WoGIlAb/sOv9lYrGCYj+Ds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bP5xAAAANwAAAAPAAAAAAAAAAAA&#10;AAAAAKECAABkcnMvZG93bnJldi54bWxQSwUGAAAAAAQABAD5AAAAkgMAAAAA&#10;" strokeweight="0"/>
                  <v:line id="Line 455" o:spid="_x0000_s1119" style="position:absolute;flip:x;visibility:visible;mso-wrap-style:square" from="7528,945" to="7603,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MeS8YAAADcAAAADwAAAGRycy9kb3ducmV2LnhtbESPQWsCMRSE7wX/Q3iCt5qtgpWtUaRF&#10;kYIVbT309ty87i5uXpYkuum/N4WCx2FmvmFmi2gacSXna8sKnoYZCOLC6ppLBV+fq8cpCB+QNTaW&#10;ScEveVjMew8zzLXteE/XQyhFgrDPUUEVQptL6YuKDPqhbYmT92OdwZCkK6V22CW4aeQoyybSYM1p&#10;ocKWXisqzoeLUbD/eOaTW1/iOZ667e77WL4f35ZKDfpx+QIiUAz38H97oxWMswn8nU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DHkvGAAAA3AAAAA8AAAAAAAAA&#10;AAAAAAAAoQIAAGRycy9kb3ducmV2LnhtbFBLBQYAAAAABAAEAPkAAACUAwAAAAA=&#10;" strokeweight="0"/>
                  <v:rect id="Rectangle 456" o:spid="_x0000_s1120" style="position:absolute;left:930;top:825;width:112;height: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Je8IA&#10;AADcAAAADwAAAGRycy9kb3ducmV2LnhtbESP3WoCMRSE74W+QziF3mmiBS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kl7wgAAANwAAAAPAAAAAAAAAAAAAAAAAJgCAABkcnMvZG93&#10;bnJldi54bWxQSwUGAAAAAAQABAD1AAAAhwMAAAAA&#10;" filled="f" stroked="f">
                    <v:textbox style="mso-fit-shape-to-text:t" inset="0,0,0,0">
                      <w:txbxContent>
                        <w:p w14:paraId="23D9D072" w14:textId="77777777" w:rsidR="00C6750D" w:rsidRDefault="00C6750D">
                          <w:r>
                            <w:rPr>
                              <w:rFonts w:ascii="Helvetica" w:hAnsi="Helvetica" w:cs="Helvetica"/>
                              <w:color w:val="000000"/>
                              <w:sz w:val="20"/>
                              <w:szCs w:val="20"/>
                            </w:rPr>
                            <w:t>1</w:t>
                          </w:r>
                        </w:p>
                      </w:txbxContent>
                    </v:textbox>
                  </v:rect>
                  <v:line id="Line 457" o:spid="_x0000_s1121" style="position:absolute;visibility:visible;mso-wrap-style:square" from="1095,480" to="7603,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QcZ8EAAADcAAAADwAAAGRycy9kb3ducmV2LnhtbERPTYvCMBC9C/sfwix401RF7VajLKK4&#10;3tRV8Dg0s22wmZQmav335rDg8fG+58vWVuJOjTeOFQz6CQji3GnDhYLT76aXgvABWWPlmBQ8ycNy&#10;8dGZY6bdgw90P4ZCxBD2GSooQ6gzKX1ekkXfdzVx5P5cYzFE2BRSN/iI4baSwySZSIuGY0OJNa1K&#10;yq/Hm1Vg9pPteDc9f53lehsGl/SaGntSqvvZfs9ABGrDW/zv/tEKRklcG8/EI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NBxnwQAAANwAAAAPAAAAAAAAAAAAAAAA&#10;AKECAABkcnMvZG93bnJldi54bWxQSwUGAAAAAAQABAD5AAAAjwMAAAAA&#10;" strokeweight="0"/>
                  <v:line id="Line 458" o:spid="_x0000_s1122" style="position:absolute;visibility:visible;mso-wrap-style:square" from="1095,5611"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i5/MUAAADcAAAADwAAAGRycy9kb3ducmV2LnhtbESPQWvCQBSE70L/w/IKvdWNLdqYuoYi&#10;ivVmU4UeH9nXZDH7NmTXGP99Vyh4HGbmG2aRD7YRPXXeOFYwGScgiEunDVcKDt+b5xSED8gaG8ek&#10;4Eoe8uXDaIGZdhf+or4IlYgQ9hkqqENoMyl9WZNFP3YtcfR+XWcxRNlVUnd4iXDbyJckmUmLhuNC&#10;jS2taipPxdkqMPvZdrp7O86Pcr0Nk5/0lBp7UOrpcfh4BxFoCPfwf/tTK3hN5nA7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i5/MUAAADcAAAADwAAAAAAAAAA&#10;AAAAAAChAgAAZHJzL2Rvd25yZXYueG1sUEsFBgAAAAAEAAQA+QAAAJMDAAAAAA==&#10;" strokeweight="0"/>
                  <v:line id="Line 459" o:spid="_x0000_s1123" style="position:absolute;flip:y;visibility:visible;mso-wrap-style:square" from="7603,480" to="7603,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ecMAAADcAAAADwAAAGRycy9kb3ducmV2LnhtbERPy2oCMRTdF/yHcIXuNKOFtoxGEUUp&#10;hbb4Wri7Tq4zg5ObIYlO+vfNQujycN7TeTSNuJPztWUFo2EGgriwuuZSwWG/HryD8AFZY2OZFPyS&#10;h/ms9zTFXNuOt3TfhVKkEPY5KqhCaHMpfVGRQT+0LXHiLtYZDAm6UmqHXQo3jRxn2as0WHNqqLCl&#10;ZUXFdXczCrbfb3x2m1u8xnP39XM6lp/H1UKp535cTEAEiuFf/HB/aAUvozQ/nUlH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tXnDAAAA3AAAAA8AAAAAAAAAAAAA&#10;AAAAoQIAAGRycy9kb3ducmV2LnhtbFBLBQYAAAAABAAEAPkAAACRAwAAAAA=&#10;" strokeweight="0"/>
                  <v:line id="Line 460" o:spid="_x0000_s1124" style="position:absolute;flip:y;visibility:visible;mso-wrap-style:square" from="1095,480" to="1095,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MQ4scAAADcAAAADwAAAGRycy9kb3ducmV2LnhtbESPT2sCMRTE70K/Q3hCb5pdC21ZjSKV&#10;llJoxX8Hb8/Nc3dx87Ik0U2/fVMo9DjMzG+Y2SKaVtzI+caygnycgSAurW64UrDfvY6eQfiArLG1&#10;TAq+ycNifjeYYaFtzxu6bUMlEoR9gQrqELpCSl/WZNCPbUecvLN1BkOSrpLaYZ/gppWTLHuUBhtO&#10;CzV29FJTedlejYLN1xOf3Ns1XuKp/1wfD9XHYbVU6n4Yl1MQgWL4D/+137WChzyH3zPpCM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MxDixwAAANwAAAAPAAAAAAAA&#10;AAAAAAAAAKECAABkcnMvZG93bnJldi54bWxQSwUGAAAAAAQABAD5AAAAlQMAAAAA&#10;" strokeweight="0"/>
                  <v:shape id="Freeform 461" o:spid="_x0000_s1125" style="position:absolute;left:1095;top:3000;width:765;height:570;visibility:visible;mso-wrap-style:square;v-text-anchor:top" coordsize="76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hjSsMA&#10;AADcAAAADwAAAGRycy9kb3ducmV2LnhtbESPT4vCMBTE7wt+h/CEva2pXVmkGkUEZY/rHwRvz+bZ&#10;VpOX0kStfnojCHscZuY3zHjaWiOu1PjKsYJ+LwFBnDtdcaFgu1l8DUH4gKzROCYFd/IwnXQ+xphp&#10;d+MVXdehEBHCPkMFZQh1JqXPS7Loe64mjt7RNRZDlE0hdYO3CLdGpknyIy1WHBdKrGleUn5eX6yC&#10;1fKwy+n0MOYk24Ee/KWW9kulPrvtbAQiUBv+w+/2r1bw3U/hdSYeAT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hjSsMAAADcAAAADwAAAAAAAAAAAAAAAACYAgAAZHJzL2Rv&#10;d25yZXYueG1sUEsFBgAAAAAEAAQA9QAAAIgDAAAAAA==&#10;" path="m,150l,315r15,15l15,390r,-75l30,270r,-150l30,180r15,30l45,510,60,495,60,60,75,45r,-15l75,360r15,30l90,450r,-135l105,285r,-90l105,225r15,15l120,270r,-45l135,210r,-15l135,225r15,15l150,195r15,15l165,405r15,15l180,450r,-150l195,270r,-60l195,315r15,30l210,405r,-90l225,270r,-120l225,165r15,15l240,255r,-60l255,165r,-60l255,195r15,45l270,480r,-45l285,390r,-300l300,105r,270l315,405r,-60l330,330r,-60l345,225,345,r15,15l360,540r15,15l375,570r,-345l390,180r,-90l390,195r15,30l405,375r,-15l420,345r,-90l435,240r,-105l450,150r,180l465,345r,-135l480,195r,-15l480,435r15,30l495,510r,-225l510,225r,-150l510,180r15,45l525,480r,-75l540,345r,-330l555,30r,390l570,435r,-165l585,255r,-90l600,150r,135l615,315r,150l615,450r15,-30l630,165r15,-15l645,270r15,-15l660,150r15,15l675,480r15,15l690,525r,-195l705,285r,-210l720,60r,165l735,255r,210l750,450r,-375l765,60r,-30l765,300e" filled="f" strokecolor="blue" strokeweight="0">
                    <v:path arrowok="t" o:connecttype="custom" o:connectlocs="15,330;30,270;45,210;60,60;75,360;90,315;105,225;120,225;135,225;165,210;180,450;195,210;210,405;225,150;240,255;255,105;270,480;285,90;315,405;330,270;360,15;375,570;390,90;405,375;420,255;450,150;465,210;480,435;495,285;510,180;525,405;555,30;570,270;600,150;615,465;630,165;660,255;675,480;690,330;720,60;735,465;765,60" o:connectangles="0,0,0,0,0,0,0,0,0,0,0,0,0,0,0,0,0,0,0,0,0,0,0,0,0,0,0,0,0,0,0,0,0,0,0,0,0,0,0,0,0,0"/>
                  </v:shape>
                  <v:shape id="Freeform 462" o:spid="_x0000_s1126" style="position:absolute;left:1860;top:3030;width:764;height:525;visibility:visible;mso-wrap-style:square;v-text-anchor:top" coordsize="76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Ub8MA&#10;AADcAAAADwAAAGRycy9kb3ducmV2LnhtbESPwWrDMBBE74X8g9hCbrXsGEpxrIRSCJhCDk4byHGx&#10;NraptDKWYrt/HwUKPQ6z82an3C/WiIlG3ztWkCUpCOLG6Z5bBd9fh5c3ED4gazSOScEvedjvVk8l&#10;FtrNXNN0Cq2IEPYFKuhCGAopfdORRZ+4gTh6VzdaDFGOrdQjzhFujdyk6au02HNs6HCgj46an9PN&#10;xjc8H+f8XJtNGHRVnT8NXw6ZUuvn5X0LItAS/o//0pVWkGc5PMZEAs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zUb8MAAADcAAAADwAAAAAAAAAAAAAAAACYAgAAZHJzL2Rv&#10;d25yZXYueG1sUEsFBgAAAAAEAAQA9QAAAIgDAAAAAA==&#10;" path="m,270r15,45l15,420r,-75l30,330r,-120l30,225r15,15l45,360r,-15l60,315r,-210l75,120r,135l90,270r,30l90,255r15,-15l105,195r,15l120,225r,60l120,270r15,-15l135,105,150,90r,-15l150,210r15,30l165,525r15,-15l180,150r15,-30l195,60r,120l210,210r,105l210,225r15,-30l225,75r,45l240,150r,255l255,390r,-300l270,75r,225l285,330r,30l285,270r15,-15l300,225r,15l315,225r,-45l329,165r,120l344,315r,75l344,360r15,-15l359,165r15,-15l374,90r15,15l389,180r15,30l404,360r15,15l419,315r15,-15l434,165r15,-15l449,270r15,15l464,375r,-15l479,345r,-240l494,90r,-15l494,165r15,30l509,330r15,15l524,225r15,-15l539,120r,15l554,150r,240l569,405r,-240l584,135r,-15l584,270r15,30l599,360r,-90l614,240r,-135l614,150r15,15l629,285r,-15l644,255r,-60l644,240r15,30l659,375r,-30l674,330r,-165l689,180r,135l689,285r15,-15l704,r15,15l719,360r15,30l734,450r,-180l749,225r,-75l749,240r15,30l764,375e" filled="f" strokecolor="blue" strokeweight="0">
                    <v:path arrowok="t" o:connecttype="custom" o:connectlocs="15,420;30,210;45,360;60,105;90,270;105,240;120,225;135,255;150,75;165,525;195,120;210,210;225,195;240,150;255,90;285,330;300,255;315,225;329,285;344,360;374,150;389,180;419,375;434,165;464,285;479,345;494,75;509,330;539,210;554,150;569,165;584,270;599,270;614,150;629,270;644,240;659,345;689,180;704,270;719,360;734,270;749,240" o:connectangles="0,0,0,0,0,0,0,0,0,0,0,0,0,0,0,0,0,0,0,0,0,0,0,0,0,0,0,0,0,0,0,0,0,0,0,0,0,0,0,0,0,0"/>
                  </v:shape>
                  <v:shape id="Freeform 463" o:spid="_x0000_s1127" style="position:absolute;left:2624;top:2895;width:765;height:645;visibility:visible;mso-wrap-style:square;v-text-anchor:top" coordsize="765,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1MisQA&#10;AADcAAAADwAAAGRycy9kb3ducmV2LnhtbESPT2vCQBTE7wW/w/IEb7pJlSKpq2jFP4ciqM39kX1N&#10;QrNvQ3aN0U/vCkKPw8z8hpktOlOJlhpXWlYQjyIQxJnVJecKfs6b4RSE88gaK8uk4EYOFvPe2wwT&#10;ba98pPbkcxEg7BJUUHhfJ1K6rCCDbmRr4uD92sagD7LJpW7wGuCmku9R9CENlhwWCqzpq6Ds73Qx&#10;CtYHW7dpGn+nx9U25fK+Yy3HSg363fIThKfO/4df7b1WMI4n8DwTj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dTIrEAAAA3AAAAA8AAAAAAAAAAAAAAAAAmAIAAGRycy9k&#10;b3ducmV2LnhtbFBLBQYAAAAABAAEAPUAAACJAwAAAAA=&#10;" path="m,510l,465,15,435r,-210l15,240r15,15l30,480,45,465r,-180l60,270r,150l75,435r,-105l90,315r,165l105,495r,15l105,330r15,-30l120,210r,90l135,330r,135l135,435r15,-15l150,375r,30l165,420r,45l165,360r15,-30l180,225r,45l195,300r,195l210,480r,-225l225,270r,150l240,435r,15l240,405r15,-15l255,345r15,15l270,405r15,15l285,375r15,-15l300,330r15,15l330,360r,90l345,465r,-90l360,360r,-45l360,345r15,15l375,390r,-45l390,330r,-15l390,390r15,30l405,450r,-105l420,315r,-90l420,330r15,30l435,510r,-15l450,480r,-105l450,405r15,15l465,450r,-90l480,330r,-90l480,345r15,45l495,600r,-105l510,435,510,r15,30l525,585r15,30l540,645r,-285l555,330r,-45l555,375r15,15l570,405r,-75l585,315r,75l600,405r,15l600,405r15,15l615,450r15,-15l630,405r15,-15l645,285r15,-15l660,225r,45l675,300r,180l690,495r,-105l705,375r,-120l720,270r,90l735,390r,90l735,450r15,-15l750,390r,30l765,435r,45e" filled="f" strokecolor="blue" strokeweight="0">
                    <v:path arrowok="t" o:connecttype="custom" o:connectlocs="15,435;30,255;45,285;75,435;90,480;105,330;120,300;135,435;150,405;165,360;180,270;210,480;225,420;240,405;270,360;285,375;315,345;345,465;360,315;375,390;390,315;405,450;420,225;435,510;450,375;465,450;480,240;495,600;510,0;540,615;555,330;570,390;585,315;600,420;615,450;645,390;660,225;675,480;705,375;720,360;735,450;750,420" o:connectangles="0,0,0,0,0,0,0,0,0,0,0,0,0,0,0,0,0,0,0,0,0,0,0,0,0,0,0,0,0,0,0,0,0,0,0,0,0,0,0,0,0,0"/>
                  </v:shape>
                  <v:shape id="Freeform 464" o:spid="_x0000_s1128" style="position:absolute;left:3389;top:2205;width:750;height:2026;visibility:visible;mso-wrap-style:square;v-text-anchor:top" coordsize="750,2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U5PcUA&#10;AADcAAAADwAAAGRycy9kb3ducmV2LnhtbESPQWvCQBSE7wX/w/KE3urGikVSVxFBKMaDTT3Y2yP7&#10;mg3Nvpdmt5r+e7dQ6HGYmW+Y5XrwrbpQHxphA9NJBoq4EttwbeD0tntYgAoR2WIrTAZ+KMB6Nbpb&#10;Ym7lyq90KWOtEoRDjgZcjF2udagceQwT6YiT9yG9x5hkX2vb4zXBfasfs+xJe2w4LTjsaOuo+iy/&#10;vYH3wklbcCnFQYawO+L+7E5fxtyPh80zqEhD/A//tV+sgdl0Dr9n0hH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Tk9xQAAANwAAAAPAAAAAAAAAAAAAAAAAJgCAABkcnMv&#10;ZG93bnJldi54bWxQSwUGAAAAAAQABAD1AAAAigMAAAAA&#10;" path="m,1170r,-45l15,1095r,-120l15,1005r15,15l30,1095r,-45l45,1035r,-90l45,1005r15,30l60,1215r,-75l75,1080r,-285l75,825r15,45l90,1350r15,-15l105,870r15,-15l120,1185r15,30l135,1230r,-270l150,930r,-30l150,1065r15,30l165,1185r,-45l180,1110r,-105l195,1020r,165l210,1215r,15l210,1095r15,-45l225,795r,45l240,885r,465l255,1350r,-540l270,765r,-15l270,1020r15,60l285,1260r,-15l300,1230r,-330l315,870r,-60l315,975r15,60l330,1425r15,-30l345,915r15,l360,1365r15,15l375,705r15,-75l390,495r,405l405,990r,450l420,1425r,-300l435,1050r,-525l450,540r,645l465,1290r,225l465,1335r15,-45l480,1035r15,15l495,990r15,-15l510,960r,150l525,1125r,15l525,1050r15,-15l540,1020r,120l555,1155r,-240l570,885r,-15l570,1065r15,45l585,1155r,-315l600,795r,-75l600,1050r15,105l615,1665r,-15l630,1605r,-810l645,720r,-150l645,675r15,60l660,1650r15,75l675,1815r,-780l690,855,690,r,30l705,105r,1545l720,1770r,256l720,1815r15,-90l735,495,750,375r,-255e" filled="f" strokecolor="blue" strokeweight="0">
                    <v:path arrowok="t" o:connecttype="custom" o:connectlocs="15,1095;30,1020;45,1035;60,1035;75,1080;90,870;105,870;135,1215;150,930;165,1095;180,1110;195,1185;210,1095;225,840;255,1350;270,750;285,1260;300,900;315,975;345,1395;360,1365;390,630;405,990;420,1125;450,540;465,1515;480,1035;510,975;525,1125;540,1035;555,1155;570,870;585,1155;600,720;615,1665;630,795;645,675;675,1725;690,855;705,105;720,2026;735,495" o:connectangles="0,0,0,0,0,0,0,0,0,0,0,0,0,0,0,0,0,0,0,0,0,0,0,0,0,0,0,0,0,0,0,0,0,0,0,0,0,0,0,0,0,0"/>
                  </v:shape>
                  <v:shape id="Freeform 465" o:spid="_x0000_s1129" style="position:absolute;left:4139;top:2175;width:795;height:1995;visibility:visible;mso-wrap-style:square;v-text-anchor:top" coordsize="795,1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EuxMcA&#10;AADcAAAADwAAAGRycy9kb3ducmV2LnhtbESPQWvCQBSE74L/YXmCN7PRQmhTV6nSggepaAqlt0f2&#10;mYRm36bZjYn++q5Q6HGYmW+Y5XowtbhQ6yrLCuZRDII4t7riQsFH9jZ7BOE8ssbaMim4koP1ajxa&#10;Yqptz0e6nHwhAoRdigpK75tUSpeXZNBFtiEO3tm2Bn2QbSF1i32Am1ou4jiRBisOCyU2tC0p/z51&#10;RkF+3r8Pr7uf+PNgGl5suttT9pUpNZ0ML88gPA3+P/zX3mkFD/ME7m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LsTHAAAA3AAAAA8AAAAAAAAAAAAAAAAAmAIAAGRy&#10;cy9kb3ducmV2LnhtbFBLBQYAAAAABAAEAPUAAACMAwAAAAA=&#10;" path="m,150l,585,15,750r,1215l30,1995r,-825l45,1020r,-705l45,360r15,60l60,1440r15,90l75,1725r,-300l90,1335r,-600l105,720r,-15l105,840r15,45l120,1395r15,30l135,1440r,-435l150,930r,-180l150,1050r15,105l165,1845r,-90l180,1665r,-1215l195,390r,-45l195,855r15,90l210,1305r,-15l225,1275r,-105l240,1155r,-105l270,1020r,-30l270,1020r15,30l285,1335r15,15l300,1365r,-90l315,1260r,-135l330,1095r,-525l345,540r,390l360,1005r,360l360,1335r15,-30l375,1185r,75l390,1305r,405l405,1680r,-1335l420,225,420,r,495l435,675r,1260l450,1950r,-720l465,1140r,-555l480,540r,-60l480,810r15,105l495,1950r15,30l510,1155,525,990r,-675l525,360r15,60l540,1410r15,105l555,1800r,-135l570,1590r,-1110l585,420r,-45l585,780r15,105l600,1515r15,30l615,1575r,-210l630,1290r,-615l645,645r,-15l645,1185r15,90l660,1575r,-105l675,1395r,-630l690,750r,405l705,1185r,30l705,1005r15,-45l720,885r,150l735,1080r,375l750,1440r,-480l765,900r,-135l765,870r15,60l780,1275r15,-15e" filled="f" strokecolor="blue" strokeweight="0">
                    <v:path arrowok="t" o:connecttype="custom" o:connectlocs="15,750;30,1170;45,360;75,1530;90,1335;105,705;120,1395;135,1005;150,1050;165,1755;195,390;210,945;225,1275;240,1050;270,1020;300,1350;315,1260;330,570;360,1005;375,1305;390,1305;405,345;420,495;450,1950;465,585;480,810;510,1980;525,315;540,1410;555,1665;585,420;600,885;615,1575;630,675;645,1185;660,1470;690,750;705,1215;720,885;735,1455;765,900;780,930" o:connectangles="0,0,0,0,0,0,0,0,0,0,0,0,0,0,0,0,0,0,0,0,0,0,0,0,0,0,0,0,0,0,0,0,0,0,0,0,0,0,0,0,0,0"/>
                  </v:shape>
                  <v:shape id="Freeform 466" o:spid="_x0000_s1130" style="position:absolute;left:4934;top:1995;width:750;height:2506;visibility:visible;mso-wrap-style:square;v-text-anchor:top" coordsize="750,25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Hme8UA&#10;AADcAAAADwAAAGRycy9kb3ducmV2LnhtbESP3WrCQBSE7wt9h+UUvKsbK9iQukqoVSL0xp8HOGZP&#10;fjB7NmTXGN/eFQQvh5n5hpkvB9OInjpXW1YwGUcgiHOray4VHA/rzxiE88gaG8uk4EYOlov3tzkm&#10;2l55R/3elyJA2CWooPK+TaR0eUUG3di2xMErbGfQB9mVUnd4DXDTyK8omkmDNYeFClv6rSg/7y9G&#10;QVFk20u6Xq3OTf+fxbz5O6XxUanRx5D+gPA0+Ff42c60gunkGx5nw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eZ7xQAAANwAAAAPAAAAAAAAAAAAAAAAAJgCAABkcnMv&#10;ZG93bnJldi54bWxQSwUGAAAAAAQABAD1AAAAigMAAAAA&#10;" path="m,1440l,1155r15,-30l15,1110r,225l30,1365r,45l30,1290r15,-30l45,1215r,105l60,1350r,120l60,1410r15,-30l75,1305r,15l90,1305r,-225l105,1050r,-45l105,1395r15,90l120,1650r,-420l135,1080r,-765l135,525r15,150l150,2311r15,60l165,2386r,-976l180,1260r,-510l180,765r15,15l195,1125r15,75l210,1905r15,-15l225,1065r15,-75l240,885r,330l255,1305r,210l255,1305r15,-75l270,780r15,15l285,1245r15,90l300,1770r,-15l315,1725r,-480l330,1200r,-120l345,1065r,-30l345,1170r15,60l360,1920r15,15l375,1110,390,990r,-405l390,720r15,60l405,1365r15,45l420,1725r,-15l435,1680r,-600l450,1020r,-45l450,1320r15,75l465,1605r,-255l480,1260r,-480l495,795r,600l510,1485r,330l510,1740r15,-60l525,750r15,-75l540,630r,870l555,1665r,510l555,1950r15,-150l570,360r15,-75l585,255r,915l600,1335r,856l615,2175r,-900l630,1125r,-840l630,315r15,45l645,1620r15,165l660,2371r,-90l675,2191r,-1651l690,405r,-210l690,630r15,165l705,2311r15,30l720,1125,735,885,735,r,135l750,285r,2221e" filled="f" strokecolor="blue" strokeweight="0">
                    <v:path arrowok="t" o:connecttype="custom" o:connectlocs="15,1125;30,1365;45,1260;60,1350;75,1380;90,1305;105,1005;120,1650;135,315;150,2311;165,1410;180,765;210,1200;225,1065;240,1215;255,1305;285,795;300,1770;315,1245;345,1065;360,1230;375,1110;390,720;420,1410;435,1680;450,975;465,1605;480,780;510,1485;525,1680;540,630;555,2175;570,360;585,1170;615,2175;630,285;645,1620;660,2281;690,405;705,795;720,1125;735,135" o:connectangles="0,0,0,0,0,0,0,0,0,0,0,0,0,0,0,0,0,0,0,0,0,0,0,0,0,0,0,0,0,0,0,0,0,0,0,0,0,0,0,0,0,0"/>
                  </v:shape>
                  <v:shape id="Freeform 467" o:spid="_x0000_s1131" style="position:absolute;left:5684;top:915;width:824;height:4216;visibility:visible;mso-wrap-style:square;v-text-anchor:top" coordsize="824,4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PUsAA&#10;AADcAAAADwAAAGRycy9kb3ducmV2LnhtbERPTWvCQBC9C/0PyxS8SN1EaZHUTShCoTetLZ6H7DQJ&#10;2Z0N2WmM/949FHp8vO99NXunJhpjF9hAvs5AEdfBdtwY+P56f9qBioJs0QUmAzeKUJUPiz0WNlz5&#10;k6azNCqFcCzQQCsyFFrHuiWPcR0G4sT9hNGjJDg22o54TeHe6U2WvWiPHaeGFgc6tFT3519vYJJT&#10;E/rhIs982Kz67ujy3cUZs3yc315BCc3yL/5zf1gD2zytTWfSEdD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IPUsAAAADcAAAADwAAAAAAAAAAAAAAAACYAgAAZHJzL2Rvd25y&#10;ZXYueG1sUEsFBgAAAAAEAAQA9QAAAIUDAAAAAA==&#10;" path="m,3586r15,105l15,3751r,-1096l30,2430r,-1320l45,1110r,1380l60,2715r,1051l60,3736r15,-75l75,1425,90,1245r,-330l90,1485r15,210l105,3421r15,105l120,3661r,-706l135,2745r,-1875l150,795r,-15l150,2010r15,240l165,3481r15,-45l180,3030r15,-105l195,1395r15,-150l210,915r,630l225,1740r,1425l240,3225r,121l240,3180r15,-90l255,1590r15,-180l270,1005r,420l285,1620r,1981l300,3676r,30l300,2910r15,-210l315,825,330,705r,-90l330,2055r15,300l345,3886r15,-15l360,2895r15,-135l375,1125,390,945r,-450l390,1035r15,240l405,3721r15,75l420,3841r,-420l435,3346r,-991l450,2160r,-1770l465,375r,1515l480,2130r,1666l495,3901r,270l495,3901r15,-135l510,1890r15,-210l525,495r15,15l540,1365r15,180l555,3346r15,165l570,4171r,-30l585,4111r,-1096l599,2820r,-1800l614,870r,-510l614,540r15,120l629,2415r15,210l644,3901r15,45l659,3961r,-240l674,3631r,-1546l689,1860r,-1440l704,420r,1035l719,1635r,1681l734,3481r,705l734,4156r15,-45l749,2940r15,-210l764,615,779,420,779,r,630l794,870r,2220l809,3271r,930l824,4216e" filled="f" strokecolor="blue" strokeweight="0">
                    <v:path arrowok="t" o:connecttype="custom" o:connectlocs="15,3751;30,1110;60,2715;75,3661;90,915;105,3421;120,2955;150,795;165,2250;180,3030;210,1245;225,1740;240,3346;255,1590;270,1425;300,3676;315,2700;330,615;345,3886;375,2760;390,495;405,3721;420,3421;450,2160;465,1890;495,3901;510,3766;525,495;555,1545;570,4171;585,3015;614,870;629,660;644,3901;659,3721;689,1860;704,1455;734,3481;749,4111;764,615;779,630;809,3271" o:connectangles="0,0,0,0,0,0,0,0,0,0,0,0,0,0,0,0,0,0,0,0,0,0,0,0,0,0,0,0,0,0,0,0,0,0,0,0,0,0,0,0,0,0"/>
                  </v:shape>
                  <v:shape id="Freeform 468" o:spid="_x0000_s1132" style="position:absolute;left:6508;top:1185;width:840;height:4441;visibility:visible;mso-wrap-style:square;v-text-anchor:top" coordsize="840,4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UtzMUA&#10;AADcAAAADwAAAGRycy9kb3ducmV2LnhtbESPQWvCQBSE74L/YXmF3nRjC0Wjq4hQKC09NPHg8bH7&#10;TFKz74XsVqO/vlsoeBxm5htmtRl8q87Uh0bYwGyagSK24hquDOzL18kcVIjIDlthMnClAJv1eLTC&#10;3MmFv+hcxEolCIccDdQxdrnWwdbkMUylI07eUXqPMcm+0q7HS4L7Vj9l2Yv22HBaqLGjXU32VPx4&#10;A3Itvu3nodEf8h62YvflbTjdjHl8GLZLUJGGeA//t9+cgefZAv7OpCO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S3MxQAAANwAAAAPAAAAAAAAAAAAAAAAAJgCAABkcnMv&#10;ZG93bnJldi54bWxQSwUGAAAAAAQABAD1AAAAigMAAAAA&#10;" path="m,3946r,15l,3151,15,2940,15,930,30,765r,-645l45,135r,1305l60,1740r,2491l75,4366r,75l75,3541,90,3346r,-1666l105,1500r,-1395l120,60r,840l135,1095r,1830l150,3121r,1155l165,4246r,-1531l180,2460r,-1890l195,435r,-420l195,150r15,105l210,1995r15,255l225,4111r15,90l240,4291r,-810l255,3286r,-1831l270,1275r,-1170l285,75r,975l300,1290r,2086l315,3526r,495l315,3946r15,-60l330,2475r15,-240l345,420,360,315r,-180l360,450r15,105l375,2115r15,240l390,4186r15,45l405,4246r,-840l420,3226r,-1801l435,1215,435,r15,l450,1215r15,195l465,3181r15,165l480,4126r,-45l495,4021r,-1501l510,2295r,-1575l525,585r,-450l525,255r15,90l540,2010r15,210l555,3781r15,75l570,3991r,-285l585,3571r,-1936l600,1410r,-1095l615,315r,645l630,1080r,1590l645,2880r,1186l660,4051r,-1171l675,2685r,-1740l690,810r,-585l690,240r15,30l705,1515r15,195l720,3601r15,120l735,4066r,-180l750,3766r,-1801l765,1725r,-1455l780,225r,-15l780,735r15,150l795,2805r15,241l810,4156r,-15l825,4096r,-1171l840,2730r,-2115e" filled="f" strokecolor="blue" strokeweight="0">
                    <v:path arrowok="t" o:connecttype="custom" o:connectlocs="0,3151;30,765;45,1440;75,4366;90,3346;105,105;135,1095;150,4276;180,2460;195,15;210,1995;240,4201;255,3286;270,105;300,1290;315,4021;330,2475;360,315;375,555;390,4186;405,3406;435,1215;450,1215;480,3346;495,4021;510,720;525,255;555,2220;570,3991;585,1635;615,315;630,2670;660,4051;675,945;690,240;720,1710;735,4066;750,1965;780,225;795,885;810,4156;825,2925" o:connectangles="0,0,0,0,0,0,0,0,0,0,0,0,0,0,0,0,0,0,0,0,0,0,0,0,0,0,0,0,0,0,0,0,0,0,0,0,0,0,0,0,0,0"/>
                  </v:shape>
                  <v:shape id="Freeform 469" o:spid="_x0000_s1133" style="position:absolute;left:7348;top:1095;width:255;height:3991;visibility:visible;mso-wrap-style:square;v-text-anchor:top" coordsize="255,3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DY8EA&#10;AADcAAAADwAAAGRycy9kb3ducmV2LnhtbERPy4rCMBTdC/5DuMLsNLXCoLWp6AyF2Sj4+IBrc22L&#10;zU1totb5erMYmOXhvNNVbxrxoM7VlhVMJxEI4sLqmksFp2M+noNwHlljY5kUvMjBKhsOUky0ffKe&#10;HgdfihDCLkEFlfdtIqUrKjLoJrYlDtzFdgZ9gF0pdYfPEG4aGUfRpzRYc2iosKWviorr4W4U5PHL&#10;7n7zW9wfz9uza763GG0WSn2M+vUShKfe/4v/3D9awSwO88OZcAR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8w2PBAAAA3AAAAA8AAAAAAAAAAAAAAAAAmAIAAGRycy9kb3du&#10;cmV2LnhtbFBLBQYAAAAABAAEAPUAAACGAwAAAAA=&#10;" path="m,705l15,525,15,r,165l30,285r,1710l45,2190r,1501l60,3781r,165l60,3736,75,3631r,-1381l90,2085,90,540,105,435r,-180l105,630r15,165l120,2835r15,180l135,3961r15,15l150,3991r,-630l165,3196r,-2011l180,1005r,-735l195,285r,1080l210,1560r,1876l225,3556r,405l225,3931r15,-45l240,2760r15,-210e" filled="f" strokecolor="blue" strokeweight="0">
                    <v:path arrowok="t" o:connecttype="custom" o:connectlocs="0,705;15,525;15,0;15,165;30,285;30,1995;45,2190;45,3691;60,3781;60,3946;60,3736;75,3631;75,2250;90,2085;90,540;105,435;105,255;105,630;120,795;120,2835;135,3015;135,3961;150,3976;150,3991;150,3361;165,3196;165,1185;180,1005;180,270;195,285;195,1365;210,1560;210,3436;225,3556;225,3961;225,3931;240,3886;240,2760;255,2550" o:connectangles="0,0,0,0,0,0,0,0,0,0,0,0,0,0,0,0,0,0,0,0,0,0,0,0,0,0,0,0,0,0,0,0,0,0,0,0,0,0,0"/>
                  </v:shape>
                  <v:oval id="Oval 470" o:spid="_x0000_s1134" style="position:absolute;left:10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rlEsQA&#10;AADcAAAADwAAAGRycy9kb3ducmV2LnhtbESPQWvCQBSE74X+h+UJvdVNIoikriILBS89mCq5PrOv&#10;STT7NmTXmP77bkHwOMzMN8x6O9lOjDT41rGCdJ6AIK6cablWcPz+fF+B8AHZYOeYFPySh+3m9WWN&#10;uXF3PtBYhFpECPscFTQh9LmUvmrIop+7njh6P26wGKIcamkGvEe47WSWJEtpseW40GBPuqHqWtys&#10;An3Roz5d9SHV7nI6l19lVhwXSr3Npt0HiEBTeIYf7b1RsMh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K5RLEAAAA3AAAAA8AAAAAAAAAAAAAAAAAmAIAAGRycy9k&#10;b3ducmV2LnhtbFBLBQYAAAAABAAEAPUAAACJAwAAAAA=&#10;" fillcolor="blue" stroked="f"/>
                  <v:oval id="Oval 471" o:spid="_x0000_s1135" style="position:absolute;left:10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7ZcMA&#10;AADcAAAADwAAAGRycy9kb3ducmV2LnhtbESPQYvCMBSE7wv+h/AEb2tqhUWqUSQg7MWDVfH6bJ5t&#10;tXkpTbZ2//1GWPA4zMw3zGoz2Eb01PnasYLZNAFBXDhTc6ngdNx9LkD4gGywcUwKfsnDZj36WGFm&#10;3JMP1OehFBHCPkMFVQhtJqUvKrLop64ljt7NdRZDlF0pTYfPCLeNTJPkS1qsOS5U2JKuqHjkP1aB&#10;vutenx/6MNPufr5e9pc0P82VmoyH7RJEoCG8w//tb6NgnqbwOh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h7ZcMAAADcAAAADwAAAAAAAAAAAAAAAACYAgAAZHJzL2Rv&#10;d25yZXYueG1sUEsFBgAAAAAEAAQA9QAAAIgDAAAAAA==&#10;" fillcolor="blue" stroked="f"/>
                  <v:oval id="Oval 472" o:spid="_x0000_s1136" style="position:absolute;left:10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e/sQA&#10;AADcAAAADwAAAGRycy9kb3ducmV2LnhtbESPQWvCQBSE74X+h+UJvdWNCYikriILBS89mCq5PrOv&#10;STT7NmTXmP77bkHwOMzMN8x6O9lOjDT41rGCxTwBQVw503Kt4Pj9+b4C4QOywc4xKfglD9vN68sa&#10;c+PufKCxCLWIEPY5KmhC6HMpfdWQRT93PXH0ftxgMUQ51NIMeI9w28k0SZbSYstxocGedEPVtbhZ&#10;BfqiR3266sNCu8vpXH6VaXHMlHqbTbsPEIGm8Aw/2nujIEsz+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U3v7EAAAA3AAAAA8AAAAAAAAAAAAAAAAAmAIAAGRycy9k&#10;b3ducmV2LnhtbFBLBQYAAAAABAAEAPUAAACJAwAAAAA=&#10;" fillcolor="blue" stroked="f"/>
                  <v:oval id="Oval 473" o:spid="_x0000_s1137" style="position:absolute;left:10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1GisQA&#10;AADcAAAADwAAAGRycy9kb3ducmV2LnhtbESPQWvCQBSE7wX/w/IK3urGKCKpq5QFoRcPpgavz+xr&#10;Es2+DdltTP99Vyh4HGbmG2azG20rBup941jBfJaAIC6dabhScPrav61B+IBssHVMCn7Jw247edlg&#10;ZtydjzTkoRIRwj5DBXUIXSalL2uy6GeuI47et+sthij7Spoe7xFuW5kmyUpabDgu1NiRrqm85T9W&#10;gb7qQRc3fZxrdy0u58M5zU8Lpaav48c7iEBjeIb/259GwSJd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9RorEAAAA3AAAAA8AAAAAAAAAAAAAAAAAmAIAAGRycy9k&#10;b3ducmV2LnhtbFBLBQYAAAAABAAEAPUAAACJAwAAAAA=&#10;" fillcolor="blue" stroked="f"/>
                  <v:oval id="Oval 474" o:spid="_x0000_s1138" style="position:absolute;left:10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HjEcQA&#10;AADcAAAADwAAAGRycy9kb3ducmV2LnhtbESPQWvCQBSE7wX/w/IK3urGiCKpq5QFoRcPpgavz+xr&#10;Es2+DdltTP99Vyh4HGbmG2azG20rBup941jBfJaAIC6dabhScPrav61B+IBssHVMCn7Jw247edlg&#10;ZtydjzTkoRIRwj5DBXUIXSalL2uy6GeuI47et+sthij7Spoe7xFuW5kmyUpabDgu1NiRrqm85T9W&#10;gb7qQRc3fZxrdy0u58M5zU8Lpaav48c7iEBjeIb/259GwSJd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x4xHEAAAA3AAAAA8AAAAAAAAAAAAAAAAAmAIAAGRycy9k&#10;b3ducmV2LnhtbFBLBQYAAAAABAAEAPUAAACJAwAAAAA=&#10;" fillcolor="blue" stroked="f"/>
                  <v:oval id="Oval 475" o:spid="_x0000_s1139" style="position:absolute;left:10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9ZsMA&#10;AADcAAAADwAAAGRycy9kb3ducmV2LnhtbESPQYvCMBSE7wv7H8Jb8LamVhDpGmUJCF48WBWvb5u3&#10;bbV5KU2s9d8bQfA4zMw3zGI12Eb01PnasYLJOAFBXDhTc6ngsF9/z0H4gGywcUwK7uRhtfz8WGBm&#10;3I131OehFBHCPkMFVQhtJqUvKrLox64ljt6/6yyGKLtSmg5vEW4bmSbJTFqsOS5U2JKuqLjkV6tA&#10;n3Wvjxe9m2h3Pv6dtqc0P0yVGn0Nvz8gAg3hHX61N0bBNJ3B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9ZsMAAADcAAAADwAAAAAAAAAAAAAAAACYAgAAZHJzL2Rv&#10;d25yZXYueG1sUEsFBgAAAAAEAAQA9QAAAIgDAAAAAA==&#10;" fillcolor="blue" stroked="f"/>
                  <v:oval id="Oval 476" o:spid="_x0000_s1140" style="position:absolute;left:10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Y/cQA&#10;AADcAAAADwAAAGRycy9kb3ducmV2LnhtbESPQWvCQBSE7wX/w/IK3urGCCqpq5QFoRcPpgavz+xr&#10;Es2+DdltTP99Vyh4HGbmG2azG20rBup941jBfJaAIC6dabhScPrav61B+IBssHVMCn7Jw247edlg&#10;ZtydjzTkoRIRwj5DBXUIXSalL2uy6GeuI47et+sthij7Spoe7xFuW5kmyVJabDgu1NiRrqm85T9W&#10;gb7qQRc3fZxrdy0u58M5zU8Lpaav48c7iEBjeIb/259GwSJdwe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v2P3EAAAA3AAAAA8AAAAAAAAAAAAAAAAAmAIAAGRycy9k&#10;b3ducmV2LnhtbFBLBQYAAAAABAAEAPUAAACJAwAAAAA=&#10;" fillcolor="blue" stroked="f"/>
                  <v:oval id="Oval 477" o:spid="_x0000_s1141" style="position:absolute;left:10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BMj8AA&#10;AADcAAAADwAAAGRycy9kb3ducmV2LnhtbERPTYvCMBC9C/6HMII3Ta0gS9coEhC87MGqeJ1txrba&#10;TEqTrfXfm4Owx8f7Xm8H24ieOl87VrCYJyCIC2dqLhWcT/vZFwgfkA02jknBizxsN+PRGjPjnnyk&#10;Pg+liCHsM1RQhdBmUvqiIot+7lriyN1cZzFE2JXSdPiM4baRaZKspMWaY0OFLemKikf+ZxXou+71&#10;5aGPC+3ul9/rzzXNz0ulppNh9w0i0BD+xR/3wShYpnFtPBOPgN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TBMj8AAAADcAAAADwAAAAAAAAAAAAAAAACYAgAAZHJzL2Rvd25y&#10;ZXYueG1sUEsFBgAAAAAEAAQA9QAAAIUDAAAAAA==&#10;" fillcolor="blue" stroked="f"/>
                  <v:oval id="Oval 478" o:spid="_x0000_s1142" style="position:absolute;left:10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zpFMQA&#10;AADcAAAADwAAAGRycy9kb3ducmV2LnhtbESPQWvCQBSE7wX/w/IK3urGCKKpq5QFoRcPpgavz+xr&#10;Es2+DdltTP99Vyh4HGbmG2azG20rBup941jBfJaAIC6dabhScPrav61A+IBssHVMCn7Jw247edlg&#10;ZtydjzTkoRIRwj5DBXUIXSalL2uy6GeuI47et+sthij7Spoe7xFuW5kmyVJabDgu1NiRrqm85T9W&#10;gb7qQRc3fZxrdy0u58M5zU8Lpaav48c7iEBjeIb/259GwSJdw+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86RTEAAAA3AAAAA8AAAAAAAAAAAAAAAAAmAIAAGRycy9k&#10;b3ducmV2LnhtbFBLBQYAAAAABAAEAPUAAACJAwAAAAA=&#10;" fillcolor="blue" stroked="f"/>
                  <v:oval id="Oval 479" o:spid="_x0000_s1143" style="position:absolute;left:11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VMAA&#10;AADcAAAADwAAAGRycy9kb3ducmV2LnhtbERPTYvCMBC9L/gfwgje1lQLi3SNIgHBiwe7itfZZmyr&#10;zaQ0sdZ/bw6Cx8f7Xq4H24ieOl87VjCbJiCIC2dqLhUc/7bfCxA+IBtsHJOCJ3lYr0ZfS8yMe/CB&#10;+jyUIoawz1BBFUKbSemLiiz6qWuJI3dxncUQYVdK0+EjhttGzpPkR1qsOTZU2JKuqLjld6tAX3Wv&#10;Tzd9mGl3Pf2f9+d5fkyVmoyHzS+IQEP4iN/unVGQpnF+PBOPgF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p/WVMAAAADcAAAADwAAAAAAAAAAAAAAAACYAgAAZHJzL2Rvd25y&#10;ZXYueG1sUEsFBgAAAAAEAAQA9QAAAIUDAAAAAA==&#10;" fillcolor="blue" stroked="f"/>
                  <v:oval id="Oval 480" o:spid="_x0000_s1144" style="position:absolute;left:11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Nzz8QA&#10;AADcAAAADwAAAGRycy9kb3ducmV2LnhtbESPQWvCQBSE74X+h+UJvdVNDIikriILBS89mCq5PrOv&#10;STT7NmTXmP77bkHwOMzMN8x6O9lOjDT41rGCdJ6AIK6cablWcPz+fF+B8AHZYOeYFPySh+3m9WWN&#10;uXF3PtBYhFpECPscFTQh9LmUvmrIop+7njh6P26wGKIcamkGvEe47eQiSZbSYstxocGedEPVtbhZ&#10;BfqiR3266kOq3eV0Lr/KRXHMlHqbTbsPEIGm8Aw/2nujIMt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Tc8/EAAAA3AAAAA8AAAAAAAAAAAAAAAAAmAIAAGRycy9k&#10;b3ducmV2LnhtbFBLBQYAAAAABAAEAPUAAACJAwAAAAA=&#10;" fillcolor="blue" stroked="f"/>
                  <v:oval id="Oval 481" o:spid="_x0000_s1145" style="position:absolute;left:11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HtuMQA&#10;AADcAAAADwAAAGRycy9kb3ducmV2LnhtbESPQWvCQBSE74X+h+UJvdWNCYikriILBS89mCq5PrOv&#10;STT7NmTXmP77bkHwOMzMN8x6O9lOjDT41rGCxTwBQVw503Kt4Pj9+b4C4QOywc4xKfglD9vN68sa&#10;c+PufKCxCLWIEPY5KmhC6HMpfdWQRT93PXH0ftxgMUQ51NIMeI9w28k0SZbSYstxocGedEPVtbhZ&#10;BfqiR3266sNCu8vpXH6VaXHMlHqbTbsPEIGm8Aw/2nujIMt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B7bjEAAAA3AAAAA8AAAAAAAAAAAAAAAAAmAIAAGRycy9k&#10;b3ducmV2LnhtbFBLBQYAAAAABAAEAPUAAACJAwAAAAA=&#10;" fillcolor="blue" stroked="f"/>
                  <v:oval id="Oval 482" o:spid="_x0000_s1146" style="position:absolute;left:11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1II8MA&#10;AADcAAAADwAAAGRycy9kb3ducmV2LnhtbESPQYvCMBSE7wv+h/AWvK2pFkS6RlkCwl48WBWvz+Zt&#10;W21eSpOt9d8bQfA4zMw3zHI92Eb01PnasYLpJAFBXDhTc6ngsN98LUD4gGywcUwK7uRhvRp9LDEz&#10;7sY76vNQighhn6GCKoQ2k9IXFVn0E9cSR+/PdRZDlF0pTYe3CLeNnCXJXFqsOS5U2JKuqLjm/1aB&#10;vuheH696N9XucjyftqdZfkiVGn8OP98gAg3hHX61f42CNE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1II8MAAADcAAAADwAAAAAAAAAAAAAAAACYAgAAZHJzL2Rv&#10;d25yZXYueG1sUEsFBgAAAAAEAAQA9QAAAIgDAAAAAA==&#10;" fillcolor="blue" stroked="f"/>
                  <v:oval id="Oval 483" o:spid="_x0000_s1147" style="position:absolute;left:11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QV8QA&#10;AADcAAAADwAAAGRycy9kb3ducmV2LnhtbESPQWvCQBSE74L/YXmCN91oSinRVWRB8OLBVPH6mn0m&#10;0ezbkF1j+u+7hUKPw8x8w6y3g21ET52vHStYzBMQxIUzNZcKzp/72QcIH5ANNo5JwTd52G7GozVm&#10;xr34RH0eShEh7DNUUIXQZlL6oiKLfu5a4ujdXGcxRNmV0nT4inDbyGWSvEuLNceFClvSFRWP/GkV&#10;6Lvu9eWhTwvt7pev6/G6zM+pUtPJsFuBCDSE//Bf+2AUpOkb/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k0FfEAAAA3AAAAA8AAAAAAAAAAAAAAAAAmAIAAGRycy9k&#10;b3ducmV2LnhtbFBLBQYAAAAABAAEAPUAAACJAwAAAAA=&#10;" fillcolor="blue" stroked="f"/>
                  <v:oval id="Oval 484" o:spid="_x0000_s1148" style="position:absolute;left:11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1zMQA&#10;AADcAAAADwAAAGRycy9kb3ducmV2LnhtbESPQWvCQBSE74L/YXmCN91oaCnRVWRB8OLBVPH6mn0m&#10;0ezbkF1j+u+7hUKPw8x8w6y3g21ET52vHStYzBMQxIUzNZcKzp/72QcIH5ANNo5JwTd52G7GozVm&#10;xr34RH0eShEh7DNUUIXQZlL6oiKLfu5a4ujdXGcxRNmV0nT4inDbyGWSvEuLNceFClvSFRWP/GkV&#10;6Lvu9eWhTwvt7pev6/G6zM+pUtPJsFuBCDSE//Bf+2AUpOkb/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odczEAAAA3AAAAA8AAAAAAAAAAAAAAAAAmAIAAGRycy9k&#10;b3ducmV2LnhtbFBLBQYAAAAABAAEAPUAAACJAwAAAAA=&#10;" fillcolor="blue" stroked="f"/>
                  <v:oval id="Oval 485" o:spid="_x0000_s1149" style="position:absolute;left:11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rru8MA&#10;AADcAAAADwAAAGRycy9kb3ducmV2LnhtbESPQYvCMBSE7wv+h/AEb2uqBZGuUSQgeNmDVfH6tnm2&#10;1ealNNla//1mQfA4zMw3zGoz2Eb01PnasYLZNAFBXDhTc6ngdNx9LkH4gGywcUwKnuRhsx59rDAz&#10;7sEH6vNQighhn6GCKoQ2k9IXFVn0U9cSR+/qOoshyq6UpsNHhNtGzpNkIS3WHBcqbElXVNzzX6tA&#10;33Svz3d9mGl3O/9cvi/z/JQqNRkP2y8QgYbwDr/ae6MgTRfwfy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rru8MAAADcAAAADwAAAAAAAAAAAAAAAACYAgAAZHJzL2Rv&#10;d25yZXYueG1sUEsFBgAAAAAEAAQA9QAAAIgDAAAAAA==&#10;" fillcolor="blue" stroked="f"/>
                  <v:oval id="Oval 486" o:spid="_x0000_s1150" style="position:absolute;left:11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ZOIMQA&#10;AADcAAAADwAAAGRycy9kb3ducmV2LnhtbESPQWvCQBSE74L/YXmCN91ooC3RVWRB8OLBVPH6mn0m&#10;0ezbkF1j+u+7hUKPw8x8w6y3g21ET52vHStYzBMQxIUzNZcKzp/72QcIH5ANNo5JwTd52G7GozVm&#10;xr34RH0eShEh7DNUUIXQZlL6oiKLfu5a4ujdXGcxRNmV0nT4inDbyGWSvEmLNceFClvSFRWP/GkV&#10;6Lvu9eWhTwvt7pev6/G6zM+pUtPJsFuBCDSE//Bf+2AUpOk7/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2TiDEAAAA3AAAAA8AAAAAAAAAAAAAAAAAmAIAAGRycy9k&#10;b3ducmV2LnhtbFBLBQYAAAAABAAEAPUAAACJAwAAAAA=&#10;" fillcolor="blue" stroked="f"/>
                  <v:oval id="Oval 487" o:spid="_x0000_s1151" style="position:absolute;left:11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naUsAA&#10;AADcAAAADwAAAGRycy9kb3ducmV2LnhtbERPTYvCMBC9L/gfwgje1lQLi3SNIgHBiwe7itfZZmyr&#10;zaQ0sdZ/bw6Cx8f7Xq4H24ieOl87VjCbJiCIC2dqLhUc/7bfCxA+IBtsHJOCJ3lYr0ZfS8yMe/CB&#10;+jyUIoawz1BBFUKbSemLiiz6qWuJI3dxncUQYVdK0+EjhttGzpPkR1qsOTZU2JKuqLjld6tAX3Wv&#10;Tzd9mGl3Pf2f9+d5fkyVmoyHzS+IQEP4iN/unVGQpnFtPBOPgF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OnaUsAAAADcAAAADwAAAAAAAAAAAAAAAACYAgAAZHJzL2Rvd25y&#10;ZXYueG1sUEsFBgAAAAAEAAQA9QAAAIUDAAAAAA==&#10;" fillcolor="blue" stroked="f"/>
                  <v:oval id="Oval 488" o:spid="_x0000_s1152" style="position:absolute;left:11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V/ycQA&#10;AADcAAAADwAAAGRycy9kb3ducmV2LnhtbESPQWvCQBSE74L/YXmCN91ooLTRVWRB8OLBVPH6mn0m&#10;0ezbkF1j+u+7hUKPw8x8w6y3g21ET52vHStYzBMQxIUzNZcKzp/72TsIH5ANNo5JwTd52G7GozVm&#10;xr34RH0eShEh7DNUUIXQZlL6oiKLfu5a4ujdXGcxRNmV0nT4inDbyGWSvEmLNceFClvSFRWP/GkV&#10;6Lvu9eWhTwvt7pev6/G6zM+pUtPJsFuBCDSE//Bf+2AUpOkH/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f8nEAAAA3AAAAA8AAAAAAAAAAAAAAAAAmAIAAGRycy9k&#10;b3ducmV2LnhtbFBLBQYAAAAABAAEAPUAAACJAwAAAAA=&#10;" fillcolor="blue" stroked="f"/>
                  <v:oval id="Oval 489" o:spid="_x0000_s1153" style="position:absolute;left:11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lKcAA&#10;AADcAAAADwAAAGRycy9kb3ducmV2LnhtbERPy4rCMBTdD/gP4QruxtQHItUoEhBmMwur4vbaXNtq&#10;c1OaWOvfm8XALA/nvd72thYdtb5yrGAyTkAQ585UXCg4HfffSxA+IBusHZOCN3nYbgZfa0yNe/GB&#10;uiwUIoawT1FBGUKTSunzkiz6sWuII3dzrcUQYVtI0+IrhttaTpNkIS1WHBtKbEiXlD+yp1Wg77rT&#10;54c+TLS7n6+X38s0O82UGg373QpEoD78i//cP0bBbB7nxz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mlKcAAAADcAAAADwAAAAAAAAAAAAAAAACYAgAAZHJzL2Rvd25y&#10;ZXYueG1sUEsFBgAAAAAEAAQA9QAAAIUDAAAAAA==&#10;" fillcolor="blue" stroked="f"/>
                  <v:oval id="Oval 490" o:spid="_x0000_s1154" style="position:absolute;left:11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UAssQA&#10;AADcAAAADwAAAGRycy9kb3ducmV2LnhtbESPQWvCQBSE7wX/w/IK3uomKiKpq5QFoRcPpgavz+xr&#10;Es2+DdltTP99Vyh4HGbmG2azG20rBup941hBOktAEJfONFwpOH3t39YgfEA22DomBb/kYbedvGww&#10;M+7ORxryUIkIYZ+hgjqELpPSlzVZ9DPXEUfv2/UWQ5R9JU2P9wi3rZwnyUpabDgu1NiRrqm85T9W&#10;gb7qQRc3fUy1uxaX8+E8z08Lpaav48c7iEBjeIb/259GwWKZ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VALLEAAAA3AAAAA8AAAAAAAAAAAAAAAAAmAIAAGRycy9k&#10;b3ducmV2LnhtbFBLBQYAAAAABAAEAPUAAACJAwAAAAA=&#10;" fillcolor="blue" stroked="f"/>
                  <v:oval id="Oval 491" o:spid="_x0000_s1155" style="position:absolute;left:11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excQA&#10;AADcAAAADwAAAGRycy9kb3ducmV2LnhtbESPQWvCQBSE7wX/w/IK3urGKCKpq5QFoRcPpgavz+xr&#10;Es2+DdltTP99Vyh4HGbmG2azG20rBup941jBfJaAIC6dabhScPrav61B+IBssHVMCn7Jw247edlg&#10;ZtydjzTkoRIRwj5DBXUIXSalL2uy6GeuI47et+sthij7Spoe7xFuW5kmyUpabDgu1NiRrqm85T9W&#10;gb7qQRc3fZxrdy0u58M5zU8Lpaav48c7iEBjeIb/259GwWKZ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HnsXEAAAA3AAAAA8AAAAAAAAAAAAAAAAAmAIAAGRycy9k&#10;b3ducmV2LnhtbFBLBQYAAAAABAAEAPUAAACJAwAAAAA=&#10;" fillcolor="blue" stroked="f"/>
                  <v:oval id="Oval 492" o:spid="_x0000_s1156" style="position:absolute;left:11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7XsQA&#10;AADcAAAADwAAAGRycy9kb3ducmV2LnhtbESPQWvCQBSE74L/YXmCN91oSinRVWRB8OLBVPH6mn0m&#10;0ezbkF1j+u+7hUKPw8x8w6y3g21ET52vHStYzBMQxIUzNZcKzp/72QcIH5ANNo5JwTd52G7GozVm&#10;xr34RH0eShEh7DNUUIXQZlL6oiKLfu5a4ujdXGcxRNmV0nT4inDbyGWSvEuLNceFClvSFRWP/GkV&#10;6Lvu9eWhTwvt7pev6/G6zM+pUtPJsFuBCDSE//Bf+2AUpG8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LO17EAAAA3AAAAA8AAAAAAAAAAAAAAAAAmAIAAGRycy9k&#10;b3ducmV2LnhtbFBLBQYAAAAABAAEAPUAAACJAwAAAAA=&#10;" fillcolor="blue" stroked="f"/>
                  <v:oval id="Oval 493" o:spid="_x0000_s1157" style="position:absolute;left:11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KjKsQA&#10;AADcAAAADwAAAGRycy9kb3ducmV2LnhtbESPT4vCMBTE7wt+h/AEb2vqHxapRpGAsJc92FW8Pptn&#10;W21eShNr/fZGWNjjMDO/YVab3taio9ZXjhVMxgkI4tyZigsFh9/d5wKED8gGa8ek4EkeNuvBxwpT&#10;4x68py4LhYgQ9ikqKENoUil9XpJFP3YNcfQurrUYomwLaVp8RLit5TRJvqTFiuNCiQ3pkvJbdrcK&#10;9FV3+njT+4l21+P59HOaZoeZUqNhv12CCNSH//Bf+9somM3n8D4Tj4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ioyrEAAAA3AAAAA8AAAAAAAAAAAAAAAAAmAIAAGRycy9k&#10;b3ducmV2LnhtbFBLBQYAAAAABAAEAPUAAACJAwAAAAA=&#10;" fillcolor="blue" stroked="f"/>
                  <v:oval id="Oval 494" o:spid="_x0000_s1158" style="position:absolute;left:11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4GscQA&#10;AADcAAAADwAAAGRycy9kb3ducmV2LnhtbESPQWvCQBSE7wX/w/IEb3WjtiLRVWRB6MWDqeL1mX0m&#10;0ezbkN3G+O/dQqHHYWa+YVab3taio9ZXjhVMxgkI4tyZigsFx+/d+wKED8gGa8ek4EkeNuvB2wpT&#10;4x58oC4LhYgQ9ikqKENoUil9XpJFP3YNcfSurrUYomwLaVp8RLit5TRJ5tJixXGhxIZ0Sfk9+7EK&#10;9E13+nTXh4l2t9PlvD9Ps+NMqdGw3y5BBOrDf/iv/WUUzD4+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uBrHEAAAA3AAAAA8AAAAAAAAAAAAAAAAAmAIAAGRycy9k&#10;b3ducmV2LnhtbFBLBQYAAAAABAAEAPUAAACJAwAAAAA=&#10;" fillcolor="blue" stroked="f"/>
                  <v:oval id="Oval 495" o:spid="_x0000_s1159" style="position:absolute;left:11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yYxsMA&#10;AADcAAAADwAAAGRycy9kb3ducmV2LnhtbESPQYvCMBSE78L+h/AWvGmqLiLVKEtA2MserIrXZ/O2&#10;rTYvpYm1/vuNIHgcZuYbZrXpbS06an3lWMFknIAgzp2puFBw2G9HCxA+IBusHZOCB3nYrD8GK0yN&#10;u/OOuiwUIkLYp6igDKFJpfR5SRb92DXE0ftzrcUQZVtI0+I9wm0tp0kylxYrjgslNqRLyq/ZzSrQ&#10;F93p41XvJtpdjufT72maHWZKDT/77yWIQH14h1/tH6Ng9jW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yYxsMAAADcAAAADwAAAAAAAAAAAAAAAACYAgAAZHJzL2Rv&#10;d25yZXYueG1sUEsFBgAAAAAEAAQA9QAAAIgDAAAAAA==&#10;" fillcolor="blue" stroked="f"/>
                  <v:oval id="Oval 496" o:spid="_x0000_s1160" style="position:absolute;left:11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9XcQA&#10;AADcAAAADwAAAGRycy9kb3ducmV2LnhtbESPQWvCQBSE7wX/w/IEb3WjlirRVWRB6MWDqeL1mX0m&#10;0ezbkN3G+O/dQqHHYWa+YVab3taio9ZXjhVMxgkI4tyZigsFx+/d+wKED8gGa8ek4EkeNuvB2wpT&#10;4x58oC4LhYgQ9ikqKENoUil9XpJFP3YNcfSurrUYomwLaVp8RLit5TRJPqXFiuNCiQ3pkvJ79mMV&#10;6Jvu9OmuDxPtbqfLeX+eZseZUqNhv12CCNSH//Bf+8somH3M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wPV3EAAAA3AAAAA8AAAAAAAAAAAAAAAAAmAIAAGRycy9k&#10;b3ducmV2LnhtbFBLBQYAAAAABAAEAPUAAACJAwAAAAA=&#10;" fillcolor="blue" stroked="f"/>
                  <v:oval id="Oval 497" o:spid="_x0000_s1161" style="position:absolute;left:11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pL8AA&#10;AADcAAAADwAAAGRycy9kb3ducmV2LnhtbERPy4rCMBTdD/gP4QruxtQHItUoEhBmMwur4vbaXNtq&#10;c1OaWOvfm8XALA/nvd72thYdtb5yrGAyTkAQ585UXCg4HfffSxA+IBusHZOCN3nYbgZfa0yNe/GB&#10;uiwUIoawT1FBGUKTSunzkiz6sWuII3dzrcUQYVtI0+IrhttaTpNkIS1WHBtKbEiXlD+yp1Wg77rT&#10;54c+TLS7n6+X38s0O82UGg373QpEoD78i//cP0bBbB7Xxj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O+pL8AAAADcAAAADwAAAAAAAAAAAAAAAACYAgAAZHJzL2Rvd25y&#10;ZXYueG1sUEsFBgAAAAAEAAQA9QAAAIUDAAAAAA==&#10;" fillcolor="blue" stroked="f"/>
                  <v:oval id="Oval 498" o:spid="_x0000_s1162" style="position:absolute;left:11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MMtMQA&#10;AADcAAAADwAAAGRycy9kb3ducmV2LnhtbESPQWvCQBSE7wX/w/IEb3WjlqLRVWRB6MWDqeL1mX0m&#10;0ezbkN3G+O/dQqHHYWa+YVab3taio9ZXjhVMxgkI4tyZigsFx+/d+xyED8gGa8ek4EkeNuvB2wpT&#10;4x58oC4LhYgQ9ikqKENoUil9XpJFP3YNcfSurrUYomwLaVp8RLit5TRJPqXFiuNCiQ3pkvJ79mMV&#10;6Jvu9OmuDxPtbqfLeX+eZseZUqNhv12CCNSH//Bf+8somH0s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jDLTEAAAA3AAAAA8AAAAAAAAAAAAAAAAAmAIAAGRycy9k&#10;b3ducmV2LnhtbFBLBQYAAAAABAAEAPUAAACJAwAAAAA=&#10;" fillcolor="blue" stroked="f"/>
                  <v:oval id="Oval 499" o:spid="_x0000_s1163" style="position:absolute;left:11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Az9MAA&#10;AADcAAAADwAAAGRycy9kb3ducmV2LnhtbERPTYvCMBC9L/gfwgje1lRFkWoUCQh72YNV8To2Y1tt&#10;JqWJtf57c1jY4+N9r7e9rUVHra8cK5iMExDEuTMVFwpOx/33EoQPyAZrx6TgTR62m8HXGlPjXnyg&#10;LguFiCHsU1RQhtCkUvq8JIt+7BriyN1cazFE2BbStPiK4baW0yRZSIsVx4YSG9Il5Y/saRXou+70&#10;+aEPE+3u5+vl9zLNTjOlRsN+twIRqA//4j/3j1Ewm8f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0Az9MAAAADcAAAADwAAAAAAAAAAAAAAAACYAgAAZHJzL2Rvd25y&#10;ZXYueG1sUEsFBgAAAAAEAAQA9QAAAIUDAAAAAA==&#10;" fillcolor="blue" stroked="f"/>
                  <v:oval id="Oval 500" o:spid="_x0000_s1164" style="position:absolute;left:11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Wb8QA&#10;AADcAAAADwAAAGRycy9kb3ducmV2LnhtbESPQWvCQBSE7wX/w/IK3uomiiKpq5QFoRcPpgavz+xr&#10;Es2+DdltTP99Vyh4HGbmG2azG20rBup941hBOktAEJfONFwpOH3t39YgfEA22DomBb/kYbedvGww&#10;M+7ORxryUIkIYZ+hgjqELpPSlzVZ9DPXEUfv2/UWQ5R9JU2P9wi3rZwnyUpabDgu1NiRrqm85T9W&#10;gb7qQRc3fUy1uxaX8+E8z08Lpaav48c7iEBjeIb/259GwWKZ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Mlm/EAAAA3AAAAA8AAAAAAAAAAAAAAAAAmAIAAGRycy9k&#10;b3ducmV2LnhtbFBLBQYAAAAABAAEAPUAAACJAwAAAAA=&#10;" fillcolor="blue" stroked="f"/>
                  <v:oval id="Oval 501" o:spid="_x0000_s1165" style="position:absolute;left:11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4IGMQA&#10;AADcAAAADwAAAGRycy9kb3ducmV2LnhtbESPQWvCQBSE7wX/w/IK3urGiCKpq5QFoRcPpgavz+xr&#10;Es2+DdltTP99Vyh4HGbmG2azG20rBup941jBfJaAIC6dabhScPrav61B+IBssHVMCn7Jw247edlg&#10;ZtydjzTkoRIRwj5DBXUIXSalL2uy6GeuI47et+sthij7Spoe7xFuW5kmyUpabDgu1NiRrqm85T9W&#10;gb7qQRc3fZxrdy0u58M5zU8Lpaav48c7iEBjeIb/259GwWKZ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eCBjEAAAA3AAAAA8AAAAAAAAAAAAAAAAAmAIAAGRycy9k&#10;b3ducmV2LnhtbFBLBQYAAAAABAAEAPUAAACJAwAAAAA=&#10;" fillcolor="blue" stroked="f"/>
                  <v:oval id="Oval 502" o:spid="_x0000_s1166" style="position:absolute;left:11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Ktg8QA&#10;AADcAAAADwAAAGRycy9kb3ducmV2LnhtbESPQWvCQBSE74L/YXmCN91oaCnRVWRB8OLBVPH6mn0m&#10;0ezbkF1j+u+7hUKPw8x8w6y3g21ET52vHStYzBMQxIUzNZcKzp/72QcIH5ANNo5JwTd52G7GozVm&#10;xr34RH0eShEh7DNUUIXQZlL6oiKLfu5a4ujdXGcxRNmV0nT4inDbyGWSvEuLNceFClvSFRWP/GkV&#10;6Lvu9eWhTwvt7pev6/G6zM+pUtPJsFuBCDSE//Bf+2AUpG8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SrYPEAAAA3AAAAA8AAAAAAAAAAAAAAAAAmAIAAGRycy9k&#10;b3ducmV2LnhtbFBLBQYAAAAABAAEAPUAAACJAwAAAAA=&#10;" fillcolor="blue" stroked="f"/>
                  <v:oval id="Oval 503" o:spid="_x0000_s1167" style="position:absolute;left:11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198QA&#10;AADcAAAADwAAAGRycy9kb3ducmV2LnhtbESPQWvCQBSE7wX/w/IEb3WjtiLRVWRB6MWDqeL1mX0m&#10;0ezbkN3G+O/dQqHHYWa+YVab3taio9ZXjhVMxgkI4tyZigsFx+/d+wKED8gGa8ek4EkeNuvB2wpT&#10;4x58oC4LhYgQ9ikqKENoUil9XpJFP3YNcfSurrUYomwLaVp8RLit5TRJ5tJixXGhxIZ0Sfk9+7EK&#10;9E13+nTXh4l2t9PlvD9Ps+NMqdGw3y5BBOrDf/iv/WUUzD4/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7NffEAAAA3AAAAA8AAAAAAAAAAAAAAAAAmAIAAGRycy9k&#10;b3ducmV2LnhtbFBLBQYAAAAABAAEAPUAAACJAwAAAAA=&#10;" fillcolor="blue" stroked="f"/>
                  <v:oval id="Oval 504" o:spid="_x0000_s1168" style="position:absolute;left:12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eQbMMA&#10;AADcAAAADwAAAGRycy9kb3ducmV2LnhtbESPQYvCMBSE7wv+h/AEb2uq4iLVKBIQ9rIHu4rXZ/Ns&#10;q81LaWKt/94IC3scZuYbZrXpbS06an3lWMFknIAgzp2puFBw+N19LkD4gGywdkwKnuRhsx58rDA1&#10;7sF76rJQiAhhn6KCMoQmldLnJVn0Y9cQR+/iWoshyraQpsVHhNtaTpPkS1qsOC6U2JAuKb9ld6tA&#10;X3Wnjze9n2h3PZ5PP6dpdpgpNRr22yWIQH34D/+1v42C2Xw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eQbMMAAADcAAAADwAAAAAAAAAAAAAAAACYAgAAZHJzL2Rv&#10;d25yZXYueG1sUEsFBgAAAAAEAAQA9QAAAIgDAAAAAA==&#10;" fillcolor="blue" stroked="f"/>
                  <v:oval id="Oval 505" o:spid="_x0000_s1169" style="position:absolute;left:12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G8MA&#10;AADcAAAADwAAAGRycy9kb3ducmV2LnhtbESPQYvCMBSE78L+h/AWvGmqsiLVKEtA2MserIrXZ/O2&#10;rTYvpYm1/vuNIHgcZuYbZrXpbS06an3lWMFknIAgzp2puFBw2G9HCxA+IBusHZOCB3nYrD8GK0yN&#10;u/OOuiwUIkLYp6igDKFJpfR5SRb92DXE0ftzrcUQZVtI0+I9wm0tp0kylxYrjgslNqRLyq/ZzSrQ&#10;F93p41XvJtpdjufT72maHWZKDT/77yWIQH14h1/tH6Ng9jW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OG8MAAADcAAAADwAAAAAAAAAAAAAAAACYAgAAZHJzL2Rv&#10;d25yZXYueG1sUEsFBgAAAAAEAAQA9QAAAIgDAAAAAA==&#10;" fillcolor="blue" stroked="f"/>
                  <v:oval id="Oval 506" o:spid="_x0000_s1170" style="position:absolute;left:12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mrgMQA&#10;AADcAAAADwAAAGRycy9kb3ducmV2LnhtbESPQWvCQBSE7wX/w/IEb3Wj0irRVWRB6MWDqeL1mX0m&#10;0ezbkN3G+O/dQqHHYWa+YVab3taio9ZXjhVMxgkI4tyZigsFx+/d+wKED8gGa8ek4EkeNuvB2wpT&#10;4x58oC4LhYgQ9ikqKENoUil9XpJFP3YNcfSurrUYomwLaVp8RLit5TRJPqXFiuNCiQ3pkvJ79mMV&#10;6Jvu9OmuDxPtbqfLeX+eZseZUqNhv12CCNSH//Bf+8somH3M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pq4DEAAAA3AAAAA8AAAAAAAAAAAAAAAAAmAIAAGRycy9k&#10;b3ducmV2LnhtbFBLBQYAAAAABAAEAPUAAACJAwAAAAA=&#10;" fillcolor="blue" stroked="f"/>
                  <v:oval id="Oval 507" o:spid="_x0000_s1171" style="position:absolute;left:12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8sAA&#10;AADcAAAADwAAAGRycy9kb3ducmV2LnhtbERPTYvCMBC9L/gfwgje1lRFkWoUCQh72YNV8To2Y1tt&#10;JqWJtf57c1jY4+N9r7e9rUVHra8cK5iMExDEuTMVFwpOx/33EoQPyAZrx6TgTR62m8HXGlPjXnyg&#10;LguFiCHsU1RQhtCkUvq8JIt+7BriyN1cazFE2BbStPiK4baW0yRZSIsVx4YSG9Il5Y/saRXou+70&#10;+aEPE+3u5+vl9zLNTjOlRsN+twIRqA//4j/3j1Ewm8e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Y/8sAAAADcAAAADwAAAAAAAAAAAAAAAACYAgAAZHJzL2Rvd25y&#10;ZXYueG1sUEsFBgAAAAAEAAQA9QAAAIUDAAAAAA==&#10;" fillcolor="blue" stroked="f"/>
                  <v:oval id="Oval 508" o:spid="_x0000_s1172" style="position:absolute;left:12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aacQA&#10;AADcAAAADwAAAGRycy9kb3ducmV2LnhtbESPQWvCQBSE7wX/w/IEb3Wj0qLRVWRB6MWDqeL1mX0m&#10;0ezbkN3G+O/dQqHHYWa+YVab3taio9ZXjhVMxgkI4tyZigsFx+/d+xyED8gGa8ek4EkeNuvB2wpT&#10;4x58oC4LhYgQ9ikqKENoUil9XpJFP3YNcfSurrUYomwLaVp8RLit5TRJPqXFiuNCiQ3pkvJ79mMV&#10;6Jvu9OmuDxPtbqfLeX+eZseZUqNhv12CCNSH//Bf+8somH0s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6mmnEAAAA3AAAAA8AAAAAAAAAAAAAAAAAmAIAAGRycy9k&#10;b3ducmV2LnhtbFBLBQYAAAAABAAEAPUAAACJAwAAAAA=&#10;" fillcolor="blue" stroked="f"/>
                  <v:oval id="Oval 509" o:spid="_x0000_s1173" style="position:absolute;left:12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z5Sb8A&#10;AADcAAAADwAAAGRycy9kb3ducmV2LnhtbERPTYvCMBC9C/6HMII3TVWQpRpFAoIXD1bF69iMbbWZ&#10;lCbW7r/fHIQ9Pt73etvbWnTU+sqxgtk0AUGcO1NxoeBy3k9+QPiAbLB2TAp+ycN2MxysMTXuwyfq&#10;slCIGMI+RQVlCE0qpc9LsuinriGO3MO1FkOEbSFNi58Ybms5T5KltFhxbCixIV1S/sreVoF+6k5f&#10;X/o00+55vd+Ot3l2WSg1HvW7FYhAffgXf90Ho2Cxj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LPlJvwAAANwAAAAPAAAAAAAAAAAAAAAAAJgCAABkcnMvZG93bnJl&#10;di54bWxQSwUGAAAAAAQABAD1AAAAhAMAAAAA&#10;" fillcolor="blue" stroked="f"/>
                  <v:oval id="Oval 510" o:spid="_x0000_s1174" style="position:absolute;left:12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Bc0sMA&#10;AADcAAAADwAAAGRycy9kb3ducmV2LnhtbESPQYvCMBSE7wv7H8Jb8LamVRDpGmUJCF48WBWvb5u3&#10;bbV5KU2s9d8bQfA4zMw3zGI12Eb01PnasYJ0nIAgLpypuVRw2K+/5yB8QDbYOCYFd/KwWn5+LDAz&#10;7sY76vNQighhn6GCKoQ2k9IXFVn0Y9cSR+/fdRZDlF0pTYe3CLeNnCTJTFqsOS5U2JKuqLjkV6tA&#10;n3Wvjxe9S7U7H/9O29MkP0yVGn0Nvz8gAg3hHX61N0bBdJb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Bc0sMAAADcAAAADwAAAAAAAAAAAAAAAACYAgAAZHJzL2Rv&#10;d25yZXYueG1sUEsFBgAAAAAEAAQA9QAAAIgDAAAAAA==&#10;" fillcolor="blue" stroked="f"/>
                  <v:oval id="Oval 511" o:spid="_x0000_s1175" style="position:absolute;left:12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LCpcMA&#10;AADcAAAADwAAAGRycy9kb3ducmV2LnhtbESPQYvCMBSE7wv7H8Jb8LamVhDpGmUJCF48WBWvb5u3&#10;bbV5KU2s9d8bQfA4zMw3zGI12Eb01PnasYLJOAFBXDhTc6ngsF9/z0H4gGywcUwK7uRhtfz8WGBm&#10;3I131OehFBHCPkMFVQhtJqUvKrLox64ljt6/6yyGKLtSmg5vEW4bmSbJTFqsOS5U2JKuqLjkV6tA&#10;n3Wvjxe9m2h3Pv6dtqc0P0yVGn0Nvz8gAg3hHX61N0bBdJb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LCpcMAAADcAAAADwAAAAAAAAAAAAAAAACYAgAAZHJzL2Rv&#10;d25yZXYueG1sUEsFBgAAAAAEAAQA9QAAAIgDAAAAAA==&#10;" fillcolor="blue" stroked="f"/>
                  <v:oval id="Oval 512" o:spid="_x0000_s1176" style="position:absolute;left:12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nPsMA&#10;AADcAAAADwAAAGRycy9kb3ducmV2LnhtbESPQYvCMBSE7wv+h/AEb2uqBZGuUSQgeNmDVfH6tnm2&#10;1ealNNla//1mQfA4zMw3zGoz2Eb01PnasYLZNAFBXDhTc6ngdNx9LkH4gGywcUwKnuRhsx59rDAz&#10;7sEH6vNQighhn6GCKoQ2k9IXFVn0U9cSR+/qOoshyq6UpsNHhNtGzpNkIS3WHBcqbElXVNzzX6tA&#10;33Svz3d9mGl3O/9cvi/z/JQqNRkP2y8QgYbwDr/ae6MgXaTwfy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5nPsMAAADcAAAADwAAAAAAAAAAAAAAAACYAgAAZHJzL2Rv&#10;d25yZXYueG1sUEsFBgAAAAAEAAQA9QAAAIgDAAAAAA==&#10;" fillcolor="blue" stroked="f"/>
                  <v:oval id="Oval 513" o:spid="_x0000_s1177" style="position:absolute;left:12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SsMA&#10;AADcAAAADwAAAGRycy9kb3ducmV2LnhtbESPQYvCMBSE78L+h/AWvGmqLiLVKEtA2MserIrXZ/O2&#10;rTYvpYm1/vuNIHgcZuYbZrXpbS06an3lWMFknIAgzp2puFBw2G9HCxA+IBusHZOCB3nYrD8GK0yN&#10;u/OOuiwUIkLYp6igDKFJpfR5SRb92DXE0ftzrcUQZVtI0+I9wm0tp0kylxYrjgslNqRLyq/ZzSrQ&#10;F93p41XvJtpdjufT72maHWZKDT/77yWIQH14h1/tH6NgNv+C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f/SsMAAADcAAAADwAAAAAAAAAAAAAAAACYAgAAZHJzL2Rv&#10;d25yZXYueG1sUEsFBgAAAAAEAAQA9QAAAIgDAAAAAA==&#10;" fillcolor="blue" stroked="f"/>
                  <v:oval id="Oval 514" o:spid="_x0000_s1178" style="position:absolute;left:12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a0cMA&#10;AADcAAAADwAAAGRycy9kb3ducmV2LnhtbESPQYvCMBSE78L+h/AWvGmqsiLVKEtA2MserIrXZ/O2&#10;rTYvpYm1/vuNIHgcZuYbZrXpbS06an3lWMFknIAgzp2puFBw2G9HCxA+IBusHZOCB3nYrD8GK0yN&#10;u/OOuiwUIkLYp6igDKFJpfR5SRb92DXE0ftzrcUQZVtI0+I9wm0tp0kylxYrjgslNqRLyq/ZzSrQ&#10;F93p41XvJtpdjufT72maHWZKDT/77yWIQH14h1/tH6NgNv+C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ta0cMAAADcAAAADwAAAAAAAAAAAAAAAACYAgAAZHJzL2Rv&#10;d25yZXYueG1sUEsFBgAAAAAEAAQA9QAAAIgDAAAAAA==&#10;" fillcolor="blue" stroked="f"/>
                  <v:oval id="Oval 515" o:spid="_x0000_s1179" style="position:absolute;left:12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EpsMA&#10;AADcAAAADwAAAGRycy9kb3ducmV2LnhtbESPQYvCMBSE7wv7H8Jb8LamKhTpGmUJCF48WBWvb5u3&#10;bbV5KU2s9d8bQfA4zMw3zGI12Eb01PnasYLJOAFBXDhTc6ngsF9/z0H4gGywcUwK7uRhtfz8WGBm&#10;3I131OehFBHCPkMFVQhtJqUvKrLox64ljt6/6yyGKLtSmg5vEW4bOU2SVFqsOS5U2JKuqLjkV6tA&#10;n3Wvjxe9m2h3Pv6dtqdpfpgpNfoafn9ABBrCO/xqb4yCWZr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nEpsMAAADcAAAADwAAAAAAAAAAAAAAAACYAgAAZHJzL2Rv&#10;d25yZXYueG1sUEsFBgAAAAAEAAQA9QAAAIgDAAAAAA==&#10;" fillcolor="blue" stroked="f"/>
                  <v:oval id="Oval 516" o:spid="_x0000_s1180" style="position:absolute;left:12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VhPcMA&#10;AADcAAAADwAAAGRycy9kb3ducmV2LnhtbESPQYvCMBSE7wv+h/AEb2uqgivVKBIQ9rIHu4rXZ/Ns&#10;q81LaWKt/94IC3scZuYbZrXpbS06an3lWMFknIAgzp2puFBw+N19LkD4gGywdkwKnuRhsx58rDA1&#10;7sF76rJQiAhhn6KCMoQmldLnJVn0Y9cQR+/iWoshyraQpsVHhNtaTpNkLi1WHBdKbEiXlN+yu1Wg&#10;r7rTx5veT7S7Hs+nn9M0O8yUGg377RJEoD78h//a30bBbP4F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VhPcMAAADcAAAADwAAAAAAAAAAAAAAAACYAgAAZHJzL2Rv&#10;d25yZXYueG1sUEsFBgAAAAAEAAQA9QAAAIgDAAAAAA==&#10;" fillcolor="blue" stroked="f"/>
                  <v:oval id="Oval 517" o:spid="_x0000_s1181" style="position:absolute;left:12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r1T78A&#10;AADcAAAADwAAAGRycy9kb3ducmV2LnhtbERPTYvCMBC9C/6HMII3TVWQpRpFAoIXD1bF69iMbbWZ&#10;lCbW7r/fHIQ9Pt73etvbWnTU+sqxgtk0AUGcO1NxoeBy3k9+QPiAbLB2TAp+ycN2MxysMTXuwyfq&#10;slCIGMI+RQVlCE0qpc9LsuinriGO3MO1FkOEbSFNi58Ybms5T5KltFhxbCixIV1S/sreVoF+6k5f&#10;X/o00+55vd+Ot3l2WSg1HvW7FYhAffgXf90Ho2Cxj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vVPvwAAANwAAAAPAAAAAAAAAAAAAAAAAJgCAABkcnMvZG93bnJl&#10;di54bWxQSwUGAAAAAAQABAD1AAAAhAMAAAAA&#10;" fillcolor="blue" stroked="f"/>
                  <v:oval id="Oval 518" o:spid="_x0000_s1182" style="position:absolute;left:12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1MMA&#10;AADcAAAADwAAAGRycy9kb3ducmV2LnhtbESPQYvCMBSE7wv+h/AEb2uqgqzVKBIQ9rIHu4rXZ/Ns&#10;q81LaWKt/94IC3scZuYbZrXpbS06an3lWMFknIAgzp2puFBw+N19foHwAdlg7ZgUPMnDZj34WGFq&#10;3IP31GWhEBHCPkUFZQhNKqXPS7Lox64hjt7FtRZDlG0hTYuPCLe1nCbJXFqsOC6U2JAuKb9ld6tA&#10;X3Wnjze9n2h3PZ5PP6dpdpgpNRr22yWIQH34D/+1v42C2XwB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Q1MMAAADcAAAADwAAAAAAAAAAAAAAAACYAgAAZHJzL2Rv&#10;d25yZXYueG1sUEsFBgAAAAAEAAQA9QAAAIgDAAAAAA==&#10;" fillcolor="blue" stroked="f"/>
                  <v:oval id="Oval 519" o:spid="_x0000_s1183" style="position:absolute;left:12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vlMAA&#10;AADcAAAADwAAAGRycy9kb3ducmV2LnhtbERPTYvCMBC9L/gfwgje1lQFlWoUCQh72YNV8To2Y1tt&#10;JqWJtf57c1jY4+N9r7e9rUVHra8cK5iMExDEuTMVFwpOx/33EoQPyAZrx6TgTR62m8HXGlPjXnyg&#10;LguFiCHsU1RQhtCkUvq8JIt+7BriyN1cazFE2BbStPiK4baW0ySZS4sVx4YSG9Il5Y/saRXou+70&#10;+aEPE+3u5+vl9zLNTjOlRsN+twIRqA//4j/3j1EwW8T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PVvlMAAAADcAAAADwAAAAAAAAAAAAAAAACYAgAAZHJzL2Rvd25y&#10;ZXYueG1sUEsFBgAAAAAEAAQA9QAAAIUDAAAAAA==&#10;" fillcolor="blue" stroked="f"/>
                  <v:oval id="Oval 520" o:spid="_x0000_s1184" style="position:absolute;left:12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nKD8QA&#10;AADcAAAADwAAAGRycy9kb3ducmV2LnhtbESPQWvCQBSE7wX/w/IK3uomCiqpq5QFoRcPpgavz+xr&#10;Es2+DdltTP99Vyh4HGbmG2azG20rBup941hBOktAEJfONFwpOH3t39YgfEA22DomBb/kYbedvGww&#10;M+7ORxryUIkIYZ+hgjqELpPSlzVZ9DPXEUfv2/UWQ5R9JU2P9wi3rZwnyVJabDgu1NiRrqm85T9W&#10;gb7qQRc3fUy1uxaX8+E8z08Lpaav48c7iEBjeIb/259GwWKV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5yg/EAAAA3AAAAA8AAAAAAAAAAAAAAAAAmAIAAGRycy9k&#10;b3ducmV2LnhtbFBLBQYAAAAABAAEAPUAAACJAwAAAAA=&#10;" fillcolor="blue" stroked="f"/>
                  <v:oval id="Oval 521" o:spid="_x0000_s1185" style="position:absolute;left:12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tUeMQA&#10;AADcAAAADwAAAGRycy9kb3ducmV2LnhtbESPQWvCQBSE7wX/w/IK3urGCCqpq5QFoRcPpgavz+xr&#10;Es2+DdltTP99Vyh4HGbmG2azG20rBup941jBfJaAIC6dabhScPrav61B+IBssHVMCn7Jw247edlg&#10;ZtydjzTkoRIRwj5DBXUIXSalL2uy6GeuI47et+sthij7Spoe7xFuW5kmyVJabDgu1NiRrqm85T9W&#10;gb7qQRc3fZxrdy0u58M5zU8Lpaav48c7iEBjeIb/259GwWKV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rVHjEAAAA3AAAAA8AAAAAAAAAAAAAAAAAmAIAAGRycy9k&#10;b3ducmV2LnhtbFBLBQYAAAAABAAEAPUAAACJAwAAAAA=&#10;" fillcolor="blue" stroked="f"/>
                  <v:oval id="Oval 522" o:spid="_x0000_s1186" style="position:absolute;left:12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x48QA&#10;AADcAAAADwAAAGRycy9kb3ducmV2LnhtbESPQWvCQBSE74L/YXmCN91ooC3RVWRB8OLBVPH6mn0m&#10;0ezbkF1j+u+7hUKPw8x8w6y3g21ET52vHStYzBMQxIUzNZcKzp/72QcIH5ANNo5JwTd52G7GozVm&#10;xr34RH0eShEh7DNUUIXQZlL6oiKLfu5a4ujdXGcxRNmV0nT4inDbyGWSvEmLNceFClvSFRWP/GkV&#10;6Lvu9eWhTwvt7pev6/G6zM+pUtPJsFuBCDSE//Bf+2AUpO8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n8ePEAAAA3AAAAA8AAAAAAAAAAAAAAAAAmAIAAGRycy9k&#10;b3ducmV2LnhtbFBLBQYAAAAABAAEAPUAAACJAwAAAAA=&#10;" fillcolor="blue" stroked="f"/>
                  <v:oval id="Oval 523" o:spid="_x0000_s1187" style="position:absolute;left:12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5pl8QA&#10;AADcAAAADwAAAGRycy9kb3ducmV2LnhtbESPQWvCQBSE7wX/w/IEb3WjlirRVWRB6MWDqeL1mX0m&#10;0ezbkN3G+O/dQqHHYWa+YVab3taio9ZXjhVMxgkI4tyZigsFx+/d+wKED8gGa8ek4EkeNuvB2wpT&#10;4x58oC4LhYgQ9ikqKENoUil9XpJFP3YNcfSurrUYomwLaVp8RLit5TRJPqXFiuNCiQ3pkvJ79mMV&#10;6Jvu9OmuDxPtbqfLeX+eZseZUqNhv12CCNSH//Bf+8somM0/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OaZfEAAAA3AAAAA8AAAAAAAAAAAAAAAAAmAIAAGRycy9k&#10;b3ducmV2LnhtbFBLBQYAAAAABAAEAPUAAACJAwAAAAA=&#10;" fillcolor="blue" stroked="f"/>
                  <v:oval id="Oval 524" o:spid="_x0000_s1188" style="position:absolute;left:12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DMQA&#10;AADcAAAADwAAAGRycy9kb3ducmV2LnhtbESPQWvCQBSE7wX/w/IEb3Wj0irRVWRB6MWDqeL1mX0m&#10;0ezbkN3G+O/dQqHHYWa+YVab3taio9ZXjhVMxgkI4tyZigsFx+/d+wKED8gGa8ek4EkeNuvB2wpT&#10;4x58oC4LhYgQ9ikqKENoUil9XpJFP3YNcfSurrUYomwLaVp8RLit5TRJPqXFiuNCiQ3pkvJ79mMV&#10;6Jvu9OmuDxPtbqfLeX+eZseZUqNhv12CCNSH//Bf+8somM0/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CzAzEAAAA3AAAAA8AAAAAAAAAAAAAAAAAmAIAAGRycy9k&#10;b3ducmV2LnhtbFBLBQYAAAAABAAEAPUAAACJAwAAAAA=&#10;" fillcolor="blue" stroked="f"/>
                  <v:oval id="Oval 525" o:spid="_x0000_s1189" style="position:absolute;left:12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Se8MA&#10;AADcAAAADwAAAGRycy9kb3ducmV2LnhtbESPQYvCMBSE7wv+h/AEb2uqgivVKBIQ9rIHu4rXZ/Ns&#10;q81LaWKt/94IC3scZuYbZrXpbS06an3lWMFknIAgzp2puFBw+N19LkD4gGywdkwKnuRhsx58rDA1&#10;7sF76rJQiAhhn6KCMoQmldLnJVn0Y9cQR+/iWoshyraQpsVHhNtaTpNkLi1WHBdKbEiXlN+yu1Wg&#10;r7rTx5veT7S7Hs+nn9M0O8yUGg377RJEoD78h//a30bB7Gs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BSe8MAAADcAAAADwAAAAAAAAAAAAAAAACYAgAAZHJzL2Rv&#10;d25yZXYueG1sUEsFBgAAAAAEAAQA9QAAAIgDAAAAAA==&#10;" fillcolor="blue" stroked="f"/>
                  <v:oval id="Oval 526" o:spid="_x0000_s1190" style="position:absolute;left:12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34MMA&#10;AADcAAAADwAAAGRycy9kb3ducmV2LnhtbESPQYvCMBSE78L+h/AWvGmqwirVKEtA2MserIrXZ/O2&#10;rTYvpYm1/vuNIHgcZuYbZrXpbS06an3lWMFknIAgzp2puFBw2G9HCxA+IBusHZOCB3nYrD8GK0yN&#10;u/OOuiwUIkLYp6igDKFJpfR5SRb92DXE0ftzrcUQZVtI0+I9wm0tp0nyJS1WHBdKbEiXlF+zm1Wg&#10;L7rTx6veTbS7HM+n39M0O8yUGn7230sQgfrwDr/aP0bBbD6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z34MMAAADcAAAADwAAAAAAAAAAAAAAAACYAgAAZHJzL2Rv&#10;d25yZXYueG1sUEsFBgAAAAAEAAQA9QAAAIgDAAAAAA==&#10;" fillcolor="blue" stroked="f"/>
                  <v:oval id="Oval 527" o:spid="_x0000_s1191" style="position:absolute;left:12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jksAA&#10;AADcAAAADwAAAGRycy9kb3ducmV2LnhtbERPTYvCMBC9L/gfwgje1lQFlWoUCQh72YNV8To2Y1tt&#10;JqWJtf57c1jY4+N9r7e9rUVHra8cK5iMExDEuTMVFwpOx/33EoQPyAZrx6TgTR62m8HXGlPjXnyg&#10;LguFiCHsU1RQhtCkUvq8JIt+7BriyN1cazFE2BbStPiK4baW0ySZS4sVx4YSG9Il5Y/saRXou+70&#10;+aEPE+3u5+vl9zLNTjOlRsN+twIRqA//4j/3j1EwW8S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NjksAAAADcAAAADwAAAAAAAAAAAAAAAACYAgAAZHJzL2Rvd25y&#10;ZXYueG1sUEsFBgAAAAAEAAQA9QAAAIUDAAAAAA==&#10;" fillcolor="blue" stroked="f"/>
                  <v:oval id="Oval 528" o:spid="_x0000_s1192" style="position:absolute;left:12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CcQA&#10;AADcAAAADwAAAGRycy9kb3ducmV2LnhtbESPQWvCQBSE7wX/w/IEb3WjQqvRVWRB6MWDqeL1mX0m&#10;0ezbkN3G+O/dQqHHYWa+YVab3taio9ZXjhVMxgkI4tyZigsFx+/d+xyED8gGa8ek4EkeNuvB2wpT&#10;4x58oC4LhYgQ9ikqKENoUil9XpJFP3YNcfSurrUYomwLaVp8RLit5TRJPqTFiuNCiQ3pkvJ79mMV&#10;6Jvu9OmuDxPtbqfLeX+eZseZUqNhv12CCNSH//Bf+8somH0u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PxgnEAAAA3AAAAA8AAAAAAAAAAAAAAAAAmAIAAGRycy9k&#10;b3ducmV2LnhtbFBLBQYAAAAABAAEAPUAAACJAwAAAAA=&#10;" fillcolor="blue" stroked="f"/>
                  <v:oval id="Oval 529" o:spid="_x0000_s1193" style="position:absolute;left:12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Afs78A&#10;AADcAAAADwAAAGRycy9kb3ducmV2LnhtbERPTYvCMBC9C/6HMII3TVVYpBpFAoIXD1bF69iMbbWZ&#10;lCbW7r/fHIQ9Pt73etvbWnTU+sqxgtk0AUGcO1NxoeBy3k+WIHxANlg7JgW/5GG7GQ7WmBr34RN1&#10;WShEDGGfooIyhCaV0uclWfRT1xBH7uFaiyHCtpCmxU8Mt7WcJ8mPtFhxbCixIV1S/sreVoF+6k5f&#10;X/o00+55vd+Ot3l2WSg1HvW7FYhAffgXf90Ho2Cxj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IB+zvwAAANwAAAAPAAAAAAAAAAAAAAAAAJgCAABkcnMvZG93bnJl&#10;di54bWxQSwUGAAAAAAQABAD1AAAAhAMAAAAA&#10;" fillcolor="blue" stroked="f"/>
                  <v:oval id="Oval 530" o:spid="_x0000_s1194" style="position:absolute;left:12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6KMMA&#10;AADcAAAADwAAAGRycy9kb3ducmV2LnhtbESPQYvCMBSE7wv7H8Jb8LamVRCpRlkCgpc9WBWvz+Zt&#10;W21eSpOt9d8bQfA4zMw3zHI92Eb01PnasYJ0nIAgLpypuVRw2G++5yB8QDbYOCYFd/KwXn1+LDEz&#10;7sY76vNQighhn6GCKoQ2k9IXFVn0Y9cSR+/PdRZDlF0pTYe3CLeNnCTJTFqsOS5U2JKuqLjm/1aB&#10;vuheH696l2p3OZ5Pv6dJfpgqNfoafhYgAg3hHX61t0bBdJ7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y6KMMAAADcAAAADwAAAAAAAAAAAAAAAACYAgAAZHJzL2Rv&#10;d25yZXYueG1sUEsFBgAAAAAEAAQA9QAAAIgDAAAAAA==&#10;" fillcolor="blue" stroked="f"/>
                  <v:oval id="Oval 531" o:spid="_x0000_s1195" style="position:absolute;left:12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kX8MA&#10;AADcAAAADwAAAGRycy9kb3ducmV2LnhtbESPQYvCMBSE7wv7H8Jb8LamVhCpRlkCgpc9WBWvz+Zt&#10;W21eSpOt9d8bQfA4zMw3zHI92Eb01PnasYLJOAFBXDhTc6ngsN98z0H4gGywcUwK7uRhvfr8WGJm&#10;3I131OehFBHCPkMFVQhtJqUvKrLox64ljt6f6yyGKLtSmg5vEW4bmSbJTFqsOS5U2JKuqLjm/1aB&#10;vuheH696N9Hucjyffk9pfpgqNfoafhYgAg3hHX61t0bBdJ7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4kX8MAAADcAAAADwAAAAAAAAAAAAAAAACYAgAAZHJzL2Rv&#10;d25yZXYueG1sUEsFBgAAAAAEAAQA9QAAAIgDAAAAAA==&#10;" fillcolor="blue" stroked="f"/>
                  <v:oval id="Oval 532" o:spid="_x0000_s1196" style="position:absolute;left:12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BxMMA&#10;AADcAAAADwAAAGRycy9kb3ducmV2LnhtbESPQYvCMBSE78L+h/AWvGmqBZFqlCUgePFgVbw+m7dt&#10;tXkpTaz1328WFvY4zMw3zHo72Eb01PnasYLZNAFBXDhTc6ngfNpNliB8QDbYOCYFb/Kw3XyM1pgZ&#10;9+Ij9XkoRYSwz1BBFUKbSemLiiz6qWuJo/ftOoshyq6UpsNXhNtGzpNkIS3WHBcqbElXVDzyp1Wg&#10;77rXl4c+zrS7X27Xw3Wen1Olxp/D1wpEoCH8h//ae6MgXabweyYe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KBxMMAAADcAAAADwAAAAAAAAAAAAAAAACYAgAAZHJzL2Rv&#10;d25yZXYueG1sUEsFBgAAAAAEAAQA9QAAAIgDAAAAAA==&#10;" fillcolor="blue" stroked="f"/>
                  <v:oval id="Oval 533" o:spid="_x0000_s1197" style="position:absolute;left:13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ZsMQA&#10;AADcAAAADwAAAGRycy9kb3ducmV2LnhtbESPT4vCMBTE7wv7HcJb8Lam/kGkGmUJLOzFg1Xx+mye&#10;bbV5KU221m9vBMHjMDO/YZbr3taio9ZXjhWMhgkI4tyZigsF+93v9xyED8gGa8ek4E4e1qvPjyWm&#10;xt14S10WChEh7FNUUIbQpFL6vCSLfuga4uidXWsxRNkW0rR4i3Bby3GSzKTFiuNCiQ3pkvJr9m8V&#10;6Ivu9OGqtyPtLofTcXMcZ/uJUoOv/mcBIlAf3uFX+88omMyn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bGbDEAAAA3AAAAA8AAAAAAAAAAAAAAAAAmAIAAGRycy9k&#10;b3ducmV2LnhtbFBLBQYAAAAABAAEAPUAAACJAwAAAAA=&#10;" fillcolor="blue" stroked="f"/>
                  <v:oval id="Oval 534" o:spid="_x0000_s1198" style="position:absolute;left:13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8K8MA&#10;AADcAAAADwAAAGRycy9kb3ducmV2LnhtbESPQYvCMBSE7wv7H8Jb8LamKopUoyyBhb14sCpen82z&#10;rTYvpcnW+u+NIHgcZuYbZrnubS06an3lWMFomIAgzp2puFCw3/1+z0H4gGywdkwK7uRhvfr8WGJq&#10;3I231GWhEBHCPkUFZQhNKqXPS7Loh64hjt7ZtRZDlG0hTYu3CLe1HCfJTFqsOC6U2JAuKb9m/1aB&#10;vuhOH656O9LucjgdN8dxtp8oNfjqfxYgAvXhHX61/4yCyXwK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e8K8MAAADcAAAADwAAAAAAAAAAAAAAAACYAgAAZHJzL2Rv&#10;d25yZXYueG1sUEsFBgAAAAAEAAQA9QAAAIgDAAAAAA==&#10;" fillcolor="blue" stroked="f"/>
                  <v:oval id="Oval 535" o:spid="_x0000_s1199" style="position:absolute;left:13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iXMMA&#10;AADcAAAADwAAAGRycy9kb3ducmV2LnhtbESPQYvCMBSE74L/IbwFb5qqIFKNsgSEvXiwKl6fzbOt&#10;Ni+lydbuv98IgsdhZr5h1tve1qKj1leOFUwnCQji3JmKCwWn4268BOEDssHaMSn4Iw/bzXCwxtS4&#10;Jx+oy0IhIoR9igrKEJpUSp+XZNFPXEMcvZtrLYYo20KaFp8Rbms5S5KFtFhxXCixIV1S/sh+rQJ9&#10;150+P/Rhqt39fL3sL7PsNFdq9NV/r0AE6sMn/G7/GAXz5QJ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UiXMMAAADcAAAADwAAAAAAAAAAAAAAAACYAgAAZHJzL2Rv&#10;d25yZXYueG1sUEsFBgAAAAAEAAQA9QAAAIgDAAAAAA==&#10;" fillcolor="blue" stroked="f"/>
                  <v:oval id="Oval 536" o:spid="_x0000_s1200" style="position:absolute;left:13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mHx8MA&#10;AADcAAAADwAAAGRycy9kb3ducmV2LnhtbESPQYvCMBSE7wv7H8Jb8LamKqhUoyyBhb14sCpen82z&#10;rTYvpcnW+u+NIHgcZuYbZrnubS06an3lWMFomIAgzp2puFCw3/1+z0H4gGywdkwK7uRhvfr8WGJq&#10;3I231GWhEBHCPkUFZQhNKqXPS7Loh64hjt7ZtRZDlG0hTYu3CLe1HCfJVFqsOC6U2JAuKb9m/1aB&#10;vuhOH656O9LucjgdN8dxtp8oNfjqfxYgAvXhHX61/4yCyXwG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mHx8MAAADcAAAADwAAAAAAAAAAAAAAAACYAgAAZHJzL2Rv&#10;d25yZXYueG1sUEsFBgAAAAAEAAQA9QAAAIgDAAAAAA==&#10;" fillcolor="blue" stroked="f"/>
                  <v:oval id="Oval 537" o:spid="_x0000_s1201" style="position:absolute;left:13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YTtb8A&#10;AADcAAAADwAAAGRycy9kb3ducmV2LnhtbERPTYvCMBC9C/6HMII3TVVYpBpFAoIXD1bF69iMbbWZ&#10;lCbW7r/fHIQ9Pt73etvbWnTU+sqxgtk0AUGcO1NxoeBy3k+WIHxANlg7JgW/5GG7GQ7WmBr34RN1&#10;WShEDGGfooIyhCaV0uclWfRT1xBH7uFaiyHCtpCmxU8Mt7WcJ8mPtFhxbCixIV1S/sreVoF+6k5f&#10;X/o00+55vd+Ot3l2WSg1HvW7FYhAffgXf90Ho2Cxj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VhO1vwAAANwAAAAPAAAAAAAAAAAAAAAAAJgCAABkcnMvZG93bnJl&#10;di54bWxQSwUGAAAAAAQABAD1AAAAhAMAAAAA&#10;" fillcolor="blue" stroked="f"/>
                  <v:oval id="Oval 538" o:spid="_x0000_s1202" style="position:absolute;left:13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2LsMA&#10;AADcAAAADwAAAGRycy9kb3ducmV2LnhtbESPQYvCMBSE78L+h/AWvGmqwqLVKEtA2MserIrXZ/O2&#10;rTYvpYm1/vuNIHgcZuYbZrXpbS06an3lWMFknIAgzp2puFBw2G9HcxA+IBusHZOCB3nYrD8GK0yN&#10;u/OOuiwUIkLYp6igDKFJpfR5SRb92DXE0ftzrcUQZVtI0+I9wm0tp0nyJS1WHBdKbEiXlF+zm1Wg&#10;L7rTx6veTbS7HM+n39M0O8yUGn7230sQgfrwDr/aP0bBbL6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q2LsMAAADcAAAADwAAAAAAAAAAAAAAAACYAgAAZHJzL2Rv&#10;d25yZXYueG1sUEsFBgAAAAAEAAQA9QAAAIgDAAAAAA==&#10;" fillcolor="blue" stroked="f"/>
                  <v:oval id="Oval 539" o:spid="_x0000_s1203" style="position:absolute;left:13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JbsAA&#10;AADcAAAADwAAAGRycy9kb3ducmV2LnhtbERPTYvCMBC9L/gfwgje1lQF0WoUCQh72YNV8To2Y1tt&#10;JqWJtf57c1jY4+N9r7e9rUVHra8cK5iMExDEuTMVFwpOx/33AoQPyAZrx6TgTR62m8HXGlPjXnyg&#10;LguFiCHsU1RQhtCkUvq8JIt+7BriyN1cazFE2BbStPiK4baW0ySZS4sVx4YSG9Il5Y/saRXou+70&#10;+aEPE+3u5+vl9zLNTjOlRsN+twIRqA//4j/3j1EwW8b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mJbsAAAADcAAAADwAAAAAAAAAAAAAAAACYAgAAZHJzL2Rvd25y&#10;ZXYueG1sUEsFBgAAAAAEAAQA9QAAAIUDAAAAAA==&#10;" fillcolor="blue" stroked="f"/>
                  <v:oval id="Oval 540" o:spid="_x0000_s1204" style="position:absolute;left:13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Us9cQA&#10;AADcAAAADwAAAGRycy9kb3ducmV2LnhtbESPQWvCQBSE7wX/w/IK3uomCqKpq5QFoRcPpgavz+xr&#10;Es2+DdltTP99Vyh4HGbmG2azG20rBup941hBOktAEJfONFwpOH3t31YgfEA22DomBb/kYbedvGww&#10;M+7ORxryUIkIYZ+hgjqELpPSlzVZ9DPXEUfv2/UWQ5R9JU2P9wi3rZwnyVJabDgu1NiRrqm85T9W&#10;gb7qQRc3fUy1uxaX8+E8z08Lpaav48c7iEBjeIb/259GwWKd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LPXEAAAA3AAAAA8AAAAAAAAAAAAAAAAAmAIAAGRycy9k&#10;b3ducmV2LnhtbFBLBQYAAAAABAAEAPUAAACJAwAAAAA=&#10;" fillcolor="blue" stroked="f"/>
                  <v:oval id="Oval 541" o:spid="_x0000_s1205" style="position:absolute;left:13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eygsQA&#10;AADcAAAADwAAAGRycy9kb3ducmV2LnhtbESPQWvCQBSE7wX/w/IK3urGCKKpq5QFoRcPpgavz+xr&#10;Es2+DdltTP99Vyh4HGbmG2azG20rBup941jBfJaAIC6dabhScPrav61A+IBssHVMCn7Jw247edlg&#10;ZtydjzTkoRIRwj5DBXUIXSalL2uy6GeuI47et+sthij7Spoe7xFuW5kmyVJabDgu1NiRrqm85T9W&#10;gb7qQRc3fZxrdy0u58M5zU8Lpaav48c7iEBjeIb/259GwWKd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nsoLEAAAA3AAAAA8AAAAAAAAAAAAAAAAAmAIAAGRycy9k&#10;b3ducmV2LnhtbFBLBQYAAAAABAAEAPUAAACJAwAAAAA=&#10;" fillcolor="blue" stroked="f"/>
                  <v:oval id="Oval 542" o:spid="_x0000_s1206" style="position:absolute;left:13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sXGcQA&#10;AADcAAAADwAAAGRycy9kb3ducmV2LnhtbESPQWvCQBSE74L/YXmCN91ooLTRVWRB8OLBVPH6mn0m&#10;0ezbkF1j+u+7hUKPw8x8w6y3g21ET52vHStYzBMQxIUzNZcKzp/72TsIH5ANNo5JwTd52G7GozVm&#10;xr34RH0eShEh7DNUUIXQZlL6oiKLfu5a4ujdXGcxRNmV0nT4inDbyGWSvEmLNceFClvSFRWP/GkV&#10;6Lvu9eWhTwvt7pev6/G6zM+pUtPJsFuBCDSE//Bf+2AUpB8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rFxnEAAAA3AAAAA8AAAAAAAAAAAAAAAAAmAIAAGRycy9k&#10;b3ducmV2LnhtbFBLBQYAAAAABAAEAPUAAACJAwAAAAA=&#10;" fillcolor="blue" stroked="f"/>
                  <v:oval id="Oval 543" o:spid="_x0000_s1207" style="position:absolute;left:13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PbcQA&#10;AADcAAAADwAAAGRycy9kb3ducmV2LnhtbESPQWvCQBSE7wX/w/IEb3WjlqLRVWRB6MWDqeL1mX0m&#10;0ezbkN3G+O/dQqHHYWa+YVab3taio9ZXjhVMxgkI4tyZigsFx+/d+xyED8gGa8ek4EkeNuvB2wpT&#10;4x58oC4LhYgQ9ikqKENoUil9XpJFP3YNcfSurrUYomwLaVp8RLit5TRJPqXFiuNCiQ3pkvJ79mMV&#10;6Jvu9OmuDxPtbqfLeX+eZseZUqNhv12CCNSH//Bf+8somC0+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Cj23EAAAA3AAAAA8AAAAAAAAAAAAAAAAAmAIAAGRycy9k&#10;b3ducmV2LnhtbFBLBQYAAAAABAAEAPUAAACJAwAAAAA=&#10;" fillcolor="blue" stroked="f"/>
                  <v:oval id="Oval 544" o:spid="_x0000_s1208" style="position:absolute;left:13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4q9sQA&#10;AADcAAAADwAAAGRycy9kb3ducmV2LnhtbESPQWvCQBSE7wX/w/IEb3Wj0qLRVWRB6MWDqeL1mX0m&#10;0ezbkN3G+O/dQqHHYWa+YVab3taio9ZXjhVMxgkI4tyZigsFx+/d+xyED8gGa8ek4EkeNuvB2wpT&#10;4x58oC4LhYgQ9ikqKENoUil9XpJFP3YNcfSurrUYomwLaVp8RLit5TRJPqXFiuNCiQ3pkvJ79mMV&#10;6Jvu9OmuDxPtbqfLeX+eZseZUqNhv12CCNSH//Bf+8somC0+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OKvbEAAAA3AAAAA8AAAAAAAAAAAAAAAAAmAIAAGRycy9k&#10;b3ducmV2LnhtbFBLBQYAAAAABAAEAPUAAACJAwAAAAA=&#10;" fillcolor="blue" stroked="f"/>
                  <v:oval id="Oval 545" o:spid="_x0000_s1209" style="position:absolute;left:13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0gcMA&#10;AADcAAAADwAAAGRycy9kb3ducmV2LnhtbESPQYvCMBSE7wv+h/AEb2uqgqzVKBIQ9rIHu4rXZ/Ns&#10;q81LaWKt/94IC3scZuYbZrXpbS06an3lWMFknIAgzp2puFBw+N19foHwAdlg7ZgUPMnDZj34WGFq&#10;3IP31GWhEBHCPkUFZQhNKqXPS7Lox64hjt7FtRZDlG0hTYuPCLe1nCbJXFqsOC6U2JAuKb9ld6tA&#10;X3Wnjze9n2h3PZ5PP6dpdpgpNRr22yWIQH34D/+1v42C2WI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y0gcMAAADcAAAADwAAAAAAAAAAAAAAAACYAgAAZHJzL2Rv&#10;d25yZXYueG1sUEsFBgAAAAAEAAQA9QAAAIgDAAAAAA==&#10;" fillcolor="blue" stroked="f"/>
                  <v:oval id="Oval 546" o:spid="_x0000_s1210" style="position:absolute;left:13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RGsQA&#10;AADcAAAADwAAAGRycy9kb3ducmV2LnhtbESPQWvCQBSE7wX/w/IEb3WjQqvRVWRB6MWDqeL1mX0m&#10;0ezbkN3G+O/dQqHHYWa+YVab3taio9ZXjhVMxgkI4tyZigsFx+/d+xyED8gGa8ek4EkeNuvB2wpT&#10;4x58oC4LhYgQ9ikqKENoUil9XpJFP3YNcfSurrUYomwLaVp8RLit5TRJPqTFiuNCiQ3pkvJ79mMV&#10;6Jvu9OmuDxPtbqfLeX+eZseZUqNhv12CCNSH//Bf+8somC0+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QERrEAAAA3AAAAA8AAAAAAAAAAAAAAAAAmAIAAGRycy9k&#10;b3ducmV2LnhtbFBLBQYAAAAABAAEAPUAAACJAwAAAAA=&#10;" fillcolor="blue" stroked="f"/>
                  <v:oval id="Oval 547" o:spid="_x0000_s1211" style="position:absolute;left:13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FaMAA&#10;AADcAAAADwAAAGRycy9kb3ducmV2LnhtbERPTYvCMBC9L/gfwgje1lQF0WoUCQh72YNV8To2Y1tt&#10;JqWJtf57c1jY4+N9r7e9rUVHra8cK5iMExDEuTMVFwpOx/33AoQPyAZrx6TgTR62m8HXGlPjXnyg&#10;LguFiCHsU1RQhtCkUvq8JIt+7BriyN1cazFE2BbStPiK4baW0ySZS4sVx4YSG9Il5Y/saRXou+70&#10;+aEPE+3u5+vl9zLNTjOlRsN+twIRqA//4j/3j1EwW8a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FaMAAAADcAAAADwAAAAAAAAAAAAAAAACYAgAAZHJzL2Rvd25y&#10;ZXYueG1sUEsFBgAAAAAEAAQA9QAAAIUDAAAAAA==&#10;" fillcolor="blue" stroked="f"/>
                  <v:oval id="Oval 548" o:spid="_x0000_s1212" style="position:absolute;left:13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g88MA&#10;AADcAAAADwAAAGRycy9kb3ducmV2LnhtbESPQYvCMBSE7wv7H8Jb8LamKohWoyyBhb14sCpen82z&#10;rTYvpcnW+u+NIHgcZuYbZrnubS06an3lWMFomIAgzp2puFCw3/1+z0D4gGywdkwK7uRhvfr8WGJq&#10;3I231GWhEBHCPkUFZQhNKqXPS7Loh64hjt7ZtRZDlG0hTYu3CLe1HCfJVFqsOC6U2JAuKb9m/1aB&#10;vuhOH656O9LucjgdN8dxtp8oNfjqfxYgAvXhHX61/4yCyXwO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Mg88MAAADcAAAADwAAAAAAAAAAAAAAAACYAgAAZHJzL2Rv&#10;d25yZXYueG1sUEsFBgAAAAAEAAQA9QAAAIgDAAAAAA==&#10;" fillcolor="blue" stroked="f"/>
                  <v:oval id="Oval 549" o:spid="_x0000_s1213" style="position:absolute;left:13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RjMEA&#10;AADcAAAADwAAAGRycy9kb3ducmV2LnhtbERPTYvCMBC9C/sfwgjeNNWVRapRJLDgZQ92LV7HZmyr&#10;zaQ0sdZ/bw4Le3y8781usI3oqfO1YwXzWQKCuHCm5lLB6fd7ugLhA7LBxjEpeJGH3fZjtMHUuCcf&#10;qc9CKWII+xQVVCG0qZS+qMiin7mWOHJX11kMEXalNB0+Y7ht5CJJvqTFmmNDhS3piop79rAK9E33&#10;Or/r41y7W345/5wX2elTqcl42K9BBBrCv/jPfTAKlkmcH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Z0YzBAAAA3AAAAA8AAAAAAAAAAAAAAAAAmAIAAGRycy9kb3du&#10;cmV2LnhtbFBLBQYAAAAABAAEAPUAAACGAwAAAAA=&#10;" fillcolor="blue" stroked="f"/>
                  <v:oval id="Oval 550" o:spid="_x0000_s1214" style="position:absolute;left:13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0F8QA&#10;AADcAAAADwAAAGRycy9kb3ducmV2LnhtbESPQWvCQBSE74X+h+UVvNVNtBSJrlIWBC8ejIrXZ/Y1&#10;iWbfhuwa4793C0KPw8x8wyxWg21ET52vHStIxwkI4sKZmksFh/36cwbCB2SDjWNS8CAPq+X72wIz&#10;4+68oz4PpYgQ9hkqqEJoMyl9UZFFP3YtcfR+XWcxRNmV0nR4j3DbyEmSfEuLNceFClvSFRXX/GYV&#10;6Ivu9fGqd6l2l+P5tD1N8sNUqdHH8DMHEWgI/+FXe2MUfCUp/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VdBfEAAAA3AAAAA8AAAAAAAAAAAAAAAAAmAIAAGRycy9k&#10;b3ducmV2LnhtbFBLBQYAAAAABAAEAPUAAACJAwAAAAA=&#10;" fillcolor="blue" stroked="f"/>
                  <v:oval id="Oval 551" o:spid="_x0000_s1215" style="position:absolute;left:13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fqYMUA&#10;AADcAAAADwAAAGRycy9kb3ducmV2LnhtbESPwWrDMBBE74X+g9hCb40cN5TgRA5FEOilh7gxuW6s&#10;re3YWhlLcdy/rwKFHoeZecNsd7PtxUSjbx0rWC4SEMSVMy3XCo5f+5c1CB+QDfaOScEPedjljw9b&#10;zIy78YGmItQiQthnqKAJYcik9FVDFv3CDcTR+3ajxRDlWEsz4i3CbS/TJHmTFluOCw0OpBuquuJq&#10;FeiLnnTZ6cNSu0t5Pn2e0uL4qtTz0/y+ARFoDv/hv/aHUbBKUr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pgxQAAANwAAAAPAAAAAAAAAAAAAAAAAJgCAABkcnMv&#10;ZG93bnJldi54bWxQSwUGAAAAAAQABAD1AAAAigMAAAAA&#10;" fillcolor="blue" stroked="f"/>
                  <v:oval id="Oval 552" o:spid="_x0000_s1216" style="position:absolute;left:13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P+8QA&#10;AADcAAAADwAAAGRycy9kb3ducmV2LnhtbESPT4vCMBTE78J+h/AEb5r6B5GuUSSwsBcPdhWvz+Zt&#10;W21eSpOt9dsbYcHjMDO/Ydbb3taio9ZXjhVMJwkI4tyZigsFx5+v8QqED8gGa8ek4EEetpuPwRpT&#10;4+58oC4LhYgQ9ikqKENoUil9XpJFP3ENcfR+XWsxRNkW0rR4j3Bby1mSLKXFiuNCiQ3pkvJb9mcV&#10;6Kvu9OmmD1PtrqfLeX+eZce5UqNhv/sEEagP7/B/+9soWCRzeJ2JR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LT/vEAAAA3AAAAA8AAAAAAAAAAAAAAAAAmAIAAGRycy9k&#10;b3ducmV2LnhtbFBLBQYAAAAABAAEAPUAAACJAwAAAAA=&#10;" fillcolor="blue" stroked="f"/>
                  <v:oval id="Oval 553" o:spid="_x0000_s1217" style="position:absolute;left:13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LXj8QA&#10;AADcAAAADwAAAGRycy9kb3ducmV2LnhtbESPT4vCMBTE78J+h/AEb5r6B5GuUSSwsBcPVsXrs3nb&#10;VpuX0mRr/fabBcHjMDO/Ydbb3taio9ZXjhVMJwkI4tyZigsFp+PXeAXCB2SDtWNS8CQP283HYI2p&#10;cQ8+UJeFQkQI+xQVlCE0qZQ+L8min7iGOHo/rrUYomwLaVp8RLit5SxJltJixXGhxIZ0Sfk9+7UK&#10;9E13+nzXh6l2t/P1sr/MstNcqdGw332CCNSHd/jV/jYKFskC/s/E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i14/EAAAA3AAAAA8AAAAAAAAAAAAAAAAAmAIAAGRycy9k&#10;b3ducmV2LnhtbFBLBQYAAAAABAAEAPUAAACJAwAAAAA=&#10;" fillcolor="blue" stroked="f"/>
                  <v:oval id="Oval 554" o:spid="_x0000_s1218" style="position:absolute;left:13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5yFMQA&#10;AADcAAAADwAAAGRycy9kb3ducmV2LnhtbESPT2sCMRTE70K/Q3iCN82qtZStUUqg4MWDq+L1dfPc&#10;v3lZNum6/fZNodDjMDO/Ybb70bZioN5XjhUsFwkI4tyZigsFl/PH/BWED8gGW8ek4Js87HdPky2m&#10;xj34REMWChEh7FNUUIbQpVL6vCSLfuE64ujdXW8xRNkX0vT4iHDbylWSvEiLFceFEjvSJeVN9mUV&#10;6FoP+tro01K7+vp5O95W2WWt1Gw6vr+BCDSG//Bf+2AUPCcb+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uchTEAAAA3AAAAA8AAAAAAAAAAAAAAAAAmAIAAGRycy9k&#10;b3ducmV2LnhtbFBLBQYAAAAABAAEAPUAAACJAwAAAAA=&#10;" fillcolor="blue" stroked="f"/>
                  <v:oval id="Oval 555" o:spid="_x0000_s1219" style="position:absolute;left:13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sY8QA&#10;AADcAAAADwAAAGRycy9kb3ducmV2LnhtbESPT4vCMBTE74LfITzBm6b+QZZqFAkIe/FgV/H6tnm2&#10;1ealNNlav71ZWNjjMDO/YTa73taio9ZXjhXMpgkI4tyZigsF56/D5AOED8gGa8ek4EUedtvhYIOp&#10;cU8+UZeFQkQI+xQVlCE0qZQ+L8min7qGOHo311oMUbaFNC0+I9zWcp4kK2mx4rhQYkO6pPyR/VgF&#10;+q47fXno00y7++X7erzOs/NCqfGo369BBOrDf/iv/WkULJMV/J6JR0B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87GPEAAAA3AAAAA8AAAAAAAAAAAAAAAAAmAIAAGRycy9k&#10;b3ducmV2LnhtbFBLBQYAAAAABAAEAPUAAACJAwAAAAA=&#10;" fillcolor="blue" stroked="f"/>
                  <v:oval id="Oval 556" o:spid="_x0000_s1220" style="position:absolute;left:13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J+MQA&#10;AADcAAAADwAAAGRycy9kb3ducmV2LnhtbESPT2sCMRTE70K/Q3iCN82qxZatUUqg4MWDq+L1dfPc&#10;v3lZNum6/fZNodDjMDO/Ybb70bZioN5XjhUsFwkI4tyZigsFl/PH/BWED8gGW8ek4Js87HdPky2m&#10;xj34REMWChEh7FNUUIbQpVL6vCSLfuE64ujdXW8xRNkX0vT4iHDbylWSbKTFiuNCiR3pkvIm+7IK&#10;dK0HfW30aaldff28HW+r7LJWajYd399ABBrDf/ivfTAKnpMX+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fjEAAAA3AAAAA8AAAAAAAAAAAAAAAAAmAIAAGRycy9k&#10;b3ducmV2LnhtbFBLBQYAAAAABAAEAPUAAACJAwAAAAA=&#10;" fillcolor="blue" stroked="f"/>
                  <v:oval id="Oval 557" o:spid="_x0000_s1221" style="position:absolute;left:13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isEA&#10;AADcAAAADwAAAGRycy9kb3ducmV2LnhtbERPTYvCMBC9C/sfwgjeNNWVRapRJLDgZQ92LV7HZmyr&#10;zaQ0sdZ/bw4Le3y8781usI3oqfO1YwXzWQKCuHCm5lLB6fd7ugLhA7LBxjEpeJGH3fZjtMHUuCcf&#10;qc9CKWII+xQVVCG0qZS+qMiin7mWOHJX11kMEXalNB0+Y7ht5CJJvqTFmmNDhS3piop79rAK9E33&#10;Or/r41y7W345/5wX2elTqcl42K9BBBrCv/jPfTAKlklcG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v3YrBAAAA3AAAAA8AAAAAAAAAAAAAAAAAmAIAAGRycy9kb3du&#10;cmV2LnhtbFBLBQYAAAAABAAEAPUAAACGAwAAAAA=&#10;" fillcolor="blue" stroked="f"/>
                  <v:oval id="Oval 558" o:spid="_x0000_s1222" style="position:absolute;left:13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4EcQA&#10;AADcAAAADwAAAGRycy9kb3ducmV2LnhtbESPT2sCMRTE70K/Q3iCN82qRdqtUUqg4MWDq+L1dfPc&#10;v3lZNum6/fZNodDjMDO/Ybb70bZioN5XjhUsFwkI4tyZigsFl/PH/AWED8gGW8ek4Js87HdPky2m&#10;xj34REMWChEh7FNUUIbQpVL6vCSLfuE64ujdXW8xRNkX0vT4iHDbylWSbKTFiuNCiR3pkvIm+7IK&#10;dK0HfW30aaldff28HW+r7LJWajYd399ABBrDf/ivfTAKnpNX+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jeBHEAAAA3AAAAA8AAAAAAAAAAAAAAAAAmAIAAGRycy9k&#10;b3ducmV2LnhtbFBLBQYAAAAABAAEAPUAAACJAwAAAAA=&#10;" fillcolor="blue" stroked="f"/>
                  <v:oval id="Oval 559" o:spid="_x0000_s1223" style="position:absolute;left:13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BHUcEA&#10;AADcAAAADwAAAGRycy9kb3ducmV2LnhtbERPTYvCMBC9L/gfwgje1rQqy1KNIgFhLx7sKl5nm7Gt&#10;NpPSZGv99+YgeHy879VmsI3oqfO1YwXpNAFBXDhTc6ng+Lv7/AbhA7LBxjEpeJCHzXr0scLMuDsf&#10;qM9DKWII+wwVVCG0mZS+qMiin7qWOHIX11kMEXalNB3eY7ht5CxJvqTFmmNDhS3piopb/m8V6Kvu&#10;9emmD6l219PfeX+e5ce5UpPxsF2CCDSEt/jl/jEKFm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AR1HBAAAA3AAAAA8AAAAAAAAAAAAAAAAAmAIAAGRycy9kb3du&#10;cmV2LnhtbFBLBQYAAAAABAAEAPUAAACGAwAAAAA=&#10;" fillcolor="blue" stroked="f"/>
                  <v:oval id="Oval 560" o:spid="_x0000_s1224" style="position:absolute;left:13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ziysUA&#10;AADcAAAADwAAAGRycy9kb3ducmV2LnhtbESPwWrDMBBE74X+g9hCb43sNJTgRA5FEOilh7gxuW6s&#10;re3YWhlLcdy/rwKFHoeZecNsd7PtxUSjbx0rSBcJCOLKmZZrBcev/csahA/IBnvHpOCHPOzyx4ct&#10;Zsbd+EBTEWoRIewzVNCEMGRS+qohi37hBuLofbvRYohyrKUZ8RbhtpfLJHmTFluOCw0OpBuquuJq&#10;FeiLnnTZ6UOq3aU8nz5Py+L4qtTz0/y+ARFoDv/hv/aHUbBK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OLKxQAAANwAAAAPAAAAAAAAAAAAAAAAAJgCAABkcnMv&#10;ZG93bnJldi54bWxQSwUGAAAAAAQABAD1AAAAigMAAAAA&#10;" fillcolor="blue" stroked="f"/>
                  <v:oval id="Oval 561" o:spid="_x0000_s1225" style="position:absolute;left:13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58vcQA&#10;AADcAAAADwAAAGRycy9kb3ducmV2LnhtbESPQWvCQBSE70L/w/IKvekmqYikriILhV56MCpeX7PP&#10;JJp9G7LbmP77riB4HGbmG2a1GW0rBup941hBOktAEJfONFwpOOw/p0sQPiAbbB2Tgj/ysFm/TFaY&#10;G3fjHQ1FqESEsM9RQR1Cl0vpy5os+pnriKN3dr3FEGVfSdPjLcJtK7MkWUiLDceFGjvSNZXX4tcq&#10;0Bc96ONV71LtLsef0/cpKw7vSr29jtsPEIHG8Aw/2l9GwTzN4H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efL3EAAAA3AAAAA8AAAAAAAAAAAAAAAAAmAIAAGRycy9k&#10;b3ducmV2LnhtbFBLBQYAAAAABAAEAPUAAACJAwAAAAA=&#10;" fillcolor="blue" stroked="f"/>
                  <v:oval id="Oval 562" o:spid="_x0000_s1226" style="position:absolute;left:14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ZJsQA&#10;AADcAAAADwAAAGRycy9kb3ducmV2LnhtbESPQWvCQBSE7wX/w/IK3uomKiKpq5QFoRcPpgavz+xr&#10;Es2+DdltTP99Vyh4HGbmG2azG20rBup941hBOktAEJfONFwpOH3t39YgfEA22DomBb/kYbedvGww&#10;M+7ORxryUIkIYZ+hgjqELpPSlzVZ9DPXEUfv2/UWQ5R9JU2P9wi3rZwnyUpabDgu1NiRrqm85T9W&#10;gb7qQRc3fUy1uxaX8+E8z08Lpaav48c7iEBjeIb/259GwTJ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S2SbEAAAA3AAAAA8AAAAAAAAAAAAAAAAAmAIAAGRycy9k&#10;b3ducmV2LnhtbFBLBQYAAAAABAAEAPUAAACJAwAAAAA=&#10;" fillcolor="blue" stroked="f"/>
                  <v:oval id="Oval 563" o:spid="_x0000_s1227" style="position:absolute;left:14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tBUsQA&#10;AADcAAAADwAAAGRycy9kb3ducmV2LnhtbESPQWvCQBSE7wX/w/IK3uomKqWkrlIWBC8ejIrX1+xr&#10;Es2+Ddk1xn/vCkKPw8x8wyxWg21ET52vHStIJwkI4sKZmksFh/364wuED8gGG8ek4E4eVsvR2wIz&#10;4268oz4PpYgQ9hkqqEJoMyl9UZFFP3EtcfT+XGcxRNmV0nR4i3DbyGmSfEqLNceFClvSFRWX/GoV&#10;6LPu9fGid6l25+PvaXua5oeZUuP34ecbRKAh/Idf7Y1RME/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7QVLEAAAA3AAAAA8AAAAAAAAAAAAAAAAAmAIAAGRycy9k&#10;b3ducmV2LnhtbFBLBQYAAAAABAAEAPUAAACJAwAAAAA=&#10;" fillcolor="blue" stroked="f"/>
                  <v:oval id="Oval 564" o:spid="_x0000_s1228" style="position:absolute;left:14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fkycQA&#10;AADcAAAADwAAAGRycy9kb3ducmV2LnhtbESPQWvCQBSE7wX/w/KE3uomakuJriILBS89mCpen9ln&#10;Es2+DdltTP99VxA8DjPzDbNcD7YRPXW+dqwgnSQgiAtnai4V7H++3j5B+IBssHFMCv7Iw3o1elli&#10;ZtyNd9TnoRQRwj5DBVUIbSalLyqy6CeuJY7e2XUWQ5RdKU2Htwi3jZwmyYe0WHNcqLAlXVFxzX+t&#10;An3RvT5c9S7V7nI4Hb+P03w/U+p1PGwWIAIN4Rl+tLdGwTx9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35MnEAAAA3AAAAA8AAAAAAAAAAAAAAAAAmAIAAGRycy9k&#10;b3ducmV2LnhtbFBLBQYAAAAABAAEAPUAAACJAwAAAAA=&#10;" fillcolor="blue" stroked="f"/>
                </v:group>
                <v:group id="Group 565" o:spid="_x0000_s1229" style="position:absolute;left:8953;top:6361;width:4858;height:286" coordorigin="1410,1350" coordsize="7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oval id="Oval 566" o:spid="_x0000_s1230" style="position:absolute;left:14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fJcQA&#10;AADcAAAADwAAAGRycy9kb3ducmV2LnhtbESPQWvCQBSE7wX/w/KE3uomKm2JriILBS89mCpen9ln&#10;Es2+DdltTP99VxA8DjPzDbNcD7YRPXW+dqwgnSQgiAtnai4V7H++3j5B+IBssHFMCv7Iw3o1elli&#10;ZtyNd9TnoRQRwj5DBVUIbSalLyqy6CeuJY7e2XUWQ5RdKU2Htwi3jZwmybu0WHNcqLAlXVFxzX+t&#10;An3RvT5c9S7V7nI4Hb+P03w/U+p1PGwWIAIN4Rl+tLdGwTz9g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3yXEAAAA3AAAAA8AAAAAAAAAAAAAAAAAmAIAAGRycy9k&#10;b3ducmV2LnhtbFBLBQYAAAAABAAEAPUAAACJAwAAAAA=&#10;" fillcolor="blue" stroked="f"/>
                  <v:oval id="Oval 567" o:spid="_x0000_s1231" style="position:absolute;left:14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LV8EA&#10;AADcAAAADwAAAGRycy9kb3ducmV2LnhtbERPTYvCMBC9L/gfwgje1rQqy1KNIgFhLx7sKl5nm7Gt&#10;NpPSZGv99+YgeHy879VmsI3oqfO1YwXpNAFBXDhTc6ng+Lv7/AbhA7LBxjEpeJCHzXr0scLMuDsf&#10;qM9DKWII+wwVVCG0mZS+qMiin7qWOHIX11kMEXalNB3eY7ht5CxJvqTFmmNDhS3piopb/m8V6Kvu&#10;9emmD6l219PfeX+e5ce5UpPxsF2CCDSEt/jl/jEKFm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2S1fBAAAA3AAAAA8AAAAAAAAAAAAAAAAAmAIAAGRycy9kb3du&#10;cmV2LnhtbFBLBQYAAAAABAAEAPUAAACGAwAAAAA=&#10;" fillcolor="blue" stroked="f"/>
                  <v:oval id="Oval 568" o:spid="_x0000_s1232" style="position:absolute;left:14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uzMQA&#10;AADcAAAADwAAAGRycy9kb3ducmV2LnhtbESPQWvCQBSE7wX/w/KE3uomKqWNriILBS89mCpen9ln&#10;Es2+DdltTP99VxA8DjPzDbNcD7YRPXW+dqwgnSQgiAtnai4V7H++3j5A+IBssHFMCv7Iw3o1elli&#10;ZtyNd9TnoRQRwj5DBVUIbSalLyqy6CeuJY7e2XUWQ5RdKU2Htwi3jZwmybu0WHNcqLAlXVFxzX+t&#10;An3RvT5c9S7V7nI4Hb+P03w/U+p1PGwWIAIN4Rl+tLdGwTz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67szEAAAA3AAAAA8AAAAAAAAAAAAAAAAAmAIAAGRycy9k&#10;b3ducmV2LnhtbFBLBQYAAAAABAAEAPUAAACJAwAAAAA=&#10;" fillcolor="blue" stroked="f"/>
                  <v:oval id="Oval 569" o:spid="_x0000_s1233" style="position:absolute;left:14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N7MEA&#10;AADcAAAADwAAAGRycy9kb3ducmV2LnhtbERPTYvCMBC9L/gfwgje1tQqy1KNIgFhLx7sKl5nm7Gt&#10;NpPSZGv99+YgeHy879VmsI3oqfO1YwWzaQKCuHCm5lLB8Xf3+Q3CB2SDjWNS8CAPm/XoY4WZcXc+&#10;UJ+HUsQQ9hkqqEJoMyl9UZFFP3UtceQurrMYIuxKaTq8x3DbyDRJvqTFmmNDhS3piopb/m8V6Kvu&#10;9emmDzPtrqe/8/6c5se5UpPxsF2CCDSEt/jl/jEKFm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sjezBAAAA3AAAAA8AAAAAAAAAAAAAAAAAmAIAAGRycy9kb3du&#10;cmV2LnhtbFBLBQYAAAAABAAEAPUAAACGAwAAAAA=&#10;" fillcolor="blue" stroked="f"/>
                  <v:oval id="Oval 570" o:spid="_x0000_s1234" style="position:absolute;left:14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od8QA&#10;AADcAAAADwAAAGRycy9kb3ducmV2LnhtbESPQWvCQBSE70L/w/IKvekmqYikriILhV56MCpeX7PP&#10;JJp9G7LbmP77riB4HGbmG2a1GW0rBup941hBOktAEJfONFwpOOw/p0sQPiAbbB2Tgj/ysFm/TFaY&#10;G3fjHQ1FqESEsM9RQR1Cl0vpy5os+pnriKN3dr3FEGVfSdPjLcJtK7MkWUiLDceFGjvSNZXX4tcq&#10;0Bc96ONV71LtLsef0/cpKw7vSr29jtsPEIHG8Aw/2l9GwTxL4X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gKHfEAAAA3AAAAA8AAAAAAAAAAAAAAAAAmAIAAGRycy9k&#10;b3ducmV2LnhtbFBLBQYAAAAABAAEAPUAAACJAwAAAAA=&#10;" fillcolor="blue" stroked="f"/>
                  <v:oval id="Oval 571" o:spid="_x0000_s1235" style="position:absolute;left:14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K2AMUA&#10;AADcAAAADwAAAGRycy9kb3ducmV2LnhtbESPwWrDMBBE74X+g9hCb40cN5TgRA5FEOilh7gxuW6s&#10;re3YWhlLcdy/rwKFHoeZecNsd7PtxUSjbx0rWC4SEMSVMy3XCo5f+5c1CB+QDfaOScEPedjljw9b&#10;zIy78YGmItQiQthnqKAJYcik9FVDFv3CDcTR+3ajxRDlWEsz4i3CbS/TJHmTFluOCw0OpBuquuJq&#10;FeiLnnTZ6cNSu0t5Pn2e0uL4qtTz0/y+ARFoDv/hv/aHUbBK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rYAxQAAANwAAAAPAAAAAAAAAAAAAAAAAJgCAABkcnMv&#10;ZG93bnJldi54bWxQSwUGAAAAAAQABAD1AAAAigMAAAAA&#10;" fillcolor="blue" stroked="f"/>
                  <v:oval id="Oval 572" o:spid="_x0000_s1236" style="position:absolute;left:14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4Tm8QA&#10;AADcAAAADwAAAGRycy9kb3ducmV2LnhtbESPQWvCQBSE7wX/w/IK3urGKCKpq5QFoRcPpgavz+xr&#10;Es2+DdltTP99Vyh4HGbmG2azG20rBup941jBfJaAIC6dabhScPrav61B+IBssHVMCn7Jw247edlg&#10;ZtydjzTkoRIRwj5DBXUIXSalL2uy6GeuI47et+sthij7Spoe7xFuW5kmyUpabDgu1NiRrqm85T9W&#10;gb7qQRc3fZxrdy0u58M5zU8Lpaav48c7iEBjeIb/259GwTJ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E5vEAAAA3AAAAA8AAAAAAAAAAAAAAAAAmAIAAGRycy9k&#10;b3ducmV2LnhtbFBLBQYAAAAABAAEAPUAAACJAwAAAAA=&#10;" fillcolor="blue" stroked="f"/>
                  <v:oval id="Oval 573" o:spid="_x0000_s1237" style="position:absolute;left:14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eL78QA&#10;AADcAAAADwAAAGRycy9kb3ducmV2LnhtbESPQWvCQBSE7wX/w/IK3urGKKWkrlIWBC8ejIrX1+xr&#10;Es2+Ddk1xn/vCkKPw8x8wyxWg21ET52vHSuYThIQxIUzNZcKDvv1xxcIH5ANNo5JwZ08rJajtwVm&#10;xt14R30eShEh7DNUUIXQZlL6oiKLfuJa4uj9uc5iiLIrpenwFuG2kWmSfEqLNceFClvSFRWX/GoV&#10;6LPu9fGid1Ptzsff0/aU5oeZUuP34ecbRKAh/Idf7Y1RME/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Xi+/EAAAA3AAAAA8AAAAAAAAAAAAAAAAAmAIAAGRycy9k&#10;b3ducmV2LnhtbFBLBQYAAAAABAAEAPUAAACJAwAAAAA=&#10;" fillcolor="blue" stroked="f"/>
                  <v:oval id="Oval 574" o:spid="_x0000_s1238" style="position:absolute;left:14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sudMQA&#10;AADcAAAADwAAAGRycy9kb3ducmV2LnhtbESPQWvCQBSE7wX/w/KE3urGaEuJriILBS89mCpen9ln&#10;Es2+DdltTP99VxA8DjPzDbNcD7YRPXW+dqxgOklAEBfO1Fwq2P98vX2C8AHZYOOYFPyRh/Vq9LLE&#10;zLgb76jPQykihH2GCqoQ2kxKX1Rk0U9cSxy9s+sshii7UpoObxFuG5kmyYe0WHNcqLAlXVFxzX+t&#10;An3RvT5c9W6q3eVwOn4f03w/U+p1PGwWIAIN4Rl+tLdGwTx9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bLnTEAAAA3AAAAA8AAAAAAAAAAAAAAAAAmAIAAGRycy9k&#10;b3ducmV2LnhtbFBLBQYAAAAABAAEAPUAAACJAwAAAAA=&#10;" fillcolor="blue" stroked="f"/>
                  <v:oval id="Oval 575" o:spid="_x0000_s1239" style="position:absolute;left:14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wA8QA&#10;AADcAAAADwAAAGRycy9kb3ducmV2LnhtbESPQWvCQBSE74L/YXkFb7oxipTUVcqC0IsHU8Xra/Y1&#10;iWbfhuw2xn/vCkKPw8x8w6y3g21ET52vHSuYzxIQxIUzNZcKjt+76TsIH5ANNo5JwZ08bDfj0Roz&#10;4258oD4PpYgQ9hkqqEJoMyl9UZFFP3MtcfR+XWcxRNmV0nR4i3DbyDRJVtJizXGhwpZ0RcU1/7MK&#10;9EX3+nTVh7l2l9PPeX9O8+NCqcnb8PkBItAQ/sOv9pdRsEx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JsAPEAAAA3AAAAA8AAAAAAAAAAAAAAAAAmAIAAGRycy9k&#10;b3ducmV2LnhtbFBLBQYAAAAABAAEAPUAAACJAwAAAAA=&#10;" fillcolor="blue" stroked="f"/>
                  <v:oval id="Oval 576" o:spid="_x0000_s1240" style="position:absolute;left:14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VmMQA&#10;AADcAAAADwAAAGRycy9kb3ducmV2LnhtbESPQWvCQBSE7wX/w/KE3urGKG2JriILBS89mCpen9ln&#10;Es2+DdltTP99VxA8DjPzDbNcD7YRPXW+dqxgOklAEBfO1Fwq2P98vX2C8AHZYOOYFPyRh/Vq9LLE&#10;zLgb76jPQykihH2GCqoQ2kxKX1Rk0U9cSxy9s+sshii7UpoObxFuG5kmybu0WHNcqLAlXVFxzX+t&#10;An3RvT5c9W6q3eVwOn4f03w/U+p1PGwWIAIN4Rl+tLdGwTz9g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FFZjEAAAA3AAAAA8AAAAAAAAAAAAAAAAAmAIAAGRycy9k&#10;b3ducmV2LnhtbFBLBQYAAAAABAAEAPUAAACJAwAAAAA=&#10;" fillcolor="blue" stroked="f"/>
                  <v:oval id="Oval 577" o:spid="_x0000_s1241" style="position:absolute;left:14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qB6sEA&#10;AADcAAAADwAAAGRycy9kb3ducmV2LnhtbERPTYvCMBC9L/gfwgje1tQqy1KNIgFhLx7sKl5nm7Gt&#10;NpPSZGv99+YgeHy879VmsI3oqfO1YwWzaQKCuHCm5lLB8Xf3+Q3CB2SDjWNS8CAPm/XoY4WZcXc+&#10;UJ+HUsQQ9hkqqEJoMyl9UZFFP3UtceQurrMYIuxKaTq8x3DbyDRJvqTFmmNDhS3piopb/m8V6Kvu&#10;9emmDzPtrqe/8/6c5se5UpPxsF2CCDSEt/jl/jEKFm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agerBAAAA3AAAAA8AAAAAAAAAAAAAAAAAmAIAAGRycy9kb3du&#10;cmV2LnhtbFBLBQYAAAAABAAEAPUAAACGAwAAAAA=&#10;" fillcolor="blue" stroked="f"/>
                  <v:oval id="Oval 578" o:spid="_x0000_s1242" style="position:absolute;left:14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kccQA&#10;AADcAAAADwAAAGRycy9kb3ducmV2LnhtbESPQWvCQBSE7wX/w/KE3urGKKWNriILBS89mCpen9ln&#10;Es2+DdltTP99VxA8DjPzDbNcD7YRPXW+dqxgOklAEBfO1Fwq2P98vX2A8AHZYOOYFPyRh/Vq9LLE&#10;zLgb76jPQykihH2GCqoQ2kxKX1Rk0U9cSxy9s+sshii7UpoObxFuG5kmybu0WHNcqLAlXVFxzX+t&#10;An3RvT5c9W6q3eVwOn4f03w/U+p1PGwWIAIN4Rl+tLdGwTz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WJHHEAAAA3AAAAA8AAAAAAAAAAAAAAAAAmAIAAGRycy9k&#10;b3ducmV2LnhtbFBLBQYAAAAABAAEAPUAAACJAwAAAAA=&#10;" fillcolor="blue" stroked="f"/>
                  <v:oval id="Oval 579" o:spid="_x0000_s1243" style="position:absolute;left:14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UbMcAA&#10;AADcAAAADwAAAGRycy9kb3ducmV2LnhtbERPy4rCMBTdD/gP4QruxtQHItUoEhBmMwur4vbaXNtq&#10;c1OaWOvfm8XALA/nvd72thYdtb5yrGAyTkAQ585UXCg4HfffSxA+IBusHZOCN3nYbgZfa0yNe/GB&#10;uiwUIoawT1FBGUKTSunzkiz6sWuII3dzrcUQYVtI0+IrhttaTpNkIS1WHBtKbEiXlD+yp1Wg77rT&#10;54c+TLS7n6+X38s0O82UGg373QpEoD78i//cP0bBfBbnxz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UbMcAAAADcAAAADwAAAAAAAAAAAAAAAACYAgAAZHJzL2Rvd25y&#10;ZXYueG1sUEsFBgAAAAAEAAQA9QAAAIUDAAAAAA==&#10;" fillcolor="blue" stroked="f"/>
                  <v:oval id="Oval 580" o:spid="_x0000_s1244" style="position:absolute;left:14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m+qsQA&#10;AADcAAAADwAAAGRycy9kb3ducmV2LnhtbESPQWvCQBSE7wX/w/IK3uomKiKpq5QFoRcPpgavz+xr&#10;Es2+DdltTP99Vyh4HGbmG2azG20rBup941hBOktAEJfONFwpOH3t39YgfEA22DomBb/kYbedvGww&#10;M+7ORxryUIkIYZ+hgjqELpPSlzVZ9DPXEUfv2/UWQ5R9JU2P9wi3rZwnyUpabDgu1NiRrqm85T9W&#10;gb7qQRc3fUy1uxaX8+E8z08Lpaav48c7iEBjeIb/259GwXK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5vqrEAAAA3AAAAA8AAAAAAAAAAAAAAAAAmAIAAGRycy9k&#10;b3ducmV2LnhtbFBLBQYAAAAABAAEAPUAAACJAwAAAAA=&#10;" fillcolor="blue" stroked="f"/>
                  <v:oval id="Oval 581" o:spid="_x0000_s1245" style="position:absolute;left:14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sg3cQA&#10;AADcAAAADwAAAGRycy9kb3ducmV2LnhtbESPQWvCQBSE7wX/w/IK3urGKCKpq5QFoRcPpgavz+xr&#10;Es2+DdltTP99Vyh4HGbmG2azG20rBup941jBfJaAIC6dabhScPrav61B+IBssHVMCn7Jw247edlg&#10;ZtydjzTkoRIRwj5DBXUIXSalL2uy6GeuI47et+sthij7Spoe7xFuW5kmyUpabDgu1NiRrqm85T9W&#10;gb7qQRc3fZxrdy0u58M5zU8Lpaav48c7iEBjeIb/259GwXK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rIN3EAAAA3AAAAA8AAAAAAAAAAAAAAAAAmAIAAGRycy9k&#10;b3ducmV2LnhtbFBLBQYAAAAABAAEAPUAAACJAwAAAAA=&#10;" fillcolor="blue" stroked="f"/>
                  <v:oval id="Oval 582" o:spid="_x0000_s1246" style="position:absolute;left:14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FRsQA&#10;AADcAAAADwAAAGRycy9kb3ducmV2LnhtbESPQWvCQBSE74L/YXmCN91oSinRVWRB8OLBVPH6mn0m&#10;0ezbkF1j+u+7hUKPw8x8w6y3g21ET52vHStYzBMQxIUzNZcKzp/72QcIH5ANNo5JwTd52G7GozVm&#10;xr34RH0eShEh7DNUUIXQZlL6oiKLfu5a4ujdXGcxRNmV0nT4inDbyGWSvEuLNceFClvSFRWP/GkV&#10;6Lvu9eWhTwvt7pev6/G6zM+pUtPJsFuBCDSE//Bf+2AUvKU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nhUbEAAAA3AAAAA8AAAAAAAAAAAAAAAAAmAIAAGRycy9k&#10;b3ducmV2LnhtbFBLBQYAAAAABAAEAPUAAACJAwAAAAA=&#10;" fillcolor="blue" stroked="f"/>
                  <v:oval id="Oval 583" o:spid="_x0000_s1247" style="position:absolute;left:14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dMsQA&#10;AADcAAAADwAAAGRycy9kb3ducmV2LnhtbESPT4vCMBTE7wt+h/AEb2vqHxapRpGAsJc92FW8Pptn&#10;W21eShNr/fZGWNjjMDO/YVab3taio9ZXjhVMxgkI4tyZigsFh9/d5wKED8gGa8ek4EkeNuvBxwpT&#10;4x68py4LhYgQ9ikqKENoUil9XpJFP3YNcfQurrUYomwLaVp8RLit5TRJvqTFiuNCiQ3pkvJbdrcK&#10;9FV3+njT+4l21+P59HOaZoeZUqNhv12CCNSH//Bf+9somM/m8D4Tj4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OHTLEAAAA3AAAAA8AAAAAAAAAAAAAAAAAmAIAAGRycy9k&#10;b3ducmV2LnhtbFBLBQYAAAAABAAEAPUAAACJAwAAAAA=&#10;" fillcolor="blue" stroked="f"/>
                  <v:oval id="Oval 584" o:spid="_x0000_s1248" style="position:absolute;left:14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K4qcQA&#10;AADcAAAADwAAAGRycy9kb3ducmV2LnhtbESPQWvCQBSE7wX/w/IEb3WjtiLRVWRB6MWDqeL1mX0m&#10;0ezbkN3G+O/dQqHHYWa+YVab3taio9ZXjhVMxgkI4tyZigsFx+/d+wKED8gGa8ek4EkeNuvB2wpT&#10;4x58oC4LhYgQ9ikqKENoUil9XpJFP3YNcfSurrUYomwLaVp8RLit5TRJ5tJixXGhxIZ0Sfk9+7EK&#10;9E13+nTXh4l2t9PlvD9Ps+NMqdGw3y5BBOrDf/iv/WUUfMw+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CuKnEAAAA3AAAAA8AAAAAAAAAAAAAAAAAmAIAAGRycy9k&#10;b3ducmV2LnhtbFBLBQYAAAAABAAEAPUAAACJAwAAAAA=&#10;" fillcolor="blue" stroked="f"/>
                  <v:oval id="Oval 585" o:spid="_x0000_s1249" style="position:absolute;left:14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Am3sMA&#10;AADcAAAADwAAAGRycy9kb3ducmV2LnhtbESPQYvCMBSE78L+h/AWvGmqLiLVKEtA2MserIrXZ/O2&#10;rTYvpYm1/vuNIHgcZuYbZrXpbS06an3lWMFknIAgzp2puFBw2G9HCxA+IBusHZOCB3nYrD8GK0yN&#10;u/OOuiwUIkLYp6igDKFJpfR5SRb92DXE0ftzrcUQZVtI0+I9wm0tp0kylxYrjgslNqRLyq/ZzSrQ&#10;F93p41XvJtpdjufT72maHWZKDT/77yWIQH14h1/tH6Pgaza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Am3sMAAADcAAAADwAAAAAAAAAAAAAAAACYAgAAZHJzL2Rv&#10;d25yZXYueG1sUEsFBgAAAAAEAAQA9QAAAIgDAAAAAA==&#10;" fillcolor="blue" stroked="f"/>
                  <v:oval id="Oval 586" o:spid="_x0000_s1250" style="position:absolute;left:14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DRcQA&#10;AADcAAAADwAAAGRycy9kb3ducmV2LnhtbESPQWvCQBSE7wX/w/IEb3WjlirRVWRB6MWDqeL1mX0m&#10;0ezbkN3G+O/dQqHHYWa+YVab3taio9ZXjhVMxgkI4tyZigsFx+/d+wKED8gGa8ek4EkeNuvB2wpT&#10;4x58oC4LhYgQ9ikqKENoUil9XpJFP3YNcfSurrUYomwLaVp8RLit5TRJPqXFiuNCiQ3pkvJ79mMV&#10;6Jvu9OmuDxPtbqfLeX+eZseZUqNhv12CCNSH//Bf+8so+JjN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cg0XEAAAA3AAAAA8AAAAAAAAAAAAAAAAAmAIAAGRycy9k&#10;b3ducmV2LnhtbFBLBQYAAAAABAAEAPUAAACJAwAAAAA=&#10;" fillcolor="blue" stroked="f"/>
                  <v:oval id="Oval 587" o:spid="_x0000_s1251" style="position:absolute;left:14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XN8AA&#10;AADcAAAADwAAAGRycy9kb3ducmV2LnhtbERPy4rCMBTdD/gP4QruxtQHItUoEhBmMwur4vbaXNtq&#10;c1OaWOvfm8XALA/nvd72thYdtb5yrGAyTkAQ585UXCg4HfffSxA+IBusHZOCN3nYbgZfa0yNe/GB&#10;uiwUIoawT1FBGUKTSunzkiz6sWuII3dzrcUQYVtI0+IrhttaTpNkIS1WHBtKbEiXlD+yp1Wg77rT&#10;54c+TLS7n6+X38s0O82UGg373QpEoD78i//cP0bBfBbXxj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MXN8AAAADcAAAADwAAAAAAAAAAAAAAAACYAgAAZHJzL2Rvd25y&#10;ZXYueG1sUEsFBgAAAAAEAAQA9QAAAIUDAAAAAA==&#10;" fillcolor="blue" stroked="f"/>
                  <v:oval id="Oval 588" o:spid="_x0000_s1252" style="position:absolute;left:15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rMQA&#10;AADcAAAADwAAAGRycy9kb3ducmV2LnhtbESPQWvCQBSE7wX/w/IEb3WjlqLRVWRB6MWDqeL1mX0m&#10;0ezbkN3G+O/dQqHHYWa+YVab3taio9ZXjhVMxgkI4tyZigsFx+/d+xyED8gGa8ek4EkeNuvB2wpT&#10;4x58oC4LhYgQ9ikqKENoUil9XpJFP3YNcfSurrUYomwLaVp8RLit5TRJPqXFiuNCiQ3pkvJ79mMV&#10;6Jvu9OmuDxPtbqfLeX+eZseZUqNhv12CCNSH//Bf+8so+Jgt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PsqzEAAAA3AAAAA8AAAAAAAAAAAAAAAAAmAIAAGRycy9k&#10;b3ducmV2LnhtbFBLBQYAAAAABAAEAPUAAACJAwAAAAA=&#10;" fillcolor="blue" stroked="f"/>
                  <v:oval id="Oval 589" o:spid="_x0000_s1253" style="position:absolute;left:15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NoTMAA&#10;AADcAAAADwAAAGRycy9kb3ducmV2LnhtbERPy4rCMBTdD/gP4QruxtQHItUoEhBmMwur4vbaXNtq&#10;c1OaWOvfm8XALA/nvd72thYdtb5yrGAyTkAQ585UXCg4HfffSxA+IBusHZOCN3nYbgZfa0yNe/GB&#10;uiwUIoawT1FBGUKTSunzkiz6sWuII3dzrcUQYVtI0+IrhttaTpNkIS1WHBtKbEiXlD+yp1Wg77rT&#10;54c+TLS7n6+X38s0O82UGg373QpEoD78i//cP0bBfB7nxz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NoTMAAAADcAAAADwAAAAAAAAAAAAAAAACYAgAAZHJzL2Rvd25y&#10;ZXYueG1sUEsFBgAAAAAEAAQA9QAAAIUDAAAAAA==&#10;" fillcolor="blue" stroked="f"/>
                  <v:oval id="Oval 590" o:spid="_x0000_s1254" style="position:absolute;left:15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18QA&#10;AADcAAAADwAAAGRycy9kb3ducmV2LnhtbESPQWvCQBSE7wX/w/IK3uomKqWkrlIWBC8ejIrX1+xr&#10;Es2+Ddk1xn/vCkKPw8x8wyxWg21ET52vHStIJwkI4sKZmksFh/364wuED8gGG8ek4E4eVsvR2wIz&#10;4268oz4PpYgQ9hkqqEJoMyl9UZFFP3EtcfT+XGcxRNmV0nR4i3DbyGmSfEqLNceFClvSFRWX/GoV&#10;6LPu9fGid6l25+PvaXua5oeZUuP34ecbRKAh/Idf7Y1RMJ+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zdfEAAAA3AAAAA8AAAAAAAAAAAAAAAAAmAIAAGRycy9k&#10;b3ducmV2LnhtbFBLBQYAAAAABAAEAPUAAACJAwAAAAA=&#10;" fillcolor="blue" stroked="f"/>
                  <v:oval id="Oval 591" o:spid="_x0000_s1255" style="position:absolute;left:15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1ToMQA&#10;AADcAAAADwAAAGRycy9kb3ducmV2LnhtbESPQWvCQBSE7wX/w/IK3urGKKWkrlIWBC8ejIrX1+xr&#10;Es2+Ddk1xn/vCkKPw8x8wyxWg21ET52vHSuYThIQxIUzNZcKDvv1xxcIH5ANNo5JwZ08rJajtwVm&#10;xt14R30eShEh7DNUUIXQZlL6oiKLfuJa4uj9uc5iiLIrpenwFuG2kWmSfEqLNceFClvSFRWX/GoV&#10;6LPu9fGid1Ptzsff0/aU5oeZUuP34ecbRKAh/Idf7Y1RMJ+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tU6DEAAAA3AAAAA8AAAAAAAAAAAAAAAAAmAIAAGRycy9k&#10;b3ducmV2LnhtbFBLBQYAAAAABAAEAPUAAACJAwAAAAA=&#10;" fillcolor="blue" stroked="f"/>
                  <v:oval id="Oval 592" o:spid="_x0000_s1256" style="position:absolute;left:15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H2O8QA&#10;AADcAAAADwAAAGRycy9kb3ducmV2LnhtbESPT4vCMBTE7wt+h/AEb2vqHxapRpGAsJc92FW8Pptn&#10;W21eShNr/fZGWNjjMDO/YVab3taio9ZXjhVMxgkI4tyZigsFh9/d5wKED8gGa8ek4EkeNuvBxwpT&#10;4x68py4LhYgQ9ikqKENoUil9XpJFP3YNcfQurrUYomwLaVp8RLit5TRJvqTFiuNCiQ3pkvJbdrcK&#10;9FV3+njT+4l21+P59HOaZoeZUqNhv12CCNSH//Bf+9somM9n8D4Tj4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h9jvEAAAA3AAAAA8AAAAAAAAAAAAAAAAAmAIAAGRycy9k&#10;b3ducmV2LnhtbFBLBQYAAAAABAAEAPUAAACJAwAAAAA=&#10;" fillcolor="blue" stroked="f"/>
                  <v:oval id="Oval 593" o:spid="_x0000_s1257" style="position:absolute;left:15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uT8QA&#10;AADcAAAADwAAAGRycy9kb3ducmV2LnhtbESPQWvCQBSE7wX/w/KE3upGDaVEV5EFwYsHo+L1NftM&#10;otm3IbvG9N93C0KPw8x8wyzXg21ET52vHSuYThIQxIUzNZcKTsftxxcIH5ANNo5JwQ95WK9Gb0vM&#10;jHvygfo8lCJC2GeooAqhzaT0RUUW/cS1xNG7us5iiLIrpenwGeG2kbMk+ZQWa44LFbakKyru+cMq&#10;0Dfd6/NdH6ba3c7fl/1llp/mSr2Ph80CRKAh/Idf7Z1RkKY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bk/EAAAA3AAAAA8AAAAAAAAAAAAAAAAAmAIAAGRycy9k&#10;b3ducmV2LnhtbFBLBQYAAAAABAAEAPUAAACJAwAAAAA=&#10;" fillcolor="blue" stroked="f"/>
                  <v:oval id="Oval 594" o:spid="_x0000_s1258" style="position:absolute;left:15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TL1MUA&#10;AADcAAAADwAAAGRycy9kb3ducmV2LnhtbESPT4vCMBTE7wv7HcJb8Lam/lmRrlEkIHjxYFfx+mze&#10;ttXmpTSx1m+/WRA8DjPzG2ax6m0tOmp95VjBaJiAIM6dqbhQcPjZfM5B+IBssHZMCh7kYbV8f1tg&#10;atyd99RloRARwj5FBWUITSqlz0uy6IeuIY7er2sthijbQpoW7xFuazlOkpm0WHFcKLEhXVJ+zW5W&#10;gb7oTh+vej/S7nI8n3ancXaYKDX46NffIAL14RV+trdGwXT6Bf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RMvUxQAAANwAAAAPAAAAAAAAAAAAAAAAAJgCAABkcnMv&#10;ZG93bnJldi54bWxQSwUGAAAAAAQABAD1AAAAigMAAAAA&#10;" fillcolor="blue" stroked="f"/>
                  <v:oval id="Oval 595" o:spid="_x0000_s1259" style="position:absolute;left:15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Vo8MA&#10;AADcAAAADwAAAGRycy9kb3ducmV2LnhtbESPQYvCMBSE7wv+h/CEva2prohUo0hA2MserIrXZ/Ns&#10;q81LaWKt/94sLHgcZuYbZrnubS06an3lWMF4lIAgzp2puFBw2G+/5iB8QDZYOyYFT/KwXg0+lpga&#10;9+AddVkoRISwT1FBGUKTSunzkiz6kWuIo3dxrcUQZVtI0+Ijwm0tJ0kykxYrjgslNqRLym/Z3SrQ&#10;V93p403vxtpdj+fT72mSHb6V+hz2mwWIQH14h//bP0bBdDqD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ZVo8MAAADcAAAADwAAAAAAAAAAAAAAAACYAgAAZHJzL2Rv&#10;d25yZXYueG1sUEsFBgAAAAAEAAQA9QAAAIgDAAAAAA==&#10;" fillcolor="blue" stroked="f"/>
                  <v:oval id="Oval 596" o:spid="_x0000_s1260" style="position:absolute;left:15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rwOMUA&#10;AADcAAAADwAAAGRycy9kb3ducmV2LnhtbESPT4vCMBTE7wv7HcJb8Lam/mGVrlEkIHjxYFfx+mze&#10;ttXmpTSx1m+/WRA8DjPzG2ax6m0tOmp95VjBaJiAIM6dqbhQcPjZfM5B+IBssHZMCh7kYbV8f1tg&#10;atyd99RloRARwj5FBWUITSqlz0uy6IeuIY7er2sthijbQpoW7xFuazlOki9pseK4UGJDuqT8mt2s&#10;An3RnT5e9X6k3eV4Pu1O4+wwUWrw0a+/QQTqwyv8bG+Ngul0B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2vA4xQAAANwAAAAPAAAAAAAAAAAAAAAAAJgCAABkcnMv&#10;ZG93bnJldi54bWxQSwUGAAAAAAQABAD1AAAAigMAAAAA&#10;" fillcolor="blue" stroked="f"/>
                  <v:oval id="Oval 597" o:spid="_x0000_s1261" style="position:absolute;left:15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kSsAA&#10;AADcAAAADwAAAGRycy9kb3ducmV2LnhtbERPy4rCMBTdD/gP4QruxtQHItUoEhBmMwur4vbaXNtq&#10;c1OaWOvfm8XALA/nvd72thYdtb5yrGAyTkAQ585UXCg4HfffSxA+IBusHZOCN3nYbgZfa0yNe/GB&#10;uiwUIoawT1FBGUKTSunzkiz6sWuII3dzrcUQYVtI0+IrhttaTpNkIS1WHBtKbEiXlD+yp1Wg77rT&#10;54c+TLS7n6+X38s0O82UGg373QpEoD78i//cP0bBfB7XxjPxCMj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VkSsAAAADcAAAADwAAAAAAAAAAAAAAAACYAgAAZHJzL2Rvd25y&#10;ZXYueG1sUEsFBgAAAAAEAAQA9QAAAIUDAAAAAA==&#10;" fillcolor="blue" stroked="f"/>
                  <v:oval id="Oval 598" o:spid="_x0000_s1262" style="position:absolute;left:15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B0cUA&#10;AADcAAAADwAAAGRycy9kb3ducmV2LnhtbESPT4vCMBTE7wv7HcJb8Lam/mHRrlEkIHjxYFfx+mze&#10;ttXmpTSx1m+/WRA8DjPzG2ax6m0tOmp95VjBaJiAIM6dqbhQcPjZfM5A+IBssHZMCh7kYbV8f1tg&#10;atyd99RloRARwj5FBWUITSqlz0uy6IeuIY7er2sthijbQpoW7xFuazlOki9pseK4UGJDuqT8mt2s&#10;An3RnT5e9X6k3eV4Pu1O4+wwUWrw0a+/QQTqwyv8bG+Ngul0D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CcHRxQAAANwAAAAPAAAAAAAAAAAAAAAAAJgCAABkcnMv&#10;ZG93bnJldi54bWxQSwUGAAAAAAQABAD1AAAAigMAAAAA&#10;" fillcolor="blue" stroked="f"/>
                  <v:oval id="Oval 599" o:spid="_x0000_s1263" style="position:absolute;left:15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cEA&#10;AADcAAAADwAAAGRycy9kb3ducmV2LnhtbERPy4rCMBTdD/gP4QruxtTHiFSjSECYzSzsKG6vzbWt&#10;NjelydTO35uF4PJw3uttb2vRUesrxwom4wQEce5MxYWC4+/+cwnCB2SDtWNS8E8etpvBxxpT4x58&#10;oC4LhYgh7FNUUIbQpFL6vCSLfuwa4shdXWsxRNgW0rT4iOG2ltMkWUiLFceGEhvSJeX37M8q0Dfd&#10;6dNdHyba3U6X8895mh1nSo2G/W4FIlAf3uKX+9somH/F+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q/pHBAAAA3AAAAA8AAAAAAAAAAAAAAAAAmAIAAGRycy9kb3du&#10;cmV2LnhtbFBLBQYAAAAABAAEAPUAAACGAwAAAAA=&#10;" fillcolor="blue" stroked="f"/>
                  <v:oval id="Oval 600" o:spid="_x0000_s1264" style="position:absolute;left:15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bCsQA&#10;AADcAAAADwAAAGRycy9kb3ducmV2LnhtbESPQWvCQBSE7wX/w/KE3uomakuJriILBS89mCpen9ln&#10;Es2+DdltTP99VxA8DjPzDbNcD7YRPXW+dqwgnSQgiAtnai4V7H++3j5B+IBssHFMCv7Iw3o1elli&#10;ZtyNd9TnoRQRwj5DBVUIbSalLyqy6CeuJY7e2XUWQ5RdKU2Htwi3jZwmyYe0WHNcqLAlXVFxzX+t&#10;An3RvT5c9S7V7nI4Hb+P03w/U+p1PGwWIAIN4Rl+tLdGwfw9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mWwrEAAAA3AAAAA8AAAAAAAAAAAAAAAAAmAIAAGRycy9k&#10;b3ducmV2LnhtbFBLBQYAAAAABAAEAPUAAACJAwAAAAA=&#10;" fillcolor="blue" stroked="f"/>
                  <v:oval id="Oval 601" o:spid="_x0000_s1265" style="position:absolute;left:15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FfcQA&#10;AADcAAAADwAAAGRycy9kb3ducmV2LnhtbESPQWvCQBSE7wX/w/KE3urGaEuJriILBS89mCpen9ln&#10;Es2+DdltTP99VxA8DjPzDbNcD7YRPXW+dqxgOklAEBfO1Fwq2P98vX2C8AHZYOOYFPyRh/Vq9LLE&#10;zLgb76jPQykihH2GCqoQ2kxKX1Rk0U9cSxy9s+sshii7UpoObxFuG5kmyYe0WHNcqLAlXVFxzX+t&#10;An3RvT5c9W6q3eVwOn4f03w/U+p1PGwWIAIN4Rl+tLdGwfw9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0xX3EAAAA3AAAAA8AAAAAAAAAAAAAAAAAmAIAAGRycy9k&#10;b3ducmV2LnhtbFBLBQYAAAAABAAEAPUAAACJAwAAAAA=&#10;" fillcolor="blue" stroked="f"/>
                  <v:oval id="Oval 602" o:spid="_x0000_s1266" style="position:absolute;left:15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hg5sQA&#10;AADcAAAADwAAAGRycy9kb3ducmV2LnhtbESPQWvCQBSE7wX/w/IEb3WjtiLRVWRB6MWDqeL1mX0m&#10;0ezbkN3G+O/dQqHHYWa+YVab3taio9ZXjhVMxgkI4tyZigsFx+/d+wKED8gGa8ek4EkeNuvB2wpT&#10;4x58oC4LhYgQ9ikqKENoUil9XpJFP3YNcfSurrUYomwLaVp8RLit5TRJ5tJixXGhxIZ0Sfk9+7EK&#10;9E13+nTXh4l2t9PlvD9Ps+NMqdGw3y5BBOrDf/iv/WUUfHzO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4YObEAAAA3AAAAA8AAAAAAAAAAAAAAAAAmAIAAGRycy9k&#10;b3ducmV2LnhtbFBLBQYAAAAABAAEAPUAAACJAwAAAAA=&#10;" fillcolor="blue" stroked="f"/>
                  <v:oval id="Oval 603" o:spid="_x0000_s1267" style="position:absolute;left:15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H4ksUA&#10;AADcAAAADwAAAGRycy9kb3ducmV2LnhtbESPT4vCMBTE7wv7HcJb8Lam/lmRrlEkIHjxYFfx+mze&#10;ttXmpTSx1m+/WRA8DjPzG2ax6m0tOmp95VjBaJiAIM6dqbhQcPjZfM5B+IBssHZMCh7kYbV8f1tg&#10;atyd99RloRARwj5FBWUITSqlz0uy6IeuIY7er2sthijbQpoW7xFuazlOkpm0WHFcKLEhXVJ+zW5W&#10;gb7oTh+vej/S7nI8n3ancXaYKDX46NffIAL14RV+trdGwfRr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0fiSxQAAANwAAAAPAAAAAAAAAAAAAAAAAJgCAABkcnMv&#10;ZG93bnJldi54bWxQSwUGAAAAAAQABAD1AAAAigMAAAAA&#10;" fillcolor="blue" stroked="f"/>
                  <v:oval id="Oval 604" o:spid="_x0000_s1268" style="position:absolute;left:15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1dCcQA&#10;AADcAAAADwAAAGRycy9kb3ducmV2LnhtbESPQWvCQBSE74X+h+UVvNWNWkVSV5EFwYsHU8XrM/ua&#10;RLNvQ3aN8d93BaHHYWa+YRar3taio9ZXjhWMhgkI4tyZigsFh5/N5xyED8gGa8ek4EEeVsv3twWm&#10;xt15T10WChEh7FNUUIbQpFL6vCSLfuga4uj9utZiiLItpGnxHuG2luMkmUmLFceFEhvSJeXX7GYV&#10;6Ivu9PGq9yPtLsfzaXcaZ4eJUoOPfv0NIlAf/sOv9tYo+Jp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dXQnEAAAA3AAAAA8AAAAAAAAAAAAAAAAAmAIAAGRycy9k&#10;b3ducmV2LnhtbFBLBQYAAAAABAAEAPUAAACJAwAAAAA=&#10;" fillcolor="blue" stroked="f"/>
                  <v:oval id="Oval 605" o:spid="_x0000_s1269" style="position:absolute;left:15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DfsUA&#10;AADcAAAADwAAAGRycy9kb3ducmV2LnhtbESPT4vCMBTE7wt+h/CEva2pf1akGkUCC172YFfx+mye&#10;bbV5KU22dr/9RhA8DjPzG2a16W0tOmp95VjBeJSAIM6dqbhQcPj5+liA8AHZYO2YFPyRh8168LbC&#10;1Lg776nLQiEihH2KCsoQmlRKn5dk0Y9cQxy9i2sthijbQpoW7xFuazlJkrm0WHFcKLEhXVJ+y36t&#10;An3VnT7e9H6s3fV4Pn2fJtlhqtT7sN8uQQTqwyv8bO+Mgtnn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T8N+xQAAANwAAAAPAAAAAAAAAAAAAAAAAJgCAABkcnMv&#10;ZG93bnJldi54bWxQSwUGAAAAAAQABAD1AAAAigMAAAAA&#10;" fillcolor="blue" stroked="f"/>
                  <v:oval id="Oval 606" o:spid="_x0000_s1270" style="position:absolute;left:15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Nm5cUA&#10;AADcAAAADwAAAGRycy9kb3ducmV2LnhtbESPQWvCQBSE74L/YXlCb7rRaltSV5GFQi89GBWvr9nX&#10;JJp9G7JrTP+9Kwgeh5n5hlmue1uLjlpfOVYwnSQgiHNnKi4U7Hdf4w8QPiAbrB2Tgn/ysF4NB0tM&#10;jbvylrosFCJC2KeooAyhSaX0eUkW/cQ1xNH7c63FEGVbSNPiNcJtLWdJ8iYtVhwXSmxIl5Sfs4tV&#10;oE+604ez3k61Ox1+jz/HWbZ/Vepl1G8+QQTqwzP8aH8bBfPFO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2blxQAAANwAAAAPAAAAAAAAAAAAAAAAAJgCAABkcnMv&#10;ZG93bnJldi54bWxQSwUGAAAAAAQABAD1AAAAigMAAAAA&#10;" fillcolor="blue" stroked="f"/>
                  <v:oval id="Oval 607" o:spid="_x0000_s1271" style="position:absolute;left:15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yl8EA&#10;AADcAAAADwAAAGRycy9kb3ducmV2LnhtbERPy4rCMBTdD/gP4QruxtTHiFSjSECYzSzsKG6vzbWt&#10;NjelydTO35uF4PJw3uttb2vRUesrxwom4wQEce5MxYWC4+/+cwnCB2SDtWNS8E8etpvBxxpT4x58&#10;oC4LhYgh7FNUUIbQpFL6vCSLfuwa4shdXWsxRNgW0rT4iOG2ltMkWUiLFceGEhvSJeX37M8q0Dfd&#10;6dNdHyba3U6X8895mh1nSo2G/W4FIlAf3uKX+9somH/F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c8pfBAAAA3AAAAA8AAAAAAAAAAAAAAAAAmAIAAGRycy9kb3du&#10;cmV2LnhtbFBLBQYAAAAABAAEAPUAAACGAwAAAAA=&#10;" fillcolor="blue" stroked="f"/>
                  <v:oval id="Oval 608" o:spid="_x0000_s1272" style="position:absolute;left:15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BXDMUA&#10;AADcAAAADwAAAGRycy9kb3ducmV2LnhtbESPQWvCQBSE74L/YXlCb7rRamlTV5GFQi89GBWvr9nX&#10;JJp9G7JrTP+9Kwgeh5n5hlmue1uLjlpfOVYwnSQgiHNnKi4U7Hdf43cQPiAbrB2Tgn/ysF4NB0tM&#10;jbvylrosFCJC2KeooAyhSaX0eUkW/cQ1xNH7c63FEGVbSNPiNcJtLWdJ8iYtVhwXSmxIl5Sfs4tV&#10;oE+604ez3k61Ox1+jz/HWbZ/Vepl1G8+QQTqwzP8aH8bBfPF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0FcMxQAAANwAAAAPAAAAAAAAAAAAAAAAAJgCAABkcnMv&#10;ZG93bnJldi54bWxQSwUGAAAAAAQABAD1AAAAigMAAAAA&#10;" fillcolor="blue" stroked="f"/>
                  <v:oval id="Oval 609" o:spid="_x0000_s1273" style="position:absolute;left:15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0LMAA&#10;AADcAAAADwAAAGRycy9kb3ducmV2LnhtbERPTYvCMBC9L/gfwgh7W1NdEalGkYCwlz1YFa9jM7bV&#10;ZlKaWOu/NwfB4+N9L9e9rUVHra8cKxiPEhDEuTMVFwoO++3PHIQPyAZrx6TgSR7Wq8HXElPjHryj&#10;LguFiCHsU1RQhtCkUvq8JIt+5BriyF1cazFE2BbStPiI4baWkySZSYsVx4YSG9Il5bfsbhXoq+70&#10;8aZ3Y+2ux/Pp/zTJDr9KfQ/7zQJEoD58xG/3n1EwncX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Y0LMAAAADcAAAADwAAAAAAAAAAAAAAAACYAgAAZHJzL2Rvd25y&#10;ZXYueG1sUEsFBgAAAAAEAAQA9QAAAIUDAAAAAA==&#10;" fillcolor="blue" stroked="f"/>
                  <v:oval id="Oval 610" o:spid="_x0000_s1274" style="position:absolute;left:15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qRt8QA&#10;AADcAAAADwAAAGRycy9kb3ducmV2LnhtbESPQWvCQBSE74L/YXkFb7qJipTUVcqC0IsHU8Xra/Y1&#10;iWbfhuw2xn/vCkKPw8x8w6y3g21ET52vHStIZwkI4sKZmksFx+/d9B2ED8gGG8ek4E4etpvxaI2Z&#10;cTc+UJ+HUkQI+wwVVCG0mZS+qMiin7mWOHq/rrMYouxKaTq8Rbht5DxJVtJizXGhwpZ0RcU1/7MK&#10;9EX3+nTVh1S7y+nnvD/P8+NCqcnb8PkBItAQ/sOv9pdRsFy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KkbfEAAAA3AAAAA8AAAAAAAAAAAAAAAAAmAIAAGRycy9k&#10;b3ducmV2LnhtbFBLBQYAAAAABAAEAPUAAACJAwAAAAA=&#10;" fillcolor="blue" stroked="f"/>
                  <v:oval id="Oval 611" o:spid="_x0000_s1275" style="position:absolute;left:15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PwMQA&#10;AADcAAAADwAAAGRycy9kb3ducmV2LnhtbESPQWvCQBSE74L/YXkFb7oxipTUVcqC0IsHU8Xra/Y1&#10;iWbfhuw2xn/vCkKPw8x8w6y3g21ET52vHSuYzxIQxIUzNZcKjt+76TsIH5ANNo5JwZ08bDfj0Roz&#10;4258oD4PpYgQ9hkqqEJoMyl9UZFFP3MtcfR+XWcxRNmV0nR4i3DbyDRJVtJizXGhwpZ0RcU1/7MK&#10;9EX3+nTVh7l2l9PPeX9O8+NCqcnb8PkBItAQ/sOv9pdRsFy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YD8DEAAAA3AAAAA8AAAAAAAAAAAAAAAAAmAIAAGRycy9k&#10;b3ducmV2LnhtbFBLBQYAAAAABAAEAPUAAACJAwAAAAA=&#10;" fillcolor="blue" stroked="f"/>
                  <v:oval id="Oval 612" o:spid="_x0000_s1276" style="position:absolute;left:15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SqW8MA&#10;AADcAAAADwAAAGRycy9kb3ducmV2LnhtbESPQYvCMBSE78L+h/AWvGmqLiLVKEtA2MserIrXZ/O2&#10;rTYvpYm1/vuNIHgcZuYbZrXpbS06an3lWMFknIAgzp2puFBw2G9HCxA+IBusHZOCB3nYrD8GK0yN&#10;u/OOuiwUIkLYp6igDKFJpfR5SRb92DXE0ftzrcUQZVtI0+I9wm0tp0kylxYrjgslNqRLyq/ZzSrQ&#10;F93p41XvJtpdjufT72maHWZKDT/77yWIQH14h1/tH6Pgaz6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SqW8MAAADcAAAADwAAAAAAAAAAAAAAAACYAgAAZHJzL2Rv&#10;d25yZXYueG1sUEsFBgAAAAAEAAQA9QAAAIgDAAAAAA==&#10;" fillcolor="blue" stroked="f"/>
                  <v:oval id="Oval 613" o:spid="_x0000_s1277" style="position:absolute;left:15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0yL8MA&#10;AADcAAAADwAAAGRycy9kb3ducmV2LnhtbESPQYvCMBSE7wv+h/CEva2prohUo0hA2MserIrXZ/Ns&#10;q81LaWKt/94sLHgcZuYbZrnubS06an3lWMF4lIAgzp2puFBw2G+/5iB8QDZYOyYFT/KwXg0+lpga&#10;9+AddVkoRISwT1FBGUKTSunzkiz6kWuIo3dxrcUQZVtI0+Ijwm0tJ0kykxYrjgslNqRLym/Z3SrQ&#10;V93p403vxtpdj+fT72mSHb6V+hz2mwWIQH14h//bP0bBdDa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0yL8MAAADcAAAADwAAAAAAAAAAAAAAAACYAgAAZHJzL2Rv&#10;d25yZXYueG1sUEsFBgAAAAAEAAQA9QAAAIgDAAAAAA==&#10;" fillcolor="blue" stroked="f"/>
                  <v:oval id="Oval 614" o:spid="_x0000_s1278" style="position:absolute;left:15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GXtMUA&#10;AADcAAAADwAAAGRycy9kb3ducmV2LnhtbESPT4vCMBTE7wt+h/CEva2pf1akGkUCC172YFfx+mye&#10;bbV5KU22dr/9RhA8DjPzG2a16W0tOmp95VjBeJSAIM6dqbhQcPj5+liA8AHZYO2YFPyRh8168LbC&#10;1Lg776nLQiEihH2KCsoQmlRKn5dk0Y9cQxy9i2sthijbQpoW7xFuazlJkrm0WHFcKLEhXVJ+y36t&#10;An3VnT7e9H6s3fV4Pn2fJtlhqtT7sN8uQQTqwyv8bO+Mgtn8Ex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8Ze0xQAAANwAAAAPAAAAAAAAAAAAAAAAAJgCAABkcnMv&#10;ZG93bnJldi54bWxQSwUGAAAAAAQABAD1AAAAigMAAAAA&#10;" fillcolor="blue" stroked="f"/>
                  <v:oval id="Oval 615" o:spid="_x0000_s1279" style="position:absolute;left:15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MJw8QA&#10;AADcAAAADwAAAGRycy9kb3ducmV2LnhtbESPT4vCMBTE7wt+h/AWvK2pfyhL1yhLQNiLB6vi9W3z&#10;tq02L6XJ1vrtjSB4HGbmN8xyPdhG9NT52rGC6SQBQVw4U3Op4LDffHyC8AHZYOOYFNzIw3o1elti&#10;ZtyVd9TnoRQRwj5DBVUIbSalLyqy6CeuJY7en+sshii7UpoOrxFuGzlLklRarDkuVNiSrqi45P9W&#10;gT7rXh8vejfV7nz8PW1Ps/wwV2r8Pnx/gQg0hFf42f4xChZpCo8z8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jCcPEAAAA3AAAAA8AAAAAAAAAAAAAAAAAmAIAAGRycy9k&#10;b3ducmV2LnhtbFBLBQYAAAAABAAEAPUAAACJAwAAAAA=&#10;" fillcolor="blue" stroked="f"/>
                  <v:oval id="Oval 616" o:spid="_x0000_s1280" style="position:absolute;left:15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sWMQA&#10;AADcAAAADwAAAGRycy9kb3ducmV2LnhtbESPQWvCQBSE74X+h+UVvNWNWlRSV5EFwYsHU8XrM/ua&#10;RLNvQ3aN8d93BaHHYWa+YRar3taio9ZXjhWMhgkI4tyZigsFh5/N5xyED8gGa8ek4EEeVsv3twWm&#10;xt15T10WChEh7FNUUIbQpFL6vCSLfuga4uj9utZiiLItpGnxHuG2luMkmUqLFceFEhvSJeXX7GYV&#10;6Ivu9PGq9yPtLsfzaXcaZ4eJUoOPfv0NIlAf/sOv9tYo+JrO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rFjEAAAA3AAAAA8AAAAAAAAAAAAAAAAAmAIAAGRycy9k&#10;b3ducmV2LnhtbFBLBQYAAAAABAAEAPUAAACJAwAAAAA=&#10;" fillcolor="blue" stroked="f"/>
                  <v:oval id="Oval 617" o:spid="_x0000_s1281" style="position:absolute;left:16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4KsAA&#10;AADcAAAADwAAAGRycy9kb3ducmV2LnhtbERPTYvCMBC9L/gfwgh7W1NdEalGkYCwlz1YFa9jM7bV&#10;ZlKaWOu/NwfB4+N9L9e9rUVHra8cKxiPEhDEuTMVFwoO++3PHIQPyAZrx6TgSR7Wq8HXElPjHryj&#10;LguFiCHsU1RQhtCkUvq8JIt+5BriyF1cazFE2BbStPiI4baWkySZSYsVx4YSG9Il5bfsbhXoq+70&#10;8aZ3Y+2ux/Pp/zTJDr9KfQ/7zQJEoD58xG/3n1EwncW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4KsAAAADcAAAADwAAAAAAAAAAAAAAAACYAgAAZHJzL2Rvd25y&#10;ZXYueG1sUEsFBgAAAAAEAAQA9QAAAIUDAAAAAA==&#10;" fillcolor="blue" stroked="f"/>
                  <v:oval id="Oval 618" o:spid="_x0000_s1282" style="position:absolute;left:16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dscQA&#10;AADcAAAADwAAAGRycy9kb3ducmV2LnhtbESPQWvCQBSE74X+h+UVvNWNWkRTV5EFwYsHU8XrM/ua&#10;RLNvQ3aN8d93BaHHYWa+YRar3taio9ZXjhWMhgkI4tyZigsFh5/N5wyED8gGa8ek4EEeVsv3twWm&#10;xt15T10WChEh7FNUUIbQpFL6vCSLfuga4uj9utZiiLItpGnxHuG2luMkmUqLFceFEhvSJeXX7GYV&#10;6Ivu9PGq9yPtLsfzaXcaZ4eJUoOPfv0NIlAf/sOv9tYo+Jr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8nbHEAAAA3AAAAA8AAAAAAAAAAAAAAAAAmAIAAGRycy9k&#10;b3ducmV2LnhtbFBLBQYAAAAABAAEAPUAAACJAwAAAAA=&#10;" fillcolor="blue" stroked="f"/>
                  <v:oval id="Oval 619" o:spid="_x0000_s1283" style="position:absolute;left:16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8cEA&#10;AADcAAAADwAAAGRycy9kb3ducmV2LnhtbERPy4rCMBTdD/gP4QruxtQHo1SjSECYzSzsKG6vzbWt&#10;NjelydTO35uF4PJw3uttb2vRUesrxwom4wQEce5MxYWC4+/+cwnCB2SDtWNS8E8etpvBxxpT4x58&#10;oC4LhYgh7FNUUIbQpFL6vCSLfuwa4shdXWsxRNgW0rT4iOG2ltMk+ZIWK44NJTakS8rv2Z9VoG+6&#10;06e7Pky0u50u55/zNDvOlBoN+90KRKA+vMUv97dRMF/E+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fovHBAAAA3AAAAA8AAAAAAAAAAAAAAAAAmAIAAGRycy9kb3du&#10;cmV2LnhtbFBLBQYAAAAABAAEAPUAAACGAwAAAAA=&#10;" fillcolor="blue" stroked="f"/>
                  <v:oval id="Oval 620" o:spid="_x0000_s1284" style="position:absolute;left:16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MHasQA&#10;AADcAAAADwAAAGRycy9kb3ducmV2LnhtbESPQWvCQBSE7wX/w/KE3uomKm2JriILBS89mCpen9ln&#10;Es2+DdltTP99VxA8DjPzDbNcD7YRPXW+dqwgnSQgiAtnai4V7H++3j5B+IBssHFMCv7Iw3o1elli&#10;ZtyNd9TnoRQRwj5DBVUIbSalLyqy6CeuJY7e2XUWQ5RdKU2Htwi3jZwmybu0WHNcqLAlXVFxzX+t&#10;An3RvT5c9S7V7nI4Hb+P03w/U+p1PGwWIAIN4Rl+tLdGwfwj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TB2rEAAAA3AAAAA8AAAAAAAAAAAAAAAAAmAIAAGRycy9k&#10;b3ducmV2LnhtbFBLBQYAAAAABAAEAPUAAACJAwAAAAA=&#10;" fillcolor="blue" stroked="f"/>
                  <v:oval id="Oval 621" o:spid="_x0000_s1285" style="position:absolute;left:16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GZHcQA&#10;AADcAAAADwAAAGRycy9kb3ducmV2LnhtbESPQWvCQBSE7wX/w/KE3urGKG2JriILBS89mCpen9ln&#10;Es2+DdltTP99VxA8DjPzDbNcD7YRPXW+dqxgOklAEBfO1Fwq2P98vX2C8AHZYOOYFPyRh/Vq9LLE&#10;zLgb76jPQykihH2GCqoQ2kxKX1Rk0U9cSxy9s+sshii7UpoObxFuG5kmybu0WHNcqLAlXVFxzX+t&#10;An3RvT5c9W6q3eVwOn4f03w/U+p1PGwWIAIN4Rl+tLdGwfwj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BmR3EAAAA3AAAAA8AAAAAAAAAAAAAAAAAmAIAAGRycy9k&#10;b3ducmV2LnhtbFBLBQYAAAAABAAEAPUAAACJAwAAAAA=&#10;" fillcolor="blue" stroked="f"/>
                  <v:oval id="Oval 622" o:spid="_x0000_s1286" style="position:absolute;left:16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08hsQA&#10;AADcAAAADwAAAGRycy9kb3ducmV2LnhtbESPQWvCQBSE7wX/w/IEb3WjlirRVWRB6MWDqeL1mX0m&#10;0ezbkN3G+O/dQqHHYWa+YVab3taio9ZXjhVMxgkI4tyZigsFx+/d+wKED8gGa8ek4EkeNuvB2wpT&#10;4x58oC4LhYgQ9ikqKENoUil9XpJFP3YNcfSurrUYomwLaVp8RLit5TRJPqXFiuNCiQ3pkvJ79mMV&#10;6Jvu9OmuDxPtbqfLeX+eZseZUqNhv12CCNSH//Bf+8so+JjP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NPIbEAAAA3AAAAA8AAAAAAAAAAAAAAAAAmAIAAGRycy9k&#10;b3ducmV2LnhtbFBLBQYAAAAABAAEAPUAAACJAwAAAAA=&#10;" fillcolor="blue" stroked="f"/>
                  <v:oval id="Oval 623" o:spid="_x0000_s1287" style="position:absolute;left:16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Sk8sUA&#10;AADcAAAADwAAAGRycy9kb3ducmV2LnhtbESPT4vCMBTE7wv7HcJb8Lam/mGVrlEkIHjxYFfx+mze&#10;ttXmpTSx1m+/WRA8DjPzG2ax6m0tOmp95VjBaJiAIM6dqbhQcPjZfM5B+IBssHZMCh7kYbV8f1tg&#10;atyd99RloRARwj5FBWUITSqlz0uy6IeuIY7er2sthijbQpoW7xFuazlOki9pseK4UGJDuqT8mt2s&#10;An3RnT5e9X6k3eV4Pu1O4+wwUWrw0a+/QQTqwyv8bG+Nguls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KTyxQAAANwAAAAPAAAAAAAAAAAAAAAAAJgCAABkcnMv&#10;ZG93bnJldi54bWxQSwUGAAAAAAQABAD1AAAAigMAAAAA&#10;" fillcolor="blue" stroked="f"/>
                  <v:oval id="Oval 624" o:spid="_x0000_s1288" style="position:absolute;left:16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gBacUA&#10;AADcAAAADwAAAGRycy9kb3ducmV2LnhtbESPQWvCQBSE74L/YXlCb7rRaltSV5GFQi89GBWvr9nX&#10;JJp9G7JrTP+9Kwgeh5n5hlmue1uLjlpfOVYwnSQgiHNnKi4U7Hdf4w8QPiAbrB2Tgn/ysF4NB0tM&#10;jbvylrosFCJC2KeooAyhSaX0eUkW/cQ1xNH7c63FEGVbSNPiNcJtLWdJ8iYtVhwXSmxIl5Sfs4tV&#10;oE+604ez3k61Ox1+jz/HWbZ/Vepl1G8+QQTqwzP8aH8bBfP3B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KAFpxQAAANwAAAAPAAAAAAAAAAAAAAAAAJgCAABkcnMv&#10;ZG93bnJldi54bWxQSwUGAAAAAAQABAD1AAAAigMAAAAA&#10;" fillcolor="blue" stroked="f"/>
                  <v:oval id="Oval 625" o:spid="_x0000_s1289" style="position:absolute;left:16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qfHsQA&#10;AADcAAAADwAAAGRycy9kb3ducmV2LnhtbESPQWvCQBSE74X+h+UVvNWNWlRSV5EFwYsHU8XrM/ua&#10;RLNvQ3aN8d93BaHHYWa+YRar3taio9ZXjhWMhgkI4tyZigsFh5/N5xyED8gGa8ek4EEeVsv3twWm&#10;xt15T10WChEh7FNUUIbQpFL6vCSLfuga4uj9utZiiLItpGnxHuG2luMkmUqLFceFEhvSJeXX7GYV&#10;6Ivu9PGq9yPtLsfzaXcaZ4eJUoOPfv0NIlAf/sOv9tYo+Jp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6nx7EAAAA3AAAAA8AAAAAAAAAAAAAAAAAmAIAAGRycy9k&#10;b3ducmV2LnhtbFBLBQYAAAAABAAEAPUAAACJAwAAAAA=&#10;" fillcolor="blue" stroked="f"/>
                  <v:oval id="Oval 626" o:spid="_x0000_s1290" style="position:absolute;left:16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Y6hcUA&#10;AADcAAAADwAAAGRycy9kb3ducmV2LnhtbESPT4vCMBTE7wt+h/CEva2pf1ilGkUCC172YFfx+mye&#10;bbV5KU22dr/9RhA8DjPzG2a16W0tOmp95VjBeJSAIM6dqbhQcPj5+liA8AHZYO2YFPyRh8168LbC&#10;1Lg776nLQiEihH2KCsoQmlRKn5dk0Y9cQxy9i2sthijbQpoW7xFuazlJkk9pseK4UGJDuqT8lv1a&#10;BfqqO3286f1Yu+vxfPo+TbLDVKn3Yb9dggjUh1f42d4ZBbP5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jqFxQAAANwAAAAPAAAAAAAAAAAAAAAAAJgCAABkcnMv&#10;ZG93bnJldi54bWxQSwUGAAAAAAQABAD1AAAAigMAAAAA&#10;" fillcolor="blue" stroked="f"/>
                  <v:oval id="Oval 627" o:spid="_x0000_s1291" style="position:absolute;left:16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u98EA&#10;AADcAAAADwAAAGRycy9kb3ducmV2LnhtbERPy4rCMBTdD/gP4QruxtQHo1SjSECYzSzsKG6vzbWt&#10;NjelydTO35uF4PJw3uttb2vRUesrxwom4wQEce5MxYWC4+/+cwnCB2SDtWNS8E8etpvBxxpT4x58&#10;oC4LhYgh7FNUUIbQpFL6vCSLfuwa4shdXWsxRNgW0rT4iOG2ltMk+ZIWK44NJTakS8rv2Z9VoG+6&#10;06e7Pky0u50u55/zNDvOlBoN+90KRKA+vMUv97dRMF/E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prvfBAAAA3AAAAA8AAAAAAAAAAAAAAAAAmAIAAGRycy9kb3du&#10;cmV2LnhtbFBLBQYAAAAABAAEAPUAAACGAwAAAAA=&#10;" fillcolor="blue" stroked="f"/>
                  <v:oval id="Oval 628" o:spid="_x0000_s1292" style="position:absolute;left:16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ULbMUA&#10;AADcAAAADwAAAGRycy9kb3ducmV2LnhtbESPQWvCQBSE74L/YXlCb7rRim1TV5GFQi89GBWvr9nX&#10;JJp9G7JrTP+9Kwgeh5n5hlmue1uLjlpfOVYwnSQgiHNnKi4U7Hdf43cQPiAbrB2Tgn/ysF4NB0tM&#10;jbvylrosFCJC2KeooAyhSaX0eUkW/cQ1xNH7c63FEGVbSNPiNcJtLWdJspAWK44LJTakS8rP2cUq&#10;0Cfd6cNZb6fanQ6/x5/jLNu/KvUy6jefIAL14Rl+tL+Ngvnb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QtsxQAAANwAAAAPAAAAAAAAAAAAAAAAAJgCAABkcnMv&#10;ZG93bnJldi54bWxQSwUGAAAAAAQABAD1AAAAigMAAAAA&#10;" fillcolor="blue" stroked="f"/>
                  <v:oval id="Oval 629" o:spid="_x0000_s1293" style="position:absolute;left:16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rS1sAA&#10;AADcAAAADwAAAGRycy9kb3ducmV2LnhtbERPy4rCMBTdD/gP4QruxtQHg1SjSECYjQs7ittrc22r&#10;zU1pMrX+vVkILg/nvdr0thYdtb5yrGAyTkAQ585UXCg4/u2+FyB8QDZYOyYFT/KwWQ++Vpga9+AD&#10;dVkoRAxhn6KCMoQmldLnJVn0Y9cQR+7qWoshwraQpsVHDLe1nCbJj7RYcWwosSFdUn7P/q0CfdOd&#10;Pt31YaLd7XQ578/T7DhTajTst0sQgfrwEb/dv0bBfBHnx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rS1sAAAADcAAAADwAAAAAAAAAAAAAAAACYAgAAZHJzL2Rvd25y&#10;ZXYueG1sUEsFBgAAAAAEAAQA9QAAAIUDAAAAAA==&#10;" fillcolor="blue" stroked="f"/>
                  <v:oval id="Oval 630" o:spid="_x0000_s1294" style="position:absolute;left:16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Z3TcQA&#10;AADcAAAADwAAAGRycy9kb3ducmV2LnhtbESPQWvCQBSE74L/YXlCb7qJLUVSV5EFoZcejIrX1+wz&#10;iWbfhuwa4793C0KPw8x8wyzXg21ET52vHStIZwkI4sKZmksFh/12ugDhA7LBxjEpeJCH9Wo8WmJm&#10;3J131OehFBHCPkMFVQhtJqUvKrLoZ64ljt7ZdRZDlF0pTYf3CLeNnCfJp7RYc1yosCVdUXHNb1aB&#10;vuheH696l2p3Of6efk7z/PCu1Ntk2HyBCDSE//Cr/W0Uf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Gd03EAAAA3AAAAA8AAAAAAAAAAAAAAAAAmAIAAGRycy9k&#10;b3ducmV2LnhtbFBLBQYAAAAABAAEAPUAAACJAwAAAAA=&#10;" fillcolor="blue" stroked="f"/>
                  <v:oval id="Oval 631" o:spid="_x0000_s1295" style="position:absolute;left:16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TpOsQA&#10;AADcAAAADwAAAGRycy9kb3ducmV2LnhtbESPQWvCQBSE74L/YXlCb7oxLUVSV5EFoZcejIrX1+wz&#10;iWbfhuwa4793C0KPw8x8wyzXg21ET52vHSuYzxIQxIUzNZcKDvvtdAHCB2SDjWNS8CAP69V4tMTM&#10;uDvvqM9DKSKEfYYKqhDaTEpfVGTRz1xLHL2z6yyGKLtSmg7vEW4bmSbJp7RYc1yosCVdUXHNb1aB&#10;vuheH696N9fucvw9/ZzS/PCu1Ntk2HyBCDSE//Cr/W0Uf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U6TrEAAAA3AAAAA8AAAAAAAAAAAAAAAAAmAIAAGRycy9k&#10;b3ducmV2LnhtbFBLBQYAAAAABAAEAPUAAACJAwAAAAA=&#10;" fillcolor="blue" stroked="f"/>
                  <v:oval id="Oval 632" o:spid="_x0000_s1296" style="position:absolute;left:16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hMocQA&#10;AADcAAAADwAAAGRycy9kb3ducmV2LnhtbESPT4vCMBTE7wv7HcJb8Lam/kGkGmUJLOzFg1Xx+mye&#10;bbV5KU221m9vBMHjMDO/YZbr3taio9ZXjhWMhgkI4tyZigsF+93v9xyED8gGa8ek4E4e1qvPjyWm&#10;xt14S10WChEh7FNUUIbQpFL6vCSLfuga4uidXWsxRNkW0rR4i3Bby3GSzKTFiuNCiQ3pkvJr9m8V&#10;6Ivu9OGqtyPtLofTcXMcZ/uJUoOv/mcBIlAf3uFX+88omM4n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YTKHEAAAA3AAAAA8AAAAAAAAAAAAAAAAAmAIAAGRycy9k&#10;b3ducmV2LnhtbFBLBQYAAAAABAAEAPUAAACJAwAAAAA=&#10;" fillcolor="blue" stroked="f"/>
                  <v:oval id="Oval 633" o:spid="_x0000_s1297" style="position:absolute;left:16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U1cQA&#10;AADcAAAADwAAAGRycy9kb3ducmV2LnhtbESPT4vCMBTE74LfITxhb5r6B5FqFAkIe/FgV/H6bJ5t&#10;tXkpTbZ2v/1mYcHjMDO/YTa73taio9ZXjhVMJwkI4tyZigsF56/DeAXCB2SDtWNS8EMedtvhYIOp&#10;cS8+UZeFQkQI+xQVlCE0qZQ+L8min7iGOHp311oMUbaFNC2+ItzWcpYkS2mx4rhQYkO6pPyZfVsF&#10;+qE7fXnq01S7x+V2PV5n2Xmu1Meo369BBOrDO/zf/jQKFqsF/J2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x1NXEAAAA3AAAAA8AAAAAAAAAAAAAAAAAmAIAAGRycy9k&#10;b3ducmV2LnhtbFBLBQYAAAAABAAEAPUAAACJAwAAAAA=&#10;" fillcolor="blue" stroked="f"/>
                  <v:oval id="Oval 634" o:spid="_x0000_s1298" style="position:absolute;left:16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1xTsUA&#10;AADcAAAADwAAAGRycy9kb3ducmV2LnhtbESPT4vCMBTE7wt+h/CEva2pf1akGkUCC172YFfx+mye&#10;bbV5KU22dr/9RhA8DjPzG2a16W0tOmp95VjBeJSAIM6dqbhQcPj5+liA8AHZYO2YFPyRh8168LbC&#10;1Lg776nLQiEihH2KCsoQmlRKn5dk0Y9cQxy9i2sthijbQpoW7xFuazlJkrm0WHFcKLEhXVJ+y36t&#10;An3VnT7e9H6s3fV4Pn2fJtlhqtT7sN8uQQTqwyv8bO+MgtniEx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FOxQAAANwAAAAPAAAAAAAAAAAAAAAAAJgCAABkcnMv&#10;ZG93bnJldi54bWxQSwUGAAAAAAQABAD1AAAAigMAAAAA&#10;" fillcolor="blue" stroked="f"/>
                  <v:oval id="Oval 635" o:spid="_x0000_s1299" style="position:absolute;left:16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QA&#10;AADcAAAADwAAAGRycy9kb3ducmV2LnhtbESPT4vCMBTE78J+h/AWvGnqH0SqUZbAwl482FW8Pptn&#10;W21eSpOt9dsbQdjjMDO/Ydbb3taio9ZXjhVMxgkI4tyZigsFh9/v0RKED8gGa8ek4EEetpuPwRpT&#10;4+68py4LhYgQ9ikqKENoUil9XpJFP3YNcfQurrUYomwLaVq8R7it5TRJFtJixXGhxIZ0Sfkt+7MK&#10;9FV3+njT+4l21+P5tDtNs8NMqeFn/7UCEagP/+F3+8comC8X8Do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v7znEAAAA3AAAAA8AAAAAAAAAAAAAAAAAmAIAAGRycy9k&#10;b3ducmV2LnhtbFBLBQYAAAAABAAEAPUAAACJAwAAAAA=&#10;" fillcolor="blue" stroked="f"/>
                  <v:oval id="Oval 636" o:spid="_x0000_s1300" style="position:absolute;left:16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KosUA&#10;AADcAAAADwAAAGRycy9kb3ducmV2LnhtbESPT4vCMBTE7wt+h/CEva2pf1ilGkUCC172YFfx+mye&#10;bbV5KU22dr/9RhA8DjPzG2a16W0tOmp95VjBeJSAIM6dqbhQcPj5+liA8AHZYO2YFPyRh8168LbC&#10;1Lg776nLQiEihH2KCsoQmlRKn5dk0Y9cQxy9i2sthijbQpoW7xFuazlJkk9pseK4UGJDuqT8lv1a&#10;BfqqO3286f1Yu+vxfPo+TbLDVKn3Yb9dggjUh1f42d4ZBbPF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Y0qixQAAANwAAAAPAAAAAAAAAAAAAAAAAJgCAABkcnMv&#10;ZG93bnJldi54bWxQSwUGAAAAAAQABAD1AAAAigMAAAAA&#10;" fillcolor="blue" stroked="f"/>
                  <v:oval id="Oval 637" o:spid="_x0000_s1301" style="position:absolute;left:16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e0MAA&#10;AADcAAAADwAAAGRycy9kb3ducmV2LnhtbERPy4rCMBTdD/gP4QruxtQHg1SjSECYjQs7ittrc22r&#10;zU1pMrX+vVkILg/nvdr0thYdtb5yrGAyTkAQ585UXCg4/u2+FyB8QDZYOyYFT/KwWQ++Vpga9+AD&#10;dVkoRAxhn6KCMoQmldLnJVn0Y9cQR+7qWoshwraQpsVHDLe1nCbJj7RYcWwosSFdUn7P/q0CfdOd&#10;Pt31YaLd7XQ578/T7DhTajTst0sQgfrwEb/dv0bBfBHXxj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e0MAAAADcAAAADwAAAAAAAAAAAAAAAACYAgAAZHJzL2Rvd25y&#10;ZXYueG1sUEsFBgAAAAAEAAQA9QAAAIUDAAAAAA==&#10;" fillcolor="blue" stroked="f"/>
                  <v:oval id="Oval 638" o:spid="_x0000_s1302" style="position:absolute;left:16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7S8UA&#10;AADcAAAADwAAAGRycy9kb3ducmV2LnhtbESPT4vCMBTE7wt+h/CEva2pf1i0GkUCC172YFfx+mye&#10;bbV5KU22dr/9RhA8DjPzG2a16W0tOmp95VjBeJSAIM6dqbhQcPj5+piD8AHZYO2YFPyRh8168LbC&#10;1Lg776nLQiEihH2KCsoQmlRKn5dk0Y9cQxy9i2sthijbQpoW7xFuazlJkk9pseK4UGJDuqT8lv1a&#10;BfqqO3286f1Yu+vxfPo+TbLDVKn3Yb9dggjUh1f42d4ZBbP5Ah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sHtLxQAAANwAAAAPAAAAAAAAAAAAAAAAAJgCAABkcnMv&#10;ZG93bnJldi54bWxQSwUGAAAAAAQABAD1AAAAigMAAAAA&#10;" fillcolor="blue" stroked="f"/>
                  <v:oval id="Oval 639" o:spid="_x0000_s1303" style="position:absolute;left:16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EC8EA&#10;AADcAAAADwAAAGRycy9kb3ducmV2LnhtbERPy4rCMBTdD/gP4QruxtQHg1ajSECYzSzsKG6vzbWt&#10;NjelydTO35uF4PJw3uttb2vRUesrxwom4wQEce5MxYWC4+/+cwHCB2SDtWNS8E8etpvBxxpT4x58&#10;oC4LhYgh7FNUUIbQpFL6vCSLfuwa4shdXWsxRNgW0rT4iOG2ltMk+ZIWK44NJTakS8rv2Z9VoG+6&#10;06e7Pky0u50u55/zNDvOlBoN+90KRKA+vMUv97dRMF/G+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TRAvBAAAA3AAAAA8AAAAAAAAAAAAAAAAAmAIAAGRycy9kb3du&#10;cmV2LnhtbFBLBQYAAAAABAAEAPUAAACGAwAAAAA=&#10;" fillcolor="blue" stroked="f"/>
                  <v:oval id="Oval 640" o:spid="_x0000_s1304" style="position:absolute;left:16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hkMQA&#10;AADcAAAADwAAAGRycy9kb3ducmV2LnhtbESPQWvCQBSE7wX/w/KE3uomKqWNriILBS89mCpen9ln&#10;Es2+DdltTP99VxA8DjPzDbNcD7YRPXW+dqwgnSQgiAtnai4V7H++3j5A+IBssHFMCv7Iw3o1elli&#10;ZtyNd9TnoRQRwj5DBVUIbSalLyqy6CeuJY7e2XUWQ5RdKU2Htwi3jZwmybu0WHNcqLAlXVFxzX+t&#10;An3RvT5c9S7V7nI4Hb+P03w/U+p1PGwWIAIN4Rl+tLdGwfw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4ZDEAAAA3AAAAA8AAAAAAAAAAAAAAAAAmAIAAGRycy9k&#10;b3ducmV2LnhtbFBLBQYAAAAABAAEAPUAAACJAwAAAAA=&#10;" fillcolor="blue" stroked="f"/>
                  <v:oval id="Oval 641" o:spid="_x0000_s1305" style="position:absolute;left:16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1/58QA&#10;AADcAAAADwAAAGRycy9kb3ducmV2LnhtbESPQWvCQBSE7wX/w/KE3urGKKWNriILBS89mCpen9ln&#10;Es2+DdltTP99VxA8DjPzDbNcD7YRPXW+dqxgOklAEBfO1Fwq2P98vX2A8AHZYOOYFPyRh/Vq9LLE&#10;zLgb76jPQykihH2GCqoQ2kxKX1Rk0U9cSxy9s+sshii7UpoObxFuG5kmybu0WHNcqLAlXVFxzX+t&#10;An3RvT5c9W6q3eVwOn4f03w/U+p1PGwWIAIN4Rl+tLdGwfw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Nf+fEAAAA3AAAAA8AAAAAAAAAAAAAAAAAmAIAAGRycy9k&#10;b3ducmV2LnhtbFBLBQYAAAAABAAEAPUAAACJAwAAAAA=&#10;" fillcolor="blue" stroked="f"/>
                  <v:oval id="Oval 642" o:spid="_x0000_s1306" style="position:absolute;left:16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HafMQA&#10;AADcAAAADwAAAGRycy9kb3ducmV2LnhtbESPQWvCQBSE7wX/w/IEb3WjlqLRVWRB6MWDqeL1mX0m&#10;0ezbkN3G+O/dQqHHYWa+YVab3taio9ZXjhVMxgkI4tyZigsFx+/d+xyED8gGa8ek4EkeNuvB2wpT&#10;4x58oC4LhYgQ9ikqKENoUil9XpJFP3YNcfSurrUYomwLaVp8RLit5TRJPqXFiuNCiQ3pkvJ79mMV&#10;6Jvu9OmuDxPtbqfLeX+eZseZUqNhv12CCNSH//Bf+8so+Fj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B2nzEAAAA3AAAAA8AAAAAAAAAAAAAAAAAmAIAAGRycy9k&#10;b3ducmV2LnhtbFBLBQYAAAAABAAEAPUAAACJAwAAAAA=&#10;" fillcolor="blue" stroked="f"/>
                  <v:oval id="Oval 643" o:spid="_x0000_s1307" style="position:absolute;left:16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CCMUA&#10;AADcAAAADwAAAGRycy9kb3ducmV2LnhtbESPT4vCMBTE7wv7HcJb8Lam/mHRrlEkIHjxYFfx+mze&#10;ttXmpTSx1m+/WRA8DjPzG2ax6m0tOmp95VjBaJiAIM6dqbhQcPjZfM5A+IBssHZMCh7kYbV8f1tg&#10;atyd99RloRARwj5FBWUITSqlz0uy6IeuIY7er2sthijbQpoW7xFuazlOki9pseK4UGJDuqT8mt2s&#10;An3RnT5e9X6k3eV4Pu1O4+wwUWrw0a+/QQTqwyv8bG+Ngul8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aEIIxQAAANwAAAAPAAAAAAAAAAAAAAAAAJgCAABkcnMv&#10;ZG93bnJldi54bWxQSwUGAAAAAAQABAD1AAAAigMAAAAA&#10;" fillcolor="blue" stroked="f"/>
                  <v:oval id="Oval 644" o:spid="_x0000_s1308" style="position:absolute;left:16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Tnk8UA&#10;AADcAAAADwAAAGRycy9kb3ducmV2LnhtbESPQWvCQBSE74L/YXlCb7rRamlTV5GFQi89GBWvr9nX&#10;JJp9G7JrTP+9Kwgeh5n5hlmue1uLjlpfOVYwnSQgiHNnKi4U7Hdf43cQPiAbrB2Tgn/ysF4NB0tM&#10;jbvylrosFCJC2KeooAyhSaX0eUkW/cQ1xNH7c63FEGVbSNPiNcJtLWdJ8iYtVhwXSmxIl5Sfs4tV&#10;oE+604ez3k61Ox1+jz/HWbZ/Vepl1G8+QQTqwzP8aH8bBfOPB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OeTxQAAANwAAAAPAAAAAAAAAAAAAAAAAJgCAABkcnMv&#10;ZG93bnJldi54bWxQSwUGAAAAAAQABAD1AAAAigMAAAAA&#10;" fillcolor="blue" stroked="f"/>
                  <v:oval id="Oval 645" o:spid="_x0000_s1309" style="position:absolute;left:16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Z55MQA&#10;AADcAAAADwAAAGRycy9kb3ducmV2LnhtbESPQWvCQBSE74X+h+UVvNWNWkRTV5EFwYsHU8XrM/ua&#10;RLNvQ3aN8d93BaHHYWa+YRar3taio9ZXjhWMhgkI4tyZigsFh5/N5wyED8gGa8ek4EEeVsv3twWm&#10;xt15T10WChEh7FNUUIbQpFL6vCSLfuga4uj9utZiiLItpGnxHuG2luMkmUqLFceFEhvSJeXX7GYV&#10;6Ivu9PGq9yPtLsfzaXcaZ4eJUoOPfv0NIlAf/sOv9tYo+JpP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2eeTEAAAA3AAAAA8AAAAAAAAAAAAAAAAAmAIAAGRycy9k&#10;b3ducmV2LnhtbFBLBQYAAAAABAAEAPUAAACJAwAAAAA=&#10;" fillcolor="blue" stroked="f"/>
                  <v:oval id="Oval 646" o:spid="_x0000_s1310" style="position:absolute;left:17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rcf8UA&#10;AADcAAAADwAAAGRycy9kb3ducmV2LnhtbESPQWvCQBSE74L/YXlCb7rRim1TV5GFQi89GBWvr9nX&#10;JJp9G7JrTP+9Kwgeh5n5hlmue1uLjlpfOVYwnSQgiHNnKi4U7Hdf43cQPiAbrB2Tgn/ysF4NB0tM&#10;jbvylrosFCJC2KeooAyhSaX0eUkW/cQ1xNH7c63FEGVbSNPiNcJtLWdJspAWK44LJTakS8rP2cUq&#10;0Cfd6cNZb6fanQ6/x5/jLNu/KvUy6jefIAL14Rl+tL+NgvnHG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tx/xQAAANwAAAAPAAAAAAAAAAAAAAAAAJgCAABkcnMv&#10;ZG93bnJldi54bWxQSwUGAAAAAAQABAD1AAAAigMAAAAA&#10;" fillcolor="blue" stroked="f"/>
                  <v:oval id="Oval 647" o:spid="_x0000_s1311" style="position:absolute;left:17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VIDcEA&#10;AADcAAAADwAAAGRycy9kb3ducmV2LnhtbERPy4rCMBTdD/gP4QruxtQHg1ajSECYzSzsKG6vzbWt&#10;NjelydTO35uF4PJw3uttb2vRUesrxwom4wQEce5MxYWC4+/+cwHCB2SDtWNS8E8etpvBxxpT4x58&#10;oC4LhYgh7FNUUIbQpFL6vCSLfuwa4shdXWsxRNgW0rT4iOG2ltMk+ZIWK44NJTakS8rv2Z9VoG+6&#10;06e7Pky0u50u55/zNDvOlBoN+90KRKA+vMUv97dRMF/G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lSA3BAAAA3AAAAA8AAAAAAAAAAAAAAAAAmAIAAGRycy9kb3du&#10;cmV2LnhtbFBLBQYAAAAABAAEAPUAAACGAwAAAAA=&#10;" fillcolor="blue" stroked="f"/>
                  <v:oval id="Oval 648" o:spid="_x0000_s1312" style="position:absolute;left:17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tlsUA&#10;AADcAAAADwAAAGRycy9kb3ducmV2LnhtbESPT4vCMBTE7wt+h/CEva2pf1i0GkUCC172YFfx+mye&#10;bbV5KU22dr/9RhA8DjPzG2a16W0tOmp95VjBeJSAIM6dqbhQcPj5+piD8AHZYO2YFPyRh8168LbC&#10;1Lg776nLQiEihH2KCsoQmlRKn5dk0Y9cQxy9i2sthijbQpoW7xFuazlJkk9pseK4UGJDuqT8lv1a&#10;BfqqO3286f1Yu+vxfPo+TbLDVKn3Yb9dggjUh1f42d4ZBbPFAh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2WxQAAANwAAAAPAAAAAAAAAAAAAAAAAJgCAABkcnMv&#10;ZG93bnJldi54bWxQSwUGAAAAAAQABAD1AAAAigMAAAAA&#10;" fillcolor="blue" stroked="f"/>
                  <v:oval id="Oval 649" o:spid="_x0000_s1313" style="position:absolute;left:17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jeEcEA&#10;AADcAAAADwAAAGRycy9kb3ducmV2LnhtbERPTYvCMBC9C/sfwgjeNNXFRapRJLDgZQ92LV7HZmyr&#10;zaQ0sdZ/bw4Le3y8781usI3oqfO1YwXzWQKCuHCm5lLB6fd7ugLhA7LBxjEpeJGH3fZjtMHUuCcf&#10;qc9CKWII+xQVVCG0qZS+qMiin7mWOHJX11kMEXalNB0+Y7ht5CJJvqTFmmNDhS3piop79rAK9E33&#10;Or/r41y7W345/5wX2elTqcl42K9BBBrCv/jPfTAKlkmcH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43hHBAAAA3AAAAA8AAAAAAAAAAAAAAAAAmAIAAGRycy9kb3du&#10;cmV2LnhtbFBLBQYAAAAABAAEAPUAAACGAwAAAAA=&#10;" fillcolor="blue" stroked="f"/>
                  <v:oval id="Oval 650" o:spid="_x0000_s1314" style="position:absolute;left:17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7isQA&#10;AADcAAAADwAAAGRycy9kb3ducmV2LnhtbESPQWvCQBSE74X+h+UVvNVNlBaJrlIWBC8ejIrXZ/Y1&#10;iWbfhuwa4793C0KPw8x8wyxWg21ET52vHStIxwkI4sKZmksFh/36cwbCB2SDjWNS8CAPq+X72wIz&#10;4+68oz4PpYgQ9hkqqEJoMyl9UZFFP3YtcfR+XWcxRNmV0nR4j3DbyEmSfEuLNceFClvSFRXX/GYV&#10;6Ivu9fGqd6l2l+P5tD1N8sNUqdHH8DMHEWgI/+FXe2MUfCUp/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0e4rEAAAA3AAAAA8AAAAAAAAAAAAAAAAAmAIAAGRycy9k&#10;b3ducmV2LnhtbFBLBQYAAAAABAAEAPUAAACJAwAAAAA=&#10;" fillcolor="blue" stroked="f"/>
                  <v:oval id="Oval 651" o:spid="_x0000_s1315" style="position:absolute;left:17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bl/cUA&#10;AADcAAAADwAAAGRycy9kb3ducmV2LnhtbESPwWrDMBBE74X+g9hCb40cl5TgRA5FEOilh7gxuW6s&#10;re3YWhlLcdy/rwKFHoeZecNsd7PtxUSjbx0rWC4SEMSVMy3XCo5f+5c1CB+QDfaOScEPedjljw9b&#10;zIy78YGmItQiQthnqKAJYcik9FVDFv3CDcTR+3ajxRDlWEsz4i3CbS/TJHmTFluOCw0OpBuquuJq&#10;FeiLnnTZ6cNSu0t5Pn2e0uL4qtTz0/y+ARFoDv/hv/aHUbBKUr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uX9xQAAANwAAAAPAAAAAAAAAAAAAAAAAJgCAABkcnMv&#10;ZG93bnJldi54bWxQSwUGAAAAAAQABAD1AAAAigMAAAAA&#10;" fillcolor="blue" stroked="f"/>
                  <v:oval id="Oval 652" o:spid="_x0000_s1316" style="position:absolute;left:17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pAZsMA&#10;AADcAAAADwAAAGRycy9kb3ducmV2LnhtbESPQYvCMBSE78L+h/AEb5qqKNI1igQW9uLBruL12bxt&#10;q81LabK1/nsjLHgcZuYbZr3tbS06an3lWMF0koAgzp2puFBw/Pkar0D4gGywdkwKHuRhu/kYrDE1&#10;7s4H6rJQiAhhn6KCMoQmldLnJVn0E9cQR+/XtRZDlG0hTYv3CLe1nCXJUlqsOC6U2JAuKb9lf1aB&#10;vupOn276MNXuerqc9+dZdpwrNRr2u08QgfrwDv+3v42CRTKH15l4BO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pAZsMAAADcAAAADwAAAAAAAAAAAAAAAACYAgAAZHJzL2Rv&#10;d25yZXYueG1sUEsFBgAAAAAEAAQA9QAAAIgDAAAAAA==&#10;" fillcolor="blue" stroked="f"/>
                  <v:oval id="Oval 653" o:spid="_x0000_s1317" style="position:absolute;left:17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YEsQA&#10;AADcAAAADwAAAGRycy9kb3ducmV2LnhtbESPT2sCMRTE70K/Q3iCN82qtZStUUqg4MWDq+L1dfPc&#10;v3lZNum6/fZNodDjMDO/Ybb70bZioN5XjhUsFwkI4tyZigsFl/PH/BWED8gGW8ek4Js87HdPky2m&#10;xj34REMWChEh7FNUUIbQpVL6vCSLfuE64ujdXW8xRNkX0vT4iHDbylWSvEiLFceFEjvSJeVN9mUV&#10;6FoP+tro01K7+vp5O95W2WWt1Gw6vr+BCDSG//Bf+2AUbJJn+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D2BLEAAAA3AAAAA8AAAAAAAAAAAAAAAAAmAIAAGRycy9k&#10;b3ducmV2LnhtbFBLBQYAAAAABAAEAPUAAACJAwAAAAA=&#10;" fillcolor="blue" stroked="f"/>
                  <v:oval id="Oval 654" o:spid="_x0000_s1318" style="position:absolute;left:17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99icMA&#10;AADcAAAADwAAAGRycy9kb3ducmV2LnhtbESPQYvCMBSE78L+h/AEb5qqKNI1igQW9uLBqnh9Nm/b&#10;avNSmmyt/36zIHgcZuYbZr3tbS06an3lWMF0koAgzp2puFBwOn6NVyB8QDZYOyYFT/Kw3XwM1pga&#10;9+ADdVkoRISwT1FBGUKTSunzkiz6iWuIo/fjWoshyraQpsVHhNtazpJkKS1WHBdKbEiXlN+zX6tA&#10;33Snz3d9mGp3O18v+8ssO82VGg373SeIQH14h1/tb6NgkSzg/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99icMAAADcAAAADwAAAAAAAAAAAAAAAACYAgAAZHJzL2Rv&#10;d25yZXYueG1sUEsFBgAAAAAEAAQA9QAAAIgDAAAAAA==&#10;" fillcolor="blue" stroked="f"/>
                  <v:oval id="Oval 655" o:spid="_x0000_s1319" style="position:absolute;left:17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3j/sMA&#10;AADcAAAADwAAAGRycy9kb3ducmV2LnhtbESPQYvCMBSE74L/ITzBm6YqylKNIgFhLx7sKl7fNs+2&#10;2ryUJlvrvzcLC3scZuYbZrPrbS06an3lWMFsmoAgzp2puFBw/jpMPkD4gGywdkwKXuRhtx0ONpga&#10;9+QTdVkoRISwT1FBGUKTSunzkiz6qWuIo3dzrcUQZVtI0+Izwm0t50mykhYrjgslNqRLyh/Zj1Wg&#10;77rTl4c+zbS7X76vx+s8Oy+UGo/6/RpEoD78h//an0bBMlnB75l4BOT2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3j/sMAAADcAAAADwAAAAAAAAAAAAAAAACYAgAAZHJzL2Rv&#10;d25yZXYueG1sUEsFBgAAAAAEAAQA9QAAAIgDAAAAAA==&#10;" fillcolor="blue" stroked="f"/>
                  <v:oval id="Oval 656" o:spid="_x0000_s1320" style="position:absolute;left:17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GZcQA&#10;AADcAAAADwAAAGRycy9kb3ducmV2LnhtbESPT2sCMRTE70K/Q3iCN82q1JatUUqg4MWDq+L1dfPc&#10;v3lZNum6/fZNodDjMDO/Ybb70bZioN5XjhUsFwkI4tyZigsFl/PH/BWED8gGW8ek4Js87HdPky2m&#10;xj34REMWChEh7FNUUIbQpVL6vCSLfuE64ujdXW8xRNkX0vT4iHDbylWSbKTFiuNCiR3pkvIm+7IK&#10;dK0HfW30aaldff28HW+r7LJWajYd399ABBrDf/ivfTAKnpMX+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RRmXEAAAA3AAAAA8AAAAAAAAAAAAAAAAAmAIAAGRycy9k&#10;b3ducmV2LnhtbFBLBQYAAAAABAAEAPUAAACJAwAAAAA=&#10;" fillcolor="blue" stroked="f"/>
                  <v:oval id="Oval 657" o:spid="_x0000_s1321" style="position:absolute;left:17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SF8EA&#10;AADcAAAADwAAAGRycy9kb3ducmV2LnhtbERPTYvCMBC9C/sfwgjeNNXFRapRJLDgZQ92LV7HZmyr&#10;zaQ0sdZ/bw4Le3y8781usI3oqfO1YwXzWQKCuHCm5lLB6fd7ugLhA7LBxjEpeJGH3fZjtMHUuCcf&#10;qc9CKWII+xQVVCG0qZS+qMiin7mWOHJX11kMEXalNB0+Y7ht5CJJvqTFmmNDhS3piop79rAK9E33&#10;Or/r41y7W345/5wX2elTqcl42K9BBBrCv/jPfTAKlklcG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O0hfBAAAA3AAAAA8AAAAAAAAAAAAAAAAAmAIAAGRycy9kb3du&#10;cmV2LnhtbFBLBQYAAAAABAAEAPUAAACGAwAAAAA=&#10;" fillcolor="blue" stroked="f"/>
                  <v:oval id="Oval 658" o:spid="_x0000_s1322" style="position:absolute;left:17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3jMQA&#10;AADcAAAADwAAAGRycy9kb3ducmV2LnhtbESPT2sCMRTE70K/Q3iCN82qVNqtUUqg4MWDq+L1dfPc&#10;v3lZNum6/fZNodDjMDO/Ybb70bZioN5XjhUsFwkI4tyZigsFl/PH/AWED8gGW8ek4Js87HdPky2m&#10;xj34REMWChEh7FNUUIbQpVL6vCSLfuE64ujdXW8xRNkX0vT4iHDbylWSbKTFiuNCiR3pkvIm+7IK&#10;dK0HfW30aaldff28HW+r7LJWajYd399ABBrDf/ivfTAKnpNX+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d4zEAAAA3AAAAA8AAAAAAAAAAAAAAAAAmAIAAGRycy9k&#10;b3ducmV2LnhtbFBLBQYAAAAABAAEAPUAAACJAwAAAAA=&#10;" fillcolor="blue" stroked="f"/>
                  <v:oval id="Oval 659" o:spid="_x0000_s1323" style="position:absolute;left:17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FIzMEA&#10;AADcAAAADwAAAGRycy9kb3ducmV2LnhtbERPTYvCMBC9L/gfwgje1rSKy1KNIgFhLx7sKl5nm7Gt&#10;NpPSZGv99+YgeHy879VmsI3oqfO1YwXpNAFBXDhTc6ng+Lv7/AbhA7LBxjEpeJCHzXr0scLMuDsf&#10;qM9DKWII+wwVVCG0mZS+qMiin7qWOHIX11kMEXalNB3eY7ht5CxJvqTFmmNDhS3piopb/m8V6Kvu&#10;9emmD6l219PfeX+e5ce5UpPxsF2CCDSEt/jl/jEKFm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hSMzBAAAA3AAAAA8AAAAAAAAAAAAAAAAAmAIAAGRycy9kb3du&#10;cmV2LnhtbFBLBQYAAAAABAAEAPUAAACGAwAAAAA=&#10;" fillcolor="blue" stroked="f"/>
                  <v:oval id="Oval 660" o:spid="_x0000_s1324" style="position:absolute;left:17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3tV8UA&#10;AADcAAAADwAAAGRycy9kb3ducmV2LnhtbESPwWrDMBBE74X+g9hCb43slJTgRA5FEOilh7gxuW6s&#10;re3YWhlLcdy/rwKFHoeZecNsd7PtxUSjbx0rSBcJCOLKmZZrBcev/csahA/IBnvHpOCHPOzyx4ct&#10;Zsbd+EBTEWoRIewzVNCEMGRS+qohi37hBuLofbvRYohyrKUZ8RbhtpfLJHmTFluOCw0OpBuquuJq&#10;FeiLnnTZ6UOq3aU8nz5Py+L4qtTz0/y+ARFoDv/hv/aHUbBK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e1XxQAAANwAAAAPAAAAAAAAAAAAAAAAAJgCAABkcnMv&#10;ZG93bnJldi54bWxQSwUGAAAAAAQABAD1AAAAigMAAAAA&#10;" fillcolor="blue" stroked="f"/>
                  <v:oval id="Oval 661" o:spid="_x0000_s1325" style="position:absolute;left:17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9zIMQA&#10;AADcAAAADwAAAGRycy9kb3ducmV2LnhtbESPQWvCQBSE70L/w/IKvekmKYqkriILhV56MCpeX7PP&#10;JJp9G7LbmP77riB4HGbmG2a1GW0rBup941hBOktAEJfONFwpOOw/p0sQPiAbbB2Tgj/ysFm/TFaY&#10;G3fjHQ1FqESEsM9RQR1Cl0vpy5os+pnriKN3dr3FEGVfSdPjLcJtK7MkWUiLDceFGjvSNZXX4tcq&#10;0Bc96ONV71LtLsef0/cpKw7vSr29jtsPEIHG8Aw/2l9GwTzN4H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cyDEAAAA3AAAAA8AAAAAAAAAAAAAAAAAmAIAAGRycy9k&#10;b3ducmV2LnhtbFBLBQYAAAAABAAEAPUAAACJAwAAAAA=&#10;" fillcolor="blue" stroked="f"/>
                  <v:oval id="Oval 662" o:spid="_x0000_s1326" style="position:absolute;left:17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PWu8QA&#10;AADcAAAADwAAAGRycy9kb3ducmV2LnhtbESPQWvCQBSE7wX/w/IK3uomiiKpq5QFoRcPpgavz+xr&#10;Es2+DdltTP99Vyh4HGbmG2azG20rBup941hBOktAEJfONFwpOH3t39YgfEA22DomBb/kYbedvGww&#10;M+7ORxryUIkIYZ+hgjqELpPSlzVZ9DPXEUfv2/UWQ5R9JU2P9wi3rZwnyUpabDgu1NiRrqm85T9W&#10;gb7qQRc3fUy1uxaX8+E8z08Lpaav48c7iEBjeIb/259GwTJ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z1rvEAAAA3AAAAA8AAAAAAAAAAAAAAAAAmAIAAGRycy9k&#10;b3ducmV2LnhtbFBLBQYAAAAABAAEAPUAAACJAwAAAAA=&#10;" fillcolor="blue" stroked="f"/>
                  <v:oval id="Oval 663" o:spid="_x0000_s1327" style="position:absolute;left:17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z8QA&#10;AADcAAAADwAAAGRycy9kb3ducmV2LnhtbESPQWvCQBSE7wX/w/KE3uomakuJriILBS89mCpen9ln&#10;Es2+DdltTP99VxA8DjPzDbNcD7YRPXW+dqwgnSQgiAtnai4V7H++3j5B+IBssHFMCv7Iw3o1elli&#10;ZtyNd9TnoRQRwj5DBVUIbSalLyqy6CeuJY7e2XUWQ5RdKU2Htwi3jZwmyYe0WHNcqLAlXVFxzX+t&#10;An3RvT5c9S7V7nI4Hb+P03w/U+p1PGwWIAIN4Rl+tLdGwXs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aTs/EAAAA3AAAAA8AAAAAAAAAAAAAAAAAmAIAAGRycy9k&#10;b3ducmV2LnhtbFBLBQYAAAAABAAEAPUAAACJAwAAAAA=&#10;" fillcolor="blue" stroked="f"/>
                  <v:oval id="Oval 664" o:spid="_x0000_s1328" style="position:absolute;left:17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rVMQA&#10;AADcAAAADwAAAGRycy9kb3ducmV2LnhtbESPQWvCQBSE7wX/w/IK3uomiqWkrlIWBC8ejIrX1+xr&#10;Es2+Ddk1xn/vCkKPw8x8wyxWg21ET52vHStIJwkI4sKZmksFh/364wuED8gGG8ek4E4eVsvR2wIz&#10;4268oz4PpYgQ9hkqqEJoMyl9UZFFP3EtcfT+XGcxRNmV0nR4i3DbyGmSfEqLNceFClvSFRWX/GoV&#10;6LPu9fGid6l25+PvaXua5oeZUuP34ecbRKAh/Idf7Y1RME/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W61TEAAAA3AAAAA8AAAAAAAAAAAAAAAAAmAIAAGRycy9k&#10;b3ducmV2LnhtbFBLBQYAAAAABAAEAPUAAACJAwAAAAA=&#10;" fillcolor="blue" stroked="f"/>
                  <v:oval id="Oval 665" o:spid="_x0000_s1329" style="position:absolute;left:17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R1I8QA&#10;AADcAAAADwAAAGRycy9kb3ducmV2LnhtbESPQWvCQBSE74L/YXkFb7qJopTUVcqC0IsHU8Xra/Y1&#10;iWbfhuw2xn/vCkKPw8x8w6y3g21ET52vHStIZwkI4sKZmksFx+/d9B2ED8gGG8ek4E4etpvxaI2Z&#10;cTc+UJ+HUkQI+wwVVCG0mZS+qMiin7mWOHq/rrMYouxKaTq8Rbht5DxJVtJizXGhwpZ0RcU1/7MK&#10;9EX3+nTVh1S7y+nnvD/P8+NCqcnb8PkBItAQ/sOv9pdRsEx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EdSPEAAAA3AAAAA8AAAAAAAAAAAAAAAAAmAIAAGRycy9k&#10;b3ducmV2LnhtbFBLBQYAAAAABAAEAPUAAACJAwAAAAA=&#10;" fillcolor="blue" stroked="f"/>
                  <v:oval id="Oval 666" o:spid="_x0000_s1330" style="position:absolute;left:17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jQuMQA&#10;AADcAAAADwAAAGRycy9kb3ducmV2LnhtbESPQWvCQBSE7wX/w/KE3uomim2JriILBS89mCpen9ln&#10;Es2+DdltTP99VxA8DjPzDbNcD7YRPXW+dqwgnSQgiAtnai4V7H++3j5B+IBssHFMCv7Iw3o1elli&#10;ZtyNd9TnoRQRwj5DBVUIbSalLyqy6CeuJY7e2XUWQ5RdKU2Htwi3jZwmybu0WHNcqLAlXVFxzX+t&#10;An3RvT5c9S7V7nI4Hb+P03w/U+p1PGwWIAIN4Rl+tLdGwTz9g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0LjEAAAA3AAAAA8AAAAAAAAAAAAAAAAAmAIAAGRycy9k&#10;b3ducmV2LnhtbFBLBQYAAAAABAAEAPUAAACJAwAAAAA=&#10;" fillcolor="blue" stroked="f"/>
                  <v:oval id="Oval 667" o:spid="_x0000_s1331" style="position:absolute;left:17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dEysEA&#10;AADcAAAADwAAAGRycy9kb3ducmV2LnhtbERPTYvCMBC9L/gfwgje1rSKy1KNIgFhLx7sKl5nm7Gt&#10;NpPSZGv99+YgeHy879VmsI3oqfO1YwXpNAFBXDhTc6ng+Lv7/AbhA7LBxjEpeJCHzXr0scLMuDsf&#10;qM9DKWII+wwVVCG0mZS+qMiin7qWOHIX11kMEXalNB3eY7ht5CxJvqTFmmNDhS3piopb/m8V6Kvu&#10;9emmD6l219PfeX+e5ce5UpPxsF2CCDSEt/jl/jEKFm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XRMrBAAAA3AAAAA8AAAAAAAAAAAAAAAAAmAIAAGRycy9kb3du&#10;cmV2LnhtbFBLBQYAAAAABAAEAPUAAACGAwAAAAA=&#10;" fillcolor="blue" stroked="f"/>
                  <v:oval id="Oval 668" o:spid="_x0000_s1332" style="position:absolute;left:17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hUcQA&#10;AADcAAAADwAAAGRycy9kb3ducmV2LnhtbESPQWvCQBSE7wX/w/KE3uomiqWNriILBS89mCpen9ln&#10;Es2+DdltTP99VxA8DjPzDbNcD7YRPXW+dqwgnSQgiAtnai4V7H++3j5A+IBssHFMCv7Iw3o1elli&#10;ZtyNd9TnoRQRwj5DBVUIbSalLyqy6CeuJY7e2XUWQ5RdKU2Htwi3jZwmybu0WHNcqLAlXVFxzX+t&#10;An3RvT5c9S7V7nI4Hb+P03w/U+p1PGwWIAIN4Rl+tLdGwTz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b4VHEAAAA3AAAAA8AAAAAAAAAAAAAAAAAmAIAAGRycy9k&#10;b3ducmV2LnhtbFBLBQYAAAAABAAEAPUAAACJAwAAAAA=&#10;" fillcolor="blue" stroked="f"/>
                  <v:oval id="Oval 669" o:spid="_x0000_s1333" style="position:absolute;left:17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CccEA&#10;AADcAAAADwAAAGRycy9kb3ducmV2LnhtbERPTYvCMBC9L/gfwgje1tSKy1KNIgFhLx7sKl5nm7Gt&#10;NpPSZGv99+YgeHy879VmsI3oqfO1YwWzaQKCuHCm5lLB8Xf3+Q3CB2SDjWNS8CAPm/XoY4WZcXc+&#10;UJ+HUsQQ9hkqqEJoMyl9UZFFP3UtceQurrMYIuxKaTq8x3DbyDRJvqTFmmNDhS3piopb/m8V6Kvu&#10;9emmDzPtrqe/8/6c5se5UpPxsF2CCDSEt/jl/jEKFm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NgnHBAAAA3AAAAA8AAAAAAAAAAAAAAAAAmAIAAGRycy9kb3du&#10;cmV2LnhtbFBLBQYAAAAABAAEAPUAAACGAwAAAAA=&#10;" fillcolor="blue" stroked="f"/>
                  <v:oval id="Oval 670" o:spid="_x0000_s1334" style="position:absolute;left:17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n6sQA&#10;AADcAAAADwAAAGRycy9kb3ducmV2LnhtbESPQWvCQBSE70L/w/IKvekmKYqkriILhV56MCpeX7PP&#10;JJp9G7LbmP77riB4HGbmG2a1GW0rBup941hBOktAEJfONFwpOOw/p0sQPiAbbB2Tgj/ysFm/TFaY&#10;G3fjHQ1FqESEsM9RQR1Cl0vpy5os+pnriKN3dr3FEGVfSdPjLcJtK7MkWUiLDceFGjvSNZXX4tcq&#10;0Bc96ONV71LtLsef0/cpKw7vSr29jtsPEIHG8Aw/2l9GwTxL4X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BJ+rEAAAA3AAAAA8AAAAAAAAAAAAAAAAAmAIAAGRycy9k&#10;b3ducmV2LnhtbFBLBQYAAAAABAAEAPUAAACJAwAAAAA=&#10;" fillcolor="blue" stroked="f"/>
                  <v:oval id="Oval 671" o:spid="_x0000_s1335" style="position:absolute;left:18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5ncUA&#10;AADcAAAADwAAAGRycy9kb3ducmV2LnhtbESPwWrDMBBE74X+g9hCb40cl5TgRA5FEOilh7gxuW6s&#10;re3YWhlLcdy/rwKFHoeZecNsd7PtxUSjbx0rWC4SEMSVMy3XCo5f+5c1CB+QDfaOScEPedjljw9b&#10;zIy78YGmItQiQthnqKAJYcik9FVDFv3CDcTR+3ajxRDlWEsz4i3CbS/TJHmTFluOCw0OpBuquuJq&#10;FeiLnnTZ6cNSu0t5Pn2e0uL4qtTz0/y+ARFoDv/hv/aHUbBK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7mdxQAAANwAAAAPAAAAAAAAAAAAAAAAAJgCAABkcnMv&#10;ZG93bnJldi54bWxQSwUGAAAAAAQABAD1AAAAigMAAAAA&#10;" fillcolor="blue" stroked="f"/>
                  <v:oval id="Oval 672" o:spid="_x0000_s1336" style="position:absolute;left:18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cBsQA&#10;AADcAAAADwAAAGRycy9kb3ducmV2LnhtbESPQWvCQBSE7wX/w/IK3urGiCKpq5QFoRcPpgavz+xr&#10;Es2+DdltTP99Vyh4HGbmG2azG20rBup941jBfJaAIC6dabhScPrav61B+IBssHVMCn7Jw247edlg&#10;ZtydjzTkoRIRwj5DBXUIXSalL2uy6GeuI47et+sthij7Spoe7xFuW5kmyUpabDgu1NiRrqm85T9W&#10;gb7qQRc3fZxrdy0u58M5zU8Lpaav48c7iEBjeIb/259GwTJ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fHAbEAAAA3AAAAA8AAAAAAAAAAAAAAAAAmAIAAGRycy9k&#10;b3ducmV2LnhtbFBLBQYAAAAABAAEAPUAAACJAwAAAAA=&#10;" fillcolor="blue" stroked="f"/>
                  <v:oval id="Oval 673" o:spid="_x0000_s1337" style="position:absolute;left:18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aEcsQA&#10;AADcAAAADwAAAGRycy9kb3ducmV2LnhtbESPQWvCQBSE7wX/w/KE3urGaEuJriILBS89mCpen9ln&#10;Es2+DdltTP99VxA8DjPzDbNcD7YRPXW+dqxgOklAEBfO1Fwq2P98vX2C8AHZYOOYFPyRh/Vq9LLE&#10;zLgb76jPQykihH2GCqoQ2kxKX1Rk0U9cSxy9s+sshii7UpoObxFuG5kmyYe0WHNcqLAlXVFxzX+t&#10;An3RvT5c9W6q3eVwOn4f03w/U+p1PGwWIAIN4Rl+tLdGwXs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2hHLEAAAA3AAAAA8AAAAAAAAAAAAAAAAAmAIAAGRycy9k&#10;b3ducmV2LnhtbFBLBQYAAAAABAAEAPUAAACJAwAAAAA=&#10;" fillcolor="blue" stroked="f"/>
                  <v:oval id="Oval 674" o:spid="_x0000_s1338" style="position:absolute;left:18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h6cQA&#10;AADcAAAADwAAAGRycy9kb3ducmV2LnhtbESPQWvCQBSE7wX/w/IK3urGiKWkrlIWBC8ejIrX1+xr&#10;Es2+Ddk1xn/vCkKPw8x8wyxWg21ET52vHSuYThIQxIUzNZcKDvv1xxcIH5ANNo5JwZ08rJajtwVm&#10;xt14R30eShEh7DNUUIXQZlL6oiKLfuJa4uj9uc5iiLIrpenwFuG2kWmSfEqLNceFClvSFRWX/GoV&#10;6LPu9fGid1Ptzsff0/aU5oeZUuP34ecbRKAh/Idf7Y1RME/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6IenEAAAA3AAAAA8AAAAAAAAAAAAAAAAAmAIAAGRycy9k&#10;b3ducmV2LnhtbFBLBQYAAAAABAAEAPUAAACJAwAAAAA=&#10;" fillcolor="blue" stroked="f"/>
                  <v:oval id="Oval 675" o:spid="_x0000_s1339" style="position:absolute;left:18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nsQA&#10;AADcAAAADwAAAGRycy9kb3ducmV2LnhtbESPQWvCQBSE74L/YXkFb7oxopTUVcqC0IsHU8Xra/Y1&#10;iWbfhuw2xn/vCkKPw8x8w6y3g21ET52vHSuYzxIQxIUzNZcKjt+76TsIH5ANNo5JwZ08bDfj0Roz&#10;4258oD4PpYgQ9hkqqEJoMyl9UZFFP3MtcfR+XWcxRNmV0nR4i3DbyDRJVtJizXGhwpZ0RcU1/7MK&#10;9EX3+nTVh7l2l9PPeX9O8+NCqcnb8PkBItAQ/sOv9pdRsEx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ov57EAAAA3AAAAA8AAAAAAAAAAAAAAAAAmAIAAGRycy9k&#10;b3ducmV2LnhtbFBLBQYAAAAABAAEAPUAAACJAwAAAAA=&#10;" fillcolor="blue" stroked="f"/>
                  <v:oval id="Oval 676" o:spid="_x0000_s1340" style="position:absolute;left:18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aBcQA&#10;AADcAAAADwAAAGRycy9kb3ducmV2LnhtbESPQWvCQBSE7wX/w/KE3urGiG2JriILBS89mCpen9ln&#10;Es2+DdltTP99VxA8DjPzDbNcD7YRPXW+dqxgOklAEBfO1Fwq2P98vX2C8AHZYOOYFPyRh/Vq9LLE&#10;zLgb76jPQykihH2GCqoQ2kxKX1Rk0U9cSxy9s+sshii7UpoObxFuG5kmybu0WHNcqLAlXVFxzX+t&#10;An3RvT5c9W6q3eVwOn4f03w/U+p1PGwWIAIN4Rl+tLdGwTz9g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kGgXEAAAA3AAAAA8AAAAAAAAAAAAAAAAAmAIAAGRycy9k&#10;b3ducmV2LnhtbFBLBQYAAAAABAAEAPUAAACJAwAAAAA=&#10;" fillcolor="blue" stroked="f"/>
                  <v:oval id="Oval 677" o:spid="_x0000_s1341" style="position:absolute;left:18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uOd8EA&#10;AADcAAAADwAAAGRycy9kb3ducmV2LnhtbERPTYvCMBC9L/gfwgje1tSKy1KNIgFhLx7sKl5nm7Gt&#10;NpPSZGv99+YgeHy879VmsI3oqfO1YwWzaQKCuHCm5lLB8Xf3+Q3CB2SDjWNS8CAPm/XoY4WZcXc+&#10;UJ+HUsQQ9hkqqEJoMyl9UZFFP3UtceQurrMYIuxKaTq8x3DbyDRJvqTFmmNDhS3piopb/m8V6Kvu&#10;9emmDzPtrqe/8/6c5se5UpPxsF2CCDSEt/jl/jEKFm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7jnfBAAAA3AAAAA8AAAAAAAAAAAAAAAAAmAIAAGRycy9kb3du&#10;cmV2LnhtbFBLBQYAAAAABAAEAPUAAACGAwAAAAA=&#10;" fillcolor="blue" stroked="f"/>
                  <v:oval id="Oval 678" o:spid="_x0000_s1342" style="position:absolute;left:18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r7MQA&#10;AADcAAAADwAAAGRycy9kb3ducmV2LnhtbESPQWvCQBSE7wX/w/KE3urGiKWNriILBS89mCpen9ln&#10;Es2+DdltTP99VxA8DjPzDbNcD7YRPXW+dqxgOklAEBfO1Fwq2P98vX2A8AHZYOOYFPyRh/Vq9LLE&#10;zLgb76jPQykihH2GCqoQ2kxKX1Rk0U9cSxy9s+sshii7UpoObxFuG5kmybu0WHNcqLAlXVFxzX+t&#10;An3RvT5c9W6q3eVwOn4f03w/U+p1PGwWIAIN4Rl+tLdGwTz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3K+zEAAAA3AAAAA8AAAAAAAAAAAAAAAAAmAIAAGRycy9k&#10;b3ducmV2LnhtbFBLBQYAAAAABAAEAPUAAACJAwAAAAA=&#10;" fillcolor="blue" stroked="f"/>
                  <v:oval id="Oval 679" o:spid="_x0000_s1343" style="position:absolute;left:18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UrMAA&#10;AADcAAAADwAAAGRycy9kb3ducmV2LnhtbERPTYvCMBC9L/gfwgje1lRFkWoUCQh72YNV8To2Y1tt&#10;JqWJtf57c1jY4+N9r7e9rUVHra8cK5iMExDEuTMVFwpOx/33EoQPyAZrx6TgTR62m8HXGlPjXnyg&#10;LguFiCHsU1RQhtCkUvq8JIt+7BriyN1cazFE2BbStPiK4baW0yRZSIsVx4YSG9Il5Y/saRXou+70&#10;+aEPE+3u5+vl9zLNTjOlRsN+twIRqA//4j/3j1Ewn8X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QUrMAAAADcAAAADwAAAAAAAAAAAAAAAACYAgAAZHJzL2Rvd25y&#10;ZXYueG1sUEsFBgAAAAAEAAQA9QAAAIUDAAAAAA==&#10;" fillcolor="blue" stroked="f"/>
                  <v:oval id="Oval 680" o:spid="_x0000_s1344" style="position:absolute;left:18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ixN8QA&#10;AADcAAAADwAAAGRycy9kb3ducmV2LnhtbESPQWvCQBSE7wX/w/IK3uomiiKpq5QFoRcPpgavz+xr&#10;Es2+DdltTP99Vyh4HGbmG2azG20rBup941hBOktAEJfONFwpOH3t39YgfEA22DomBb/kYbedvGww&#10;M+7ORxryUIkIYZ+hgjqELpPSlzVZ9DPXEUfv2/UWQ5R9JU2P9wi3rZwnyUpabDgu1NiRrqm85T9W&#10;gb7qQRc3fUy1uxaX8+E8z08Lpaav48c7iEBjeIb/259GwXK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sTfEAAAA3AAAAA8AAAAAAAAAAAAAAAAAmAIAAGRycy9k&#10;b3ducmV2LnhtbFBLBQYAAAAABAAEAPUAAACJAwAAAAA=&#10;" fillcolor="blue" stroked="f"/>
                  <v:oval id="Oval 681" o:spid="_x0000_s1345" style="position:absolute;left:18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ovQMQA&#10;AADcAAAADwAAAGRycy9kb3ducmV2LnhtbESPQWvCQBSE7wX/w/IK3urGiCKpq5QFoRcPpgavz+xr&#10;Es2+DdltTP99Vyh4HGbmG2azG20rBup941jBfJaAIC6dabhScPrav61B+IBssHVMCn7Jw247edlg&#10;ZtydjzTkoRIRwj5DBXUIXSalL2uy6GeuI47et+sthij7Spoe7xFuW5kmyUpabDgu1NiRrqm85T9W&#10;gb7qQRc3fZxrdy0u58M5zU8Lpaav48c7iEBjeIb/259GwXK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L0DEAAAA3AAAAA8AAAAAAAAAAAAAAAAAmAIAAGRycy9k&#10;b3ducmV2LnhtbFBLBQYAAAAABAAEAPUAAACJAwAAAAA=&#10;" fillcolor="blue" stroked="f"/>
                  <v:oval id="Oval 682" o:spid="_x0000_s1346" style="position:absolute;left:18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28QA&#10;AADcAAAADwAAAGRycy9kb3ducmV2LnhtbESPQWvCQBSE74L/YXmCN91oaCnRVWRB8OLBVPH6mn0m&#10;0ezbkF1j+u+7hUKPw8x8w6y3g21ET52vHStYzBMQxIUzNZcKzp/72QcIH5ANNo5JwTd52G7GozVm&#10;xr34RH0eShEh7DNUUIXQZlL6oiKLfu5a4ujdXGcxRNmV0nT4inDbyGWSvEuLNceFClvSFRWP/GkV&#10;6Lvu9eWhTwvt7pev6/G6zM+pUtPJsFuBCDSE//Bf+2AUvKU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GitvEAAAA3AAAAA8AAAAAAAAAAAAAAAAAmAIAAGRycy9k&#10;b3ducmV2LnhtbFBLBQYAAAAABAAEAPUAAACJAwAAAAA=&#10;" fillcolor="blue" stroked="f"/>
                  <v:oval id="Oval 683" o:spid="_x0000_s1347" style="position:absolute;left:18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Sr8QA&#10;AADcAAAADwAAAGRycy9kb3ducmV2LnhtbESPQWvCQBSE7wX/w/IEb3WjtiLRVWRB6MWDqeL1mX0m&#10;0ezbkN3G+O/dQqHHYWa+YVab3taio9ZXjhVMxgkI4tyZigsFx+/d+wKED8gGa8ek4EkeNuvB2wpT&#10;4x58oC4LhYgQ9ikqKENoUil9XpJFP3YNcfSurrUYomwLaVp8RLit5TRJ5tJixXGhxIZ0Sfk9+7EK&#10;9E13+nTXh4l2t9PlvD9Ps+NMqdGw3y5BBOrDf/iv/WUUfM4+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vEq/EAAAA3AAAAA8AAAAAAAAAAAAAAAAAmAIAAGRycy9k&#10;b3ducmV2LnhtbFBLBQYAAAAABAAEAPUAAACJAwAAAAA=&#10;" fillcolor="blue" stroked="f"/>
                  <v:oval id="Oval 684" o:spid="_x0000_s1348" style="position:absolute;left:18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O3NMMA&#10;AADcAAAADwAAAGRycy9kb3ducmV2LnhtbESPQYvCMBSE7wv+h/AEb2uq4iLVKBIQ9rIHu4rXZ/Ns&#10;q81LaWKt/94IC3scZuYbZrXpbS06an3lWMFknIAgzp2puFBw+N19LkD4gGywdkwKnuRhsx58rDA1&#10;7sF76rJQiAhhn6KCMoQmldLnJVn0Y9cQR+/iWoshyraQpsVHhNtaTpPkS1qsOC6U2JAuKb9ld6tA&#10;X3Wnjze9n2h3PZ5PP6dpdpgpNRr22yWIQH34D/+1v42C+Ww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O3NMMAAADcAAAADwAAAAAAAAAAAAAAAACYAgAAZHJzL2Rv&#10;d25yZXYueG1sUEsFBgAAAAAEAAQA9QAAAIgDAAAAAA==&#10;" fillcolor="blue" stroked="f"/>
                  <v:oval id="Oval 685" o:spid="_x0000_s1349" style="position:absolute;left:18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pQ8MA&#10;AADcAAAADwAAAGRycy9kb3ducmV2LnhtbESPQYvCMBSE78L+h/AWvGmqsiLVKEtA2MserIrXZ/O2&#10;rTYvpYm1/vuNIHgcZuYbZrXpbS06an3lWMFknIAgzp2puFBw2G9HCxA+IBusHZOCB3nYrD8GK0yN&#10;u/OOuiwUIkLYp6igDKFJpfR5SRb92DXE0ftzrcUQZVtI0+I9wm0tp0kylxYrjgslNqRLyq/ZzSrQ&#10;F93p41XvJtpdjufT72maHWZKDT/77yWIQH14h1/tH6Pgaza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EpQ8MAAADcAAAADwAAAAAAAAAAAAAAAACYAgAAZHJzL2Rv&#10;d25yZXYueG1sUEsFBgAAAAAEAAQA9QAAAIgDAAAAAA==&#10;" fillcolor="blue" stroked="f"/>
                  <v:oval id="Oval 686" o:spid="_x0000_s1350" style="position:absolute;left:184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2M2MQA&#10;AADcAAAADwAAAGRycy9kb3ducmV2LnhtbESPQWvCQBSE7wX/w/IEb3Wj0irRVWRB6MWDqeL1mX0m&#10;0ezbkN3G+O/dQqHHYWa+YVab3taio9ZXjhVMxgkI4tyZigsFx+/d+wKED8gGa8ek4EkeNuvB2wpT&#10;4x58oC4LhYgQ9ikqKENoUil9XpJFP3YNcfSurrUYomwLaVp8RLit5TRJPqXFiuNCiQ3pkvJ79mMV&#10;6Jvu9OmuDxPtbqfLeX+eZseZUqNhv12CCNSH//Bf+8so+JjN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9jNjEAAAA3AAAAA8AAAAAAAAAAAAAAAAAmAIAAGRycy9k&#10;b3ducmV2LnhtbFBLBQYAAAAABAAEAPUAAACJAwAAAAA=&#10;" fillcolor="blue" stroked="f"/>
                  <v:oval id="Oval 687" o:spid="_x0000_s1351" style="position:absolute;left:18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YqsAA&#10;AADcAAAADwAAAGRycy9kb3ducmV2LnhtbERPTYvCMBC9L/gfwgje1lRFkWoUCQh72YNV8To2Y1tt&#10;JqWJtf57c1jY4+N9r7e9rUVHra8cK5iMExDEuTMVFwpOx/33EoQPyAZrx6TgTR62m8HXGlPjXnyg&#10;LguFiCHsU1RQhtCkUvq8JIt+7BriyN1cazFE2BbStPiK4baW0yRZSIsVx4YSG9Il5Y/saRXou+70&#10;+aEPE+3u5+vl9zLNTjOlRsN+twIRqA//4j/3j1Ewn8W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IYqsAAAADcAAAADwAAAAAAAAAAAAAAAACYAgAAZHJzL2Rvd25y&#10;ZXYueG1sUEsFBgAAAAAEAAQA9QAAAIUDAAAAAA==&#10;" fillcolor="blue" stroked="f"/>
                  <v:oval id="Oval 688" o:spid="_x0000_s1352" style="position:absolute;left:18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9McQA&#10;AADcAAAADwAAAGRycy9kb3ducmV2LnhtbESPQWvCQBSE7wX/w/IEb3Wj0qLRVWRB6MWDqeL1mX0m&#10;0ezbkN3G+O/dQqHHYWa+YVab3taio9ZXjhVMxgkI4tyZigsFx+/d+xyED8gGa8ek4EkeNuvB2wpT&#10;4x58oC4LhYgQ9ikqKENoUil9XpJFP3YNcfSurrUYomwLaVp8RLit5TRJPqXFiuNCiQ3pkvJ79mMV&#10;6Jvu9OmuDxPtbqfLeX+eZseZUqNhv12CCNSH//Bf+8so+Jgt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uvTHEAAAA3AAAAA8AAAAAAAAAAAAAAAAAmAIAAGRycy9k&#10;b3ducmV2LnhtbFBLBQYAAAAABAAEAPUAAACJAwAAAAA=&#10;" fillcolor="blue" stroked="f"/>
                  <v:oval id="Oval 689" o:spid="_x0000_s1353" style="position:absolute;left:18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n0cEA&#10;AADcAAAADwAAAGRycy9kb3ducmV2LnhtbERPy4rCMBTdD/gP4QruxtTHiFSjSECYzSzsKG6vzbWt&#10;NjelydTO35uF4PJw3uttb2vRUesrxwom4wQEce5MxYWC4+/+cwnCB2SDtWNS8E8etpvBxxpT4x58&#10;oC4LhYgh7FNUUIbQpFL6vCSLfuwa4shdXWsxRNgW0rT4iOG2ltMkWUiLFceGEhvSJeX37M8q0Dfd&#10;6dNdHyba3U6X8895mh1nSo2G/W4FIlAf3uKX+9so+JrH+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SZ9HBAAAA3AAAAA8AAAAAAAAAAAAAAAAAmAIAAGRycy9kb3du&#10;cmV2LnhtbFBLBQYAAAAABAAEAPUAAACGAwAAAAA=&#10;" fillcolor="blue" stroked="f"/>
                  <v:oval id="Oval 690" o:spid="_x0000_s1354" style="position:absolute;left:186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CSsQA&#10;AADcAAAADwAAAGRycy9kb3ducmV2LnhtbESPQWvCQBSE7wX/w/KE3uomakuJriILBS89mCpen9ln&#10;Es2+DdltTP99VxA8DjPzDbNcD7YRPXW+dqwgnSQgiAtnai4V7H++3j5B+IBssHFMCv7Iw3o1elli&#10;ZtyNd9TnoRQRwj5DBVUIbSalLyqy6CeuJY7e2XUWQ5RdKU2Htwi3jZwmyYe0WHNcqLAlXVFxzX+t&#10;An3RvT5c9S7V7nI4Hb+P03w/U+p1PGwWIAIN4Rl+tLdGwfs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wkrEAAAA3AAAAA8AAAAAAAAAAAAAAAAAmAIAAGRycy9k&#10;b3ducmV2LnhtbFBLBQYAAAAABAAEAPUAAACJAwAAAAA=&#10;" fillcolor="blue" stroked="f"/>
                  <v:oval id="Oval 691" o:spid="_x0000_s1355" style="position:absolute;left:18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xcPcQA&#10;AADcAAAADwAAAGRycy9kb3ducmV2LnhtbESPQWvCQBSE7wX/w/KE3urGaEuJriILBS89mCpen9ln&#10;Es2+DdltTP99VxA8DjPzDbNcD7YRPXW+dqxgOklAEBfO1Fwq2P98vX2C8AHZYOOYFPyRh/Vq9LLE&#10;zLgb76jPQykihH2GCqoQ2kxKX1Rk0U9cSxy9s+sshii7UpoObxFuG5kmyYe0WHNcqLAlXVFxzX+t&#10;An3RvT5c9W6q3eVwOn4f03w/U+p1PGwWIAIN4Rl+tLdGwfs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MXD3EAAAA3AAAAA8AAAAAAAAAAAAAAAAAmAIAAGRycy9k&#10;b3ducmV2LnhtbFBLBQYAAAAABAAEAPUAAACJAwAAAAA=&#10;" fillcolor="blue" stroked="f"/>
                  <v:oval id="Oval 692" o:spid="_x0000_s1356" style="position:absolute;left:18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5psQA&#10;AADcAAAADwAAAGRycy9kb3ducmV2LnhtbESPQWvCQBSE7wX/w/IEb3WjtiLRVWRB6MWDqeL1mX0m&#10;0ezbkN3G+O/dQqHHYWa+YVab3taio9ZXjhVMxgkI4tyZigsFx+/d+wKED8gGa8ek4EkeNuvB2wpT&#10;4x58oC4LhYgQ9ikqKENoUil9XpJFP3YNcfSurrUYomwLaVp8RLit5TRJ5tJixXGhxIZ0Sfk9+7EK&#10;9E13+nTXh4l2t9PlvD9Ps+NMqdGw3y5BBOrDf/iv/WUUfH7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A+abEAAAA3AAAAA8AAAAAAAAAAAAAAAAAmAIAAGRycy9k&#10;b3ducmV2LnhtbFBLBQYAAAAABAAEAPUAAACJAwAAAAA=&#10;" fillcolor="blue" stroked="f"/>
                  <v:oval id="Oval 693" o:spid="_x0000_s1357" style="position:absolute;left:18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0sUA&#10;AADcAAAADwAAAGRycy9kb3ducmV2LnhtbESPT4vCMBTE7wv7HcJb8Lam/lmRrlEkIHjxYFfx+mze&#10;ttXmpTSx1m+/WRA8DjPzG2ax6m0tOmp95VjBaJiAIM6dqbhQcPjZfM5B+IBssHZMCh7kYbV8f1tg&#10;atyd99RloRARwj5FBWUITSqlz0uy6IeuIY7er2sthijbQpoW7xFuazlOkpm0WHFcKLEhXVJ+zW5W&#10;gb7oTh+vej/S7nI8n3ancXaYKDX46NffIAL14RV+trdGwdd0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6WHSxQAAANwAAAAPAAAAAAAAAAAAAAAAAJgCAABkcnMv&#10;ZG93bnJldi54bWxQSwUGAAAAAAQABAD1AAAAigMAAAAA&#10;" fillcolor="blue" stroked="f"/>
                  <v:oval id="Oval 694" o:spid="_x0000_s1358" style="position:absolute;left:187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XEScQA&#10;AADcAAAADwAAAGRycy9kb3ducmV2LnhtbESPQWvCQBSE74X+h+UVvNWNWkVSV5EFwYsHU8XrM/ua&#10;RLNvQ3aN8d93BaHHYWa+YRar3taio9ZXjhWMhgkI4tyZigsFh5/N5xyED8gGa8ek4EEeVsv3twWm&#10;xt15T10WChEh7FNUUIbQpFL6vCSLfuga4uj9utZiiLItpGnxHuG2luMkmUmLFceFEhvSJeXX7GYV&#10;6Ivu9PGq9yPtLsfzaXcaZ4eJUoOPfv0NIlAf/sOv9tYomH5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lxEnEAAAA3AAAAA8AAAAAAAAAAAAAAAAAmAIAAGRycy9k&#10;b3ducmV2LnhtbFBLBQYAAAAABAAEAPUAAACJAwAAAAA=&#10;" fillcolor="blue" stroked="f"/>
                  <v:oval id="Oval 695" o:spid="_x0000_s1359" style="position:absolute;left:18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aPsUA&#10;AADcAAAADwAAAGRycy9kb3ducmV2LnhtbESPT4vCMBTE7wt+h/CEva2pf1akGkUCC172YFfx+mye&#10;bbV5KU22dr/9RhA8DjPzG2a16W0tOmp95VjBeJSAIM6dqbhQcPj5+liA8AHZYO2YFPyRh8168LbC&#10;1Lg776nLQiEihH2KCsoQmlRKn5dk0Y9cQxy9i2sthijbQpoW7xFuazlJkrm0WHFcKLEhXVJ+y36t&#10;An3VnT7e9H6s3fV4Pn2fJtlhqtT7sN8uQQTqwyv8bO+Mgs/Z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1o+xQAAANwAAAAPAAAAAAAAAAAAAAAAAJgCAABkcnMv&#10;ZG93bnJldi54bWxQSwUGAAAAAAQABAD1AAAAigMAAAAA&#10;" fillcolor="blue" stroked="f"/>
                  <v:oval id="Oval 696" o:spid="_x0000_s1360" style="position:absolute;left:18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v/pcUA&#10;AADcAAAADwAAAGRycy9kb3ducmV2LnhtbESPQWvCQBSE74L/YXlCb7rRaltSV5GFQi89GBWvr9nX&#10;JJp9G7JrTP+9Kwgeh5n5hlmue1uLjlpfOVYwnSQgiHNnKi4U7Hdf4w8QPiAbrB2Tgn/ysF4NB0tM&#10;jbvylrosFCJC2KeooAyhSaX0eUkW/cQ1xNH7c63FEGVbSNPiNcJtLWdJ8iYtVhwXSmxIl5Sfs4tV&#10;oE+604ez3k61Ox1+jz/HWbZ/Vepl1G8+QQTqwzP8aH8bBYv5O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lxQAAANwAAAAPAAAAAAAAAAAAAAAAAJgCAABkcnMv&#10;ZG93bnJldi54bWxQSwUGAAAAAAQABAD1AAAAigMAAAAA&#10;" fillcolor="blue" stroked="f"/>
                  <v:oval id="Oval 697" o:spid="_x0000_s1361" style="position:absolute;left:18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Rr18EA&#10;AADcAAAADwAAAGRycy9kb3ducmV2LnhtbERPy4rCMBTdD/gP4QruxtTHiFSjSECYzSzsKG6vzbWt&#10;NjelydTO35uF4PJw3uttb2vRUesrxwom4wQEce5MxYWC4+/+cwnCB2SDtWNS8E8etpvBxxpT4x58&#10;oC4LhYgh7FNUUIbQpFL6vCSLfuwa4shdXWsxRNgW0rT4iOG2ltMkWUiLFceGEhvSJeX37M8q0Dfd&#10;6dNdHyba3U6X8895mh1nSo2G/W4FIlAf3uKX+9so+JrH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ka9fBAAAA3AAAAA8AAAAAAAAAAAAAAAAAmAIAAGRycy9kb3du&#10;cmV2LnhtbFBLBQYAAAAABAAEAPUAAACGAwAAAAA=&#10;" fillcolor="blue" stroked="f"/>
                  <v:oval id="Oval 698" o:spid="_x0000_s1362" style="position:absolute;left:18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jOTMUA&#10;AADcAAAADwAAAGRycy9kb3ducmV2LnhtbESPQWvCQBSE74L/YXlCb7rRamlTV5GFQi89GBWvr9nX&#10;JJp9G7JrTP+9Kwgeh5n5hlmue1uLjlpfOVYwnSQgiHNnKi4U7Hdf43cQPiAbrB2Tgn/ysF4NB0tM&#10;jbvylrosFCJC2KeooAyhSaX0eUkW/cQ1xNH7c63FEGVbSNPiNcJtLWdJ8iYtVhwXSmxIl5Sfs4tV&#10;oE+604ez3k61Ox1+jz/HWbZ/Vepl1G8+QQTqwzP8aH8bBYv5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6M5MxQAAANwAAAAPAAAAAAAAAAAAAAAAAJgCAABkcnMv&#10;ZG93bnJldi54bWxQSwUGAAAAAAQABAD1AAAAigMAAAAA&#10;" fillcolor="blue" stroked="f"/>
                  <v:oval id="Oval 699" o:spid="_x0000_s1363" style="position:absolute;left:189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DMAA&#10;AADcAAAADwAAAGRycy9kb3ducmV2LnhtbERPTYvCMBC9L/gfwgje1lRFkWoUCQh72YNV8To2Y1tt&#10;JqWJtf57c1jY4+N9r7e9rUVHra8cK5iMExDEuTMVFwpOx/33EoQPyAZrx6TgTR62m8HXGlPjXnyg&#10;LguFiCHsU1RQhtCkUvq8JIt+7BriyN1cazFE2BbStPiK4baW0yRZSIsVx4YSG9Il5Y/saRXou+70&#10;+aEPE+3u5+vl9zLNTjOlRsN+twIRqA//4j/3j1Ewn8f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vxDMAAAADcAAAADwAAAAAAAAAAAAAAAACYAgAAZHJzL2Rvd25y&#10;ZXYueG1sUEsFBgAAAAAEAAQA9QAAAIUDAAAAAA==&#10;" fillcolor="blue" stroked="f"/>
                  <v:oval id="Oval 700" o:spid="_x0000_s1364" style="position:absolute;left:19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Ul8QA&#10;AADcAAAADwAAAGRycy9kb3ducmV2LnhtbESPQWvCQBSE7wX/w/IK3uomiqWkrlIWBC8ejIrX1+xr&#10;Es2+Ddk1xn/vCkKPw8x8wyxWg21ET52vHStIJwkI4sKZmksFh/364wuED8gGG8ek4E4eVsvR2wIz&#10;4268oz4PpYgQ9hkqqEJoMyl9UZFFP3EtcfT+XGcxRNmV0nR4i3DbyGmSfEqLNceFClvSFRWX/GoV&#10;6LPu9fGid6l25+PvaXua5oeZUuP34ecbRKAh/Idf7Y1RMJ+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HVJfEAAAA3AAAAA8AAAAAAAAAAAAAAAAAmAIAAGRycy9k&#10;b3ducmV2LnhtbFBLBQYAAAAABAAEAPUAAACJAwAAAAA=&#10;" fillcolor="blue" stroked="f"/>
                  <v:oval id="Oval 701" o:spid="_x0000_s1365" style="position:absolute;left:19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K4MQA&#10;AADcAAAADwAAAGRycy9kb3ducmV2LnhtbESPQWvCQBSE7wX/w/IK3urGiKWkrlIWBC8ejIrX1+xr&#10;Es2+Ddk1xn/vCkKPw8x8wyxWg21ET52vHSuYThIQxIUzNZcKDvv1xxcIH5ANNo5JwZ08rJajtwVm&#10;xt14R30eShEh7DNUUIXQZlL6oiKLfuJa4uj9uc5iiLIrpenwFuG2kWmSfEqLNceFClvSFRWX/GoV&#10;6LPu9fGid1Ptzsff0/aU5oeZUuP34ecbRKAh/Idf7Y1RMJ+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VyuDEAAAA3AAAAA8AAAAAAAAAAAAAAAAAmAIAAGRycy9k&#10;b3ducmV2LnhtbFBLBQYAAAAABAAEAPUAAACJAwAAAAA=&#10;" fillcolor="blue" stroked="f"/>
                  <v:oval id="Oval 702" o:spid="_x0000_s1366" style="position:absolute;left:19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lve8MA&#10;AADcAAAADwAAAGRycy9kb3ducmV2LnhtbESPQYvCMBSE7wv+h/AEb2uq4iLVKBIQ9rIHu4rXZ/Ns&#10;q81LaWKt/94IC3scZuYbZrXpbS06an3lWMFknIAgzp2puFBw+N19LkD4gGywdkwKnuRhsx58rDA1&#10;7sF76rJQiAhhn6KCMoQmldLnJVn0Y9cQR+/iWoshyraQpsVHhNtaTpPkS1qsOC6U2JAuKb9ld6tA&#10;X3Wnjze9n2h3PZ5PP6dpdpgpNRr22yWIQH34D/+1v42C+XwG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lve8MAAADcAAAADwAAAAAAAAAAAAAAAACYAgAAZHJzL2Rv&#10;d25yZXYueG1sUEsFBgAAAAAEAAQA9QAAAIgDAAAAAA==&#10;" fillcolor="blue" stroked="f"/>
                  <v:oval id="Oval 703" o:spid="_x0000_s1367" style="position:absolute;left:190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3D8QA&#10;AADcAAAADwAAAGRycy9kb3ducmV2LnhtbESPQWvCQBSE74X+h+UVvNWNWkVSV5EFwYsHU8XrM/ua&#10;RLNvQ3aN8d93BaHHYWa+YRar3taio9ZXjhWMhgkI4tyZigsFh5/N5xyED8gGa8ek4EEeVsv3twWm&#10;xt15T10WChEh7FNUUIbQpFL6vCSLfuga4uj9utZiiLItpGnxHuG2luMkmUmLFceFEhvSJeXX7GYV&#10;6Ivu9PGq9yPtLsfzaXcaZ4eJUoOPfv0NIlAf/sOv9tYomE6/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w9w/EAAAA3AAAAA8AAAAAAAAAAAAAAAAAmAIAAGRycy9k&#10;b3ducmV2LnhtbFBLBQYAAAAABAAEAPUAAACJAwAAAAA=&#10;" fillcolor="blue" stroked="f"/>
                  <v:oval id="Oval 704" o:spid="_x0000_s1368" style="position:absolute;left:19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SlMQA&#10;AADcAAAADwAAAGRycy9kb3ducmV2LnhtbESPQWvCQBSE7wX/w/KE3upGJaVEV5EFwYsHo+L1NftM&#10;otm3IbvG9N93C0KPw8x8wyzXg21ET52vHSuYThIQxIUzNZcKTsftxxcIH5ANNo5JwQ95WK9Gb0vM&#10;jHvygfo8lCJC2GeooAqhzaT0RUUW/cS1xNG7us5iiLIrpenwGeG2kbMk+ZQWa44LFbakKyru+cMq&#10;0Dfd6/NdH6ba3c7fl/1llp/mSr2Ph80CRKAh/Idf7Z1RkKY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8UpTEAAAA3AAAAA8AAAAAAAAAAAAAAAAAmAIAAGRycy9k&#10;b3ducmV2LnhtbFBLBQYAAAAABAAEAPUAAACJAwAAAAA=&#10;" fillcolor="blue" stroked="f"/>
                  <v:oval id="Oval 705" o:spid="_x0000_s1369" style="position:absolute;left:19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7M48MA&#10;AADcAAAADwAAAGRycy9kb3ducmV2LnhtbESPQYvCMBSE7wv+h/CEva2pLopUo0hA2MserIrXZ/Ns&#10;q81LaWKt/94sLHgcZuYbZrnubS06an3lWMF4lIAgzp2puFBw2G+/5iB8QDZYOyYFT/KwXg0+lpga&#10;9+AddVkoRISwT1FBGUKTSunzkiz6kWuIo3dxrcUQZVtI0+Ijwm0tJ0kykxYrjgslNqRLym/Z3SrQ&#10;V93p403vxtpdj+fT72mSHb6V+hz2mwWIQH14h//bP0bBdDqD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7M48MAAADcAAAADwAAAAAAAAAAAAAAAACYAgAAZHJzL2Rv&#10;d25yZXYueG1sUEsFBgAAAAAEAAQA9QAAAIgDAAAAAA==&#10;" fillcolor="blue" stroked="f"/>
                  <v:oval id="Oval 706" o:spid="_x0000_s1370" style="position:absolute;left:19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peMQA&#10;AADcAAAADwAAAGRycy9kb3ducmV2LnhtbESPQWvCQBSE74X+h+UVvNWNilVSV5EFwYsHU8XrM/ua&#10;RLNvQ3aN8d93C4LHYWa+YRar3taio9ZXjhWMhgkI4tyZigsFh5/N5xyED8gGa8ek4EEeVsv3twWm&#10;xt15T10WChEh7FNUUIbQpFL6vCSLfuga4uj9utZiiLItpGnxHuG2luMk+ZIWK44LJTakS8qv2c0q&#10;0Bfd6eNV70faXY7n0+40zg4TpQYf/fobRKA+vMLP9tYomE5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iaXjEAAAA3AAAAA8AAAAAAAAAAAAAAAAAmAIAAGRycy9k&#10;b3ducmV2LnhtbFBLBQYAAAAABAAEAPUAAACJAwAAAAA=&#10;" fillcolor="blue" stroked="f"/>
                  <v:oval id="Oval 707" o:spid="_x0000_s1371" style="position:absolute;left:192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39CsAA&#10;AADcAAAADwAAAGRycy9kb3ducmV2LnhtbERPTYvCMBC9L/gfwgje1lRFkWoUCQh72YNV8To2Y1tt&#10;JqWJtf57c1jY4+N9r7e9rUVHra8cK5iMExDEuTMVFwpOx/33EoQPyAZrx6TgTR62m8HXGlPjXnyg&#10;LguFiCHsU1RQhtCkUvq8JIt+7BriyN1cazFE2BbStPiK4baW0yRZSIsVx4YSG9Il5Y/saRXou+70&#10;+aEPE+3u5+vl9zLNTjOlRsN+twIRqA//4j/3j1Ewn8e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339CsAAAADcAAAADwAAAAAAAAAAAAAAAACYAgAAZHJzL2Rvd25y&#10;ZXYueG1sUEsFBgAAAAAEAAQA9QAAAIUDAAAAAA==&#10;" fillcolor="blue" stroked="f"/>
                  <v:oval id="Oval 708" o:spid="_x0000_s1372" style="position:absolute;left:19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YkcQA&#10;AADcAAAADwAAAGRycy9kb3ducmV2LnhtbESPQWvCQBSE74X+h+UVvNWNikVTV5EFwYsHU8XrM/ua&#10;RLNvQ3aN8d93C4LHYWa+YRar3taio9ZXjhWMhgkI4tyZigsFh5/N5wyED8gGa8ek4EEeVsv3twWm&#10;xt15T10WChEh7FNUUIbQpFL6vCSLfuga4uj9utZiiLItpGnxHuG2luMk+ZIWK44LJTakS8qv2c0q&#10;0Bfd6eNV70faXY7n0+40zg4TpQYf/fobRKA+vMLP9tYomE7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xWJHEAAAA3AAAAA8AAAAAAAAAAAAAAAAAmAIAAGRycy9k&#10;b3ducmV2LnhtbFBLBQYAAAAABAAEAPUAAACJAwAAAAA=&#10;" fillcolor="blue" stroked="f"/>
                  <v:oval id="Oval 709" o:spid="_x0000_s1373" style="position:absolute;left:19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7scAA&#10;AADcAAAADwAAAGRycy9kb3ducmV2LnhtbERPTYvCMBC9L/gfwgh7W1NdFKlGkYCwlz1YFa9jM7bV&#10;ZlKaWOu/NwfB4+N9L9e9rUVHra8cKxiPEhDEuTMVFwoO++3PHIQPyAZrx6TgSR7Wq8HXElPjHryj&#10;LguFiCHsU1RQhtCkUvq8JIt+5BriyF1cazFE2BbStPiI4baWkySZSYsVx4YSG9Il5bfsbhXoq+70&#10;8aZ3Y+2ux/Pp/zTJDr9KfQ/7zQJEoD58xG/3n1EwncX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c7scAAAADcAAAADwAAAAAAAAAAAAAAAACYAgAAZHJzL2Rvd25y&#10;ZXYueG1sUEsFBgAAAAAEAAQA9QAAAIUDAAAAAA==&#10;" fillcolor="blue" stroked="f"/>
                  <v:oval id="Oval 710" o:spid="_x0000_s1374" style="position:absolute;left:19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ueKsQA&#10;AADcAAAADwAAAGRycy9kb3ducmV2LnhtbESPQWvCQBSE74L/YXkFb7qJopTUVcqC0IsHU8Xra/Y1&#10;iWbfhuw2xn/vCkKPw8x8w6y3g21ET52vHStIZwkI4sKZmksFx+/d9B2ED8gGG8ek4E4etpvxaI2Z&#10;cTc+UJ+HUkQI+wwVVCG0mZS+qMiin7mWOHq/rrMYouxKaTq8Rbht5DxJVtJizXGhwpZ0RcU1/7MK&#10;9EX3+nTVh1S7y+nnvD/P8+NCqcnb8PkBItAQ/sOv9pdRsFy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rnirEAAAA3AAAAA8AAAAAAAAAAAAAAAAAmAIAAGRycy9k&#10;b3ducmV2LnhtbFBLBQYAAAAABAAEAPUAAACJAwAAAAA=&#10;" fillcolor="blue" stroked="f"/>
                  <v:oval id="Oval 711" o:spid="_x0000_s1375" style="position:absolute;left:193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AXcQA&#10;AADcAAAADwAAAGRycy9kb3ducmV2LnhtbESPQWvCQBSE74L/YXkFb7oxopTUVcqC0IsHU8Xra/Y1&#10;iWbfhuw2xn/vCkKPw8x8w6y3g21ET52vHSuYzxIQxIUzNZcKjt+76TsIH5ANNo5JwZ08bDfj0Roz&#10;4258oD4PpYgQ9hkqqEJoMyl9UZFFP3MtcfR+XWcxRNmV0nR4i3DbyDRJVtJizXGhwpZ0RcU1/7MK&#10;9EX3+nTVh7l2l9PPeX9O8+NCqcnb8PkBItAQ/sOv9pdRsFy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AF3EAAAA3AAAAA8AAAAAAAAAAAAAAAAAmAIAAGRycy9k&#10;b3ducmV2LnhtbFBLBQYAAAAABAAEAPUAAACJAwAAAAA=&#10;" fillcolor="blue" stroked="f"/>
                  <v:oval id="Oval 712" o:spid="_x0000_s1376" style="position:absolute;left:19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WlxsMA&#10;AADcAAAADwAAAGRycy9kb3ducmV2LnhtbESPQYvCMBSE78L+h/AWvGmqsiLVKEtA2MserIrXZ/O2&#10;rTYvpYm1/vuNIHgcZuYbZrXpbS06an3lWMFknIAgzp2puFBw2G9HCxA+IBusHZOCB3nYrD8GK0yN&#10;u/OOuiwUIkLYp6igDKFJpfR5SRb92DXE0ftzrcUQZVtI0+I9wm0tp0kylxYrjgslNqRLyq/ZzSrQ&#10;F93p41XvJtpdjufT72maHWZKDT/77yWIQH14h1/tH6Pgaz6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WlxsMAAADcAAAADwAAAAAAAAAAAAAAAACYAgAAZHJzL2Rv&#10;d25yZXYueG1sUEsFBgAAAAAEAAQA9QAAAIgDAAAAAA==&#10;" fillcolor="blue" stroked="f"/>
                  <v:oval id="Oval 713" o:spid="_x0000_s1377" style="position:absolute;left:19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w9ssUA&#10;AADcAAAADwAAAGRycy9kb3ducmV2LnhtbESPT4vCMBTE7wt+h/CEva2pf1akGkUCC172YFfx+mye&#10;bbV5KU22dr/9RhA8DjPzG2a16W0tOmp95VjBeJSAIM6dqbhQcPj5+liA8AHZYO2YFPyRh8168LbC&#10;1Lg776nLQiEihH2KCsoQmlRKn5dk0Y9cQxy9i2sthijbQpoW7xFuazlJkrm0WHFcKLEhXVJ+y36t&#10;An3VnT7e9H6s3fV4Pn2fJtlhqtT7sN8uQQTqwyv8bO+Mgs/5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D2yxQAAANwAAAAPAAAAAAAAAAAAAAAAAJgCAABkcnMv&#10;ZG93bnJldi54bWxQSwUGAAAAAAQABAD1AAAAigMAAAAA&#10;" fillcolor="blue" stroked="f"/>
                  <v:oval id="Oval 714" o:spid="_x0000_s1378" style="position:absolute;left:19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YKcMA&#10;AADcAAAADwAAAGRycy9kb3ducmV2LnhtbESPQYvCMBSE7wv+h/CEva2pLopUo0hA2MserIrXZ/Ns&#10;q81LaWKt/94sLHgcZuYbZrnubS06an3lWMF4lIAgzp2puFBw2G+/5iB8QDZYOyYFT/KwXg0+lpga&#10;9+AddVkoRISwT1FBGUKTSunzkiz6kWuIo3dxrcUQZVtI0+Ijwm0tJ0kykxYrjgslNqRLym/Z3SrQ&#10;V93p403vxtpdj+fT72mSHb6V+hz2mwWIQH14h//bP0bBdDa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CYKcMAAADcAAAADwAAAAAAAAAAAAAAAACYAgAAZHJzL2Rv&#10;d25yZXYueG1sUEsFBgAAAAAEAAQA9QAAAIgDAAAAAA==&#10;" fillcolor="blue" stroked="f"/>
                  <v:oval id="Oval 715" o:spid="_x0000_s1379" style="position:absolute;left:195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IGXsQA&#10;AADcAAAADwAAAGRycy9kb3ducmV2LnhtbESPQWvCQBSE7wX/w/IK3upGxVBSVykLQi8ejIrX1+xr&#10;Es2+DdltjP/eFQSPw8x8wyzXg21ET52vHSuYThIQxIUzNZcKDvvNxycIH5ANNo5JwY08rFejtyVm&#10;xl15R30eShEh7DNUUIXQZlL6oiKLfuJa4uj9uc5iiLIrpenwGuG2kbMkSaXFmuNChS3piopL/m8V&#10;6LPu9fGid1Ptzsff0/Y0yw9zpcbvw/cXiEBDeIWf7R+jYJGm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Bl7EAAAA3AAAAA8AAAAAAAAAAAAAAAAAmAIAAGRycy9k&#10;b3ducmV2LnhtbFBLBQYAAAAABAAEAPUAAACJAwAAAAA=&#10;" fillcolor="blue" stroked="f"/>
                  <v:oval id="Oval 716" o:spid="_x0000_s1380" style="position:absolute;left:19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6jxcQA&#10;AADcAAAADwAAAGRycy9kb3ducmV2LnhtbESPQWvCQBSE74X+h+UVvNWNSlVSV5EFwYsHU8XrM/ua&#10;RLNvQ3aN8d93BaHHYWa+YRar3taio9ZXjhWMhgkI4tyZigsFh5/N5xyED8gGa8ek4EEeVsv3twWm&#10;xt15T10WChEh7FNUUIbQpFL6vCSLfuga4uj9utZiiLItpGnxHuG2luMkmUqLFceFEhvSJeXX7GYV&#10;6Ivu9PGq9yPtLsfzaXcaZ4eJUoOPfv0NIlAf/sOv9tYo+JrO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Oo8XEAAAA3AAAAA8AAAAAAAAAAAAAAAAAmAIAAGRycy9k&#10;b3ducmV2LnhtbFBLBQYAAAAABAAEAPUAAACJAwAAAAA=&#10;" fillcolor="blue" stroked="f"/>
                  <v:oval id="Oval 717" o:spid="_x0000_s1381" style="position:absolute;left:19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3t8AA&#10;AADcAAAADwAAAGRycy9kb3ducmV2LnhtbERPTYvCMBC9L/gfwgh7W1NdFKlGkYCwlz1YFa9jM7bV&#10;ZlKaWOu/NwfB4+N9L9e9rUVHra8cKxiPEhDEuTMVFwoO++3PHIQPyAZrx6TgSR7Wq8HXElPjHryj&#10;LguFiCHsU1RQhtCkUvq8JIt+5BriyF1cazFE2BbStPiI4baWkySZSYsVx4YSG9Il5bfsbhXoq+70&#10;8aZ3Y+2ux/Pp/zTJDr9KfQ/7zQJEoD58xG/3n1EwncW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E3t8AAAADcAAAADwAAAAAAAAAAAAAAAACYAgAAZHJzL2Rvd25y&#10;ZXYueG1sUEsFBgAAAAAEAAQA9QAAAIUDAAAAAA==&#10;" fillcolor="blue" stroked="f"/>
                  <v:oval id="Oval 718" o:spid="_x0000_s1382" style="position:absolute;left:19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SLMQA&#10;AADcAAAADwAAAGRycy9kb3ducmV2LnhtbESPQWvCQBSE74X+h+UVvNWNSkVTV5EFwYsHU8XrM/ua&#10;RLNvQ3aN8d93BaHHYWa+YRar3taio9ZXjhWMhgkI4tyZigsFh5/N5wyED8gGa8ek4EEeVsv3twWm&#10;xt15T10WChEh7FNUUIbQpFL6vCSLfuga4uj9utZiiLItpGnxHuG2luMkmUqLFceFEhvSJeXX7GYV&#10;6Ivu9PGq9yPtLsfzaXcaZ4eJUoOPfv0NIlAf/sOv9tYo+Jr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dkizEAAAA3AAAAA8AAAAAAAAAAAAAAAAAmAIAAGRycy9k&#10;b3ducmV2LnhtbFBLBQYAAAAABAAEAPUAAACJAwAAAAA=&#10;" fillcolor="blue" stroked="f"/>
                  <v:oval id="Oval 719" o:spid="_x0000_s1383" style="position:absolute;left:196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6tbMEA&#10;AADcAAAADwAAAGRycy9kb3ducmV2LnhtbERPTYvCMBC9L/gfwgje1lTFVapRJCDsZQ92Fa9jM7bV&#10;ZlKabO3+e3MQPD7e93rb21p01PrKsYLJOAFBnDtTcaHg+Lv/XILwAdlg7ZgU/JOH7WbwscbUuAcf&#10;qMtCIWII+xQVlCE0qZQ+L8miH7uGOHJX11oMEbaFNC0+Yrit5TRJvqTFimNDiQ3pkvJ79mcV6Jvu&#10;9OmuDxPtbqfL+ec8zY4zpUbDfrcCEagPb/HL/W0UzBd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rWzBAAAA3AAAAA8AAAAAAAAAAAAAAAAAmAIAAGRycy9kb3du&#10;cmV2LnhtbFBLBQYAAAAABAAEAPUAAACGAwAAAAA=&#10;" fillcolor="blue" stroked="f"/>
                  <v:oval id="Oval 720" o:spid="_x0000_s1384" style="position:absolute;left:19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I98QA&#10;AADcAAAADwAAAGRycy9kb3ducmV2LnhtbESPQWvCQBSE7wX/w/KE3uomim2JriILBS89mCpen9ln&#10;Es2+DdltTP99VxA8DjPzDbNcD7YRPXW+dqwgnSQgiAtnai4V7H++3j5B+IBssHFMCv7Iw3o1elli&#10;ZtyNd9TnoRQRwj5DBVUIbSalLyqy6CeuJY7e2XUWQ5RdKU2Htwi3jZwmybu0WHNcqLAlXVFxzX+t&#10;An3RvT5c9S7V7nI4Hb+P03w/U+p1PGwWIAIN4Rl+tLdGwfwj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yCPfEAAAA3AAAAA8AAAAAAAAAAAAAAAAAmAIAAGRycy9k&#10;b3ducmV2LnhtbFBLBQYAAAAABAAEAPUAAACJAwAAAAA=&#10;" fillcolor="blue" stroked="f"/>
                  <v:oval id="Oval 721" o:spid="_x0000_s1385" style="position:absolute;left:19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WgMQA&#10;AADcAAAADwAAAGRycy9kb3ducmV2LnhtbESPQWvCQBSE7wX/w/KE3urGiG2JriILBS89mCpen9ln&#10;Es2+DdltTP99VxA8DjPzDbNcD7YRPXW+dqxgOklAEBfO1Fwq2P98vX2C8AHZYOOYFPyRh/Vq9LLE&#10;zLgb76jPQykihH2GCqoQ2kxKX1Rk0U9cSxy9s+sshii7UpoObxFuG5kmybu0WHNcqLAlXVFxzX+t&#10;An3RvT5c9W6q3eVwOn4f03w/U+p1PGwWIAIN4Rl+tLdGwfwj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gloDEAAAA3AAAAA8AAAAAAAAAAAAAAAAAmAIAAGRycy9k&#10;b3ducmV2LnhtbFBLBQYAAAAABAAEAPUAAACJAwAAAAA=&#10;" fillcolor="blue" stroked="f"/>
                  <v:oval id="Oval 722" o:spid="_x0000_s1386" style="position:absolute;left:19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zG8QA&#10;AADcAAAADwAAAGRycy9kb3ducmV2LnhtbESPQWvCQBSE7wX/w/IEb3Wj0irRVWRB6MWDqeL1mX0m&#10;0ezbkN3G+O/dQqHHYWa+YVab3taio9ZXjhVMxgkI4tyZigsFx+/d+wKED8gGa8ek4EkeNuvB2wpT&#10;4x58oC4LhYgQ9ikqKENoUil9XpJFP3YNcfSurrUYomwLaVp8RLit5TRJPqXFiuNCiQ3pkvJ79mMV&#10;6Jvu9OmuDxPtbqfLeX+eZseZUqNhv12CCNSH//Bf+8so+JjP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sMxvEAAAA3AAAAA8AAAAAAAAAAAAAAAAAmAIAAGRycy9k&#10;b3ducmV2LnhtbFBLBQYAAAAABAAEAPUAAACJAwAAAAA=&#10;" fillcolor="blue" stroked="f"/>
                  <v:oval id="Oval 723" o:spid="_x0000_s1387" style="position:absolute;left:198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rb8UA&#10;AADcAAAADwAAAGRycy9kb3ducmV2LnhtbESPQWvCQBSE74L/YXlCb7rRaltSV5GFQi89GBWvr9nX&#10;JJp9G7JrTP+9Kwgeh5n5hlmue1uLjlpfOVYwnSQgiHNnKi4U7Hdf4w8QPiAbrB2Tgn/ysF4NB0tM&#10;jbvylrosFCJC2KeooAyhSaX0eUkW/cQ1xNH7c63FEGVbSNPiNcJtLWdJ8iYtVhwXSmxIl5Sfs4tV&#10;oE+604ez3k61Ox1+jz/HWbZ/Vepl1G8+QQTqwzP8aH8bBYv3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atvxQAAANwAAAAPAAAAAAAAAAAAAAAAAJgCAABkcnMv&#10;ZG93bnJldi54bWxQSwUGAAAAAAQABAD1AAAAigMAAAAA&#10;" fillcolor="blue" stroked="f"/>
                  <v:oval id="Oval 724" o:spid="_x0000_s1388" style="position:absolute;left:19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kO9MQA&#10;AADcAAAADwAAAGRycy9kb3ducmV2LnhtbESPQWvCQBSE74X+h+UVvNWNilVSV5EFwYsHU8XrM/ua&#10;RLNvQ3aN8d93C4LHYWa+YRar3taio9ZXjhWMhgkI4tyZigsFh5/N5xyED8gGa8ek4EEeVsv3twWm&#10;xt15T10WChEh7FNUUIbQpFL6vCSLfuga4uj9utZiiLItpGnxHuG2luMk+ZIWK44LJTakS8qv2c0q&#10;0Bfd6eNV70faXY7n0+40zg4TpQYf/fobRKA+vMLP9tYomM6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JDvTEAAAA3AAAAA8AAAAAAAAAAAAAAAAAmAIAAGRycy9k&#10;b3ducmV2LnhtbFBLBQYAAAAABAAEAPUAAACJAwAAAAA=&#10;" fillcolor="blue" stroked="f"/>
                  <v:oval id="Oval 725" o:spid="_x0000_s1389" style="position:absolute;left:19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Qg8QA&#10;AADcAAAADwAAAGRycy9kb3ducmV2LnhtbESPQWvCQBSE74X+h+UVvNWNSlVSV5EFwYsHU8XrM/ua&#10;RLNvQ3aN8d93BaHHYWa+YRar3taio9ZXjhWMhgkI4tyZigsFh5/N5xyED8gGa8ek4EEeVsv3twWm&#10;xt15T10WChEh7FNUUIbQpFL6vCSLfuga4uj9utZiiLItpGnxHuG2luMkmUqLFceFEhvSJeXX7GYV&#10;6Ivu9PGq9yPtLsfzaXcaZ4eJUoOPfv0NIlAf/sOv9tYo+Jp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bkIPEAAAA3AAAAA8AAAAAAAAAAAAAAAAAmAIAAGRycy9k&#10;b3ducmV2LnhtbFBLBQYAAAAABAAEAPUAAACJAwAAAAA=&#10;" fillcolor="blue" stroked="f"/>
                  <v:oval id="Oval 726" o:spid="_x0000_s1390" style="position:absolute;left:19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1GMQA&#10;AADcAAAADwAAAGRycy9kb3ducmV2LnhtbESPQWvCQBSE7wX/w/KE3upGxSrRVWSh4KUHU8XrM/tM&#10;otm3IbuN6b/vCoLHYWa+YVab3taio9ZXjhWMRwkI4tyZigsFh5+vjwUIH5AN1o5JwR952KwHbytM&#10;jbvznrosFCJC2KeooAyhSaX0eUkW/cg1xNG7uNZiiLItpGnxHuG2lpMk+ZQWK44LJTakS8pv2a9V&#10;oK+608eb3o+1ux7Pp+/TJDtMlXof9tsliEB9eIWf7Z1RMJvP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XNRjEAAAA3AAAAA8AAAAAAAAAAAAAAAAAmAIAAGRycy9k&#10;b3ducmV2LnhtbFBLBQYAAAAABAAEAPUAAACJAwAAAAA=&#10;" fillcolor="blue" stroked="f"/>
                  <v:oval id="Oval 727" o:spid="_x0000_s1391" style="position:absolute;left:19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ihasEA&#10;AADcAAAADwAAAGRycy9kb3ducmV2LnhtbERPTYvCMBC9L/gfwgje1lTFVapRJCDsZQ92Fa9jM7bV&#10;ZlKabO3+e3MQPD7e93rb21p01PrKsYLJOAFBnDtTcaHg+Lv/XILwAdlg7ZgU/JOH7WbwscbUuAcf&#10;qMtCIWII+xQVlCE0qZQ+L8miH7uGOHJX11oMEbaFNC0+Yrit5TRJvqTFimNDiQ3pkvJ79mcV6Jvu&#10;9OmuDxPtbqfL+ec8zY4zpUbDfrcCEagPb/HL/W0UzBd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IoWrBAAAA3AAAAA8AAAAAAAAAAAAAAAAAmAIAAGRycy9kb3du&#10;cmV2LnhtbFBLBQYAAAAABAAEAPUAAACGAwAAAAA=&#10;" fillcolor="blue" stroked="f"/>
                  <v:oval id="Oval 728" o:spid="_x0000_s1392" style="position:absolute;left:199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E8cUA&#10;AADcAAAADwAAAGRycy9kb3ducmV2LnhtbESPQWvCQBSE74L/YXlCb7rRom1TV5GFQi89GBWvr9nX&#10;JJp9G7JrTP+9Kwgeh5n5hlmue1uLjlpfOVYwnSQgiHNnKi4U7Hdf43cQPiAbrB2Tgn/ysF4NB0tM&#10;jbvylrosFCJC2KeooAyhSaX0eUkW/cQ1xNH7c63FEGVbSNPiNcJtLWdJspAWK44LJTakS8rP2cUq&#10;0Cfd6cNZb6fanQ6/x5/jLNu/KvUy6jefIAL14Rl+tL+Ngvnb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ATxxQAAANwAAAAPAAAAAAAAAAAAAAAAAJgCAABkcnMv&#10;ZG93bnJldi54bWxQSwUGAAAAAAQABAD1AAAAigMAAAAA&#10;" fillcolor="blue" stroked="f"/>
                  <v:oval id="Oval 729" o:spid="_x0000_s1393" style="position:absolute;left:20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vdS8AA&#10;AADcAAAADwAAAGRycy9kb3ducmV2LnhtbERPTYvCMBC9L/gfwgje1lTFRapRJCDsxYNdxevYjG21&#10;mZQmW+u/NwfB4+N9rza9rUVHra8cK5iMExDEuTMVFwqOf7vvBQgfkA3WjknBkzxs1oOvFabGPfhA&#10;XRYKEUPYp6igDKFJpfR5SRb92DXEkbu61mKIsC2kafERw20tp0nyIy1WHBtKbEiXlN+zf6tA33Sn&#10;T3d9mGh3O13O+/M0O86UGg377RJEoD58xG/3r1EwX8T5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2vdS8AAAADcAAAADwAAAAAAAAAAAAAAAACYAgAAZHJzL2Rvd25y&#10;ZXYueG1sUEsFBgAAAAAEAAQA9QAAAIUDAAAAAA==&#10;" fillcolor="blue" stroked="f"/>
                  <v:oval id="Oval 730" o:spid="_x0000_s1394" style="position:absolute;left:20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d40MQA&#10;AADcAAAADwAAAGRycy9kb3ducmV2LnhtbESPQWvCQBSE74L/YXlCb7qJpUVSV5EFoZcejIrX1+wz&#10;iWbfhuwa4793C0KPw8x8wyzXg21ET52vHStIZwkI4sKZmksFh/12ugDhA7LBxjEpeJCH9Wo8WmJm&#10;3J131OehFBHCPkMFVQhtJqUvKrLoZ64ljt7ZdRZDlF0pTYf3CLeNnCfJp7RYc1yosCVdUXHNb1aB&#10;vuheH696l2p3Of6efk7z/PCu1Ntk2HyBCDSE//Cr/W0Uf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neNDEAAAA3AAAAA8AAAAAAAAAAAAAAAAAmAIAAGRycy9k&#10;b3ducmV2LnhtbFBLBQYAAAAABAAEAPUAAACJAwAAAAA=&#10;" fillcolor="blue" stroked="f"/>
                  <v:oval id="Oval 731" o:spid="_x0000_s1395" style="position:absolute;left:20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mp8QA&#10;AADcAAAADwAAAGRycy9kb3ducmV2LnhtbESPQWvCQBSE74L/YXlCb7oxpUVSV5EFoZcejIrX1+wz&#10;iWbfhuwa4793C0KPw8x8wyzXg21ET52vHSuYzxIQxIUzNZcKDvvtdAHCB2SDjWNS8CAP69V4tMTM&#10;uDvvqM9DKSKEfYYKqhDaTEpfVGTRz1xLHL2z6yyGKLtSmg7vEW4bmSbJp7RYc1yosCVdUXHNb1aB&#10;vuheH696N9fucvw9/ZzS/PCu1Ntk2HyBCDSE//Cr/W0Uf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15qfEAAAA3AAAAA8AAAAAAAAAAAAAAAAAmAIAAGRycy9k&#10;b3ducmV2LnhtbFBLBQYAAAAABAAEAPUAAACJAwAAAAA=&#10;" fillcolor="blue" stroked="f"/>
                  <v:oval id="Oval 732" o:spid="_x0000_s1396" style="position:absolute;left:201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lDPMMA&#10;AADcAAAADwAAAGRycy9kb3ducmV2LnhtbESPQYvCMBSE7wv7H8Jb8LamKopUoyyBhb14sCpen82z&#10;rTYvpcnW+u+NIHgcZuYbZrnubS06an3lWMFomIAgzp2puFCw3/1+z0H4gGywdkwK7uRhvfr8WGJq&#10;3I231GWhEBHCPkUFZQhNKqXPS7Loh64hjt7ZtRZDlG0hTYu3CLe1HCfJTFqsOC6U2JAuKb9m/1aB&#10;vuhOH656O9LucjgdN8dxtp8oNfjqfxYgAvXhHX61/4yC6XwC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lDPMMAAADcAAAADwAAAAAAAAAAAAAAAACYAgAAZHJzL2Rv&#10;d25yZXYueG1sUEsFBgAAAAAEAAQA9QAAAIgDAAAAAA==&#10;" fillcolor="blue" stroked="f"/>
                  <v:oval id="Oval 733" o:spid="_x0000_s1397" style="position:absolute;left:20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bSMUA&#10;AADcAAAADwAAAGRycy9kb3ducmV2LnhtbESPT4vCMBTE7wt+h/CEva2pf1akGkUCC172YFfx+mye&#10;bbV5KU22dr/9RhA8DjPzG2a16W0tOmp95VjBeJSAIM6dqbhQcPj5+liA8AHZYO2YFPyRh8168LbC&#10;1Lg776nLQiEihH2KCsoQmlRKn5dk0Y9cQxy9i2sthijbQpoW7xFuazlJkrm0WHFcKLEhXVJ+y36t&#10;An3VnT7e9H6s3fV4Pn2fJtlhqtT7sN8uQQTqwyv8bO+Mgs/F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NtIxQAAANwAAAAPAAAAAAAAAAAAAAAAAJgCAABkcnMv&#10;ZG93bnJldi54bWxQSwUGAAAAAAQABAD1AAAAigMAAAAA&#10;" fillcolor="blue" stroked="f"/>
                  <v:oval id="Oval 734" o:spid="_x0000_s1398" style="position:absolute;left:20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08MA&#10;AADcAAAADwAAAGRycy9kb3ducmV2LnhtbESPQYvCMBSE74L/ITxhb5qqKFKNIgFhLx7sKl6fzbOt&#10;Ni+lydbuv98sLHgcZuYbZrPrbS06an3lWMF0koAgzp2puFBw/jqMVyB8QDZYOyYFP+Rhtx0ONpga&#10;9+ITdVkoRISwT1FBGUKTSunzkiz6iWuIo3d3rcUQZVtI0+Irwm0tZ0mylBYrjgslNqRLyp/Zt1Wg&#10;H7rTl6c+TbV7XG7X43WWnedKfYz6/RpEoD68w//tT6NgsVrA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x+08MAAADcAAAADwAAAAAAAAAAAAAAAACYAgAAZHJzL2Rv&#10;d25yZXYueG1sUEsFBgAAAAAEAAQA9QAAAIgDAAAAAA==&#10;" fillcolor="blue" stroked="f"/>
                  <v:oval id="Oval 735" o:spid="_x0000_s1399" style="position:absolute;left:20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7gpMMA&#10;AADcAAAADwAAAGRycy9kb3ducmV2LnhtbESPQYvCMBSE78L+h/AWvGmqokg1yhJY2IsHu4rXZ/Ns&#10;q81LabK1/nsjCHscZuYbZr3tbS06an3lWMFknIAgzp2puFBw+P0eLUH4gGywdkwKHuRhu/kYrDE1&#10;7s576rJQiAhhn6KCMoQmldLnJVn0Y9cQR+/iWoshyraQpsV7hNtaTpNkIS1WHBdKbEiXlN+yP6tA&#10;X3Wnjze9n2h3PZ5Pu9M0O8yUGn72XysQgfrwH363f4yC+XIB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7gpMMAAADcAAAADwAAAAAAAAAAAAAAAACYAgAAZHJzL2Rv&#10;d25yZXYueG1sUEsFBgAAAAAEAAQA9QAAAIgDAAAAAA==&#10;" fillcolor="blue" stroked="f"/>
                  <v:oval id="Oval 736" o:spid="_x0000_s1400" style="position:absolute;left:202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JFP8QA&#10;AADcAAAADwAAAGRycy9kb3ducmV2LnhtbESPQWvCQBSE7wX/w/KE3upGxSrRVWSh4KUHU8XrM/tM&#10;otm3IbuN6b/vCoLHYWa+YVab3taio9ZXjhWMRwkI4tyZigsFh5+vjwUIH5AN1o5JwR952KwHbytM&#10;jbvznrosFCJC2KeooAyhSaX0eUkW/cg1xNG7uNZiiLItpGnxHuG2lpMk+ZQWK44LJTakS8pv2a9V&#10;oK+608eb3o+1ux7Pp+/TJDtMlXof9tsliEB9eIWf7Z1RMFvM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CRT/EAAAA3AAAAA8AAAAAAAAAAAAAAAAAmAIAAGRycy9k&#10;b3ducmV2LnhtbFBLBQYAAAAABAAEAPUAAACJAwAAAAA=&#10;" fillcolor="blue" stroked="f"/>
                  <v:oval id="Oval 737" o:spid="_x0000_s1401" style="position:absolute;left:20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3RTcAA&#10;AADcAAAADwAAAGRycy9kb3ducmV2LnhtbERPTYvCMBC9L/gfwgje1lTFRapRJCDsxYNdxevYjG21&#10;mZQmW+u/NwfB4+N9rza9rUVHra8cK5iMExDEuTMVFwqOf7vvBQgfkA3WjknBkzxs1oOvFabGPfhA&#10;XRYKEUPYp6igDKFJpfR5SRb92DXEkbu61mKIsC2kafERw20tp0nyIy1WHBtKbEiXlN+zf6tA33Sn&#10;T3d9mGh3O13O+/M0O86UGg377RJEoD58xG/3r1EwX8S1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3RTcAAAADcAAAADwAAAAAAAAAAAAAAAACYAgAAZHJzL2Rvd25y&#10;ZXYueG1sUEsFBgAAAAAEAAQA9QAAAIUDAAAAAA==&#10;" fillcolor="blue" stroked="f"/>
                  <v:oval id="Oval 738" o:spid="_x0000_s1402" style="position:absolute;left:20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01sQA&#10;AADcAAAADwAAAGRycy9kb3ducmV2LnhtbESPQWvCQBSE7wX/w/KE3upGxaLRVWSh4KUHU8XrM/tM&#10;otm3IbuN6b/vCoLHYWa+YVab3taio9ZXjhWMRwkI4tyZigsFh5+vjzkIH5AN1o5JwR952KwHbytM&#10;jbvznrosFCJC2KeooAyhSaX0eUkW/cg1xNG7uNZiiLItpGnxHuG2lpMk+ZQWK44LJTakS8pv2a9V&#10;oK+608eb3o+1ux7Pp+/TJDtMlXof9tsliEB9eIWf7Z1RMJsv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RdNbEAAAA3AAAAA8AAAAAAAAAAAAAAAAAmAIAAGRycy9k&#10;b3ducmV2LnhtbFBLBQYAAAAABAAEAPUAAACJAwAAAAA=&#10;" fillcolor="blue" stroked="f"/>
                  <v:oval id="Oval 739" o:spid="_x0000_s1403" style="position:absolute;left:20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JLlsEA&#10;AADcAAAADwAAAGRycy9kb3ducmV2LnhtbERPTYvCMBC9L/gfwgje1lTFRatRJCDsZQ92Fa9jM7bV&#10;ZlKabO3+e3MQPD7e93rb21p01PrKsYLJOAFBnDtTcaHg+Lv/XIDwAdlg7ZgU/JOH7WbwscbUuAcf&#10;qMtCIWII+xQVlCE0qZQ+L8miH7uGOHJX11oMEbaFNC0+Yrit5TRJvqTFimNDiQ3pkvJ79mcV6Jvu&#10;9OmuDxPtbqfL+ec8zY4zpUbDfrcCEagPb/HL/W0UzJd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yS5bBAAAA3AAAAA8AAAAAAAAAAAAAAAAAmAIAAGRycy9kb3du&#10;cmV2LnhtbFBLBQYAAAAABAAEAPUAAACGAwAAAAA=&#10;" fillcolor="blue" stroked="f"/>
                  <v:oval id="Oval 740" o:spid="_x0000_s1404" style="position:absolute;left:204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uDcQA&#10;AADcAAAADwAAAGRycy9kb3ducmV2LnhtbESPQWvCQBSE7wX/w/KE3uomiqWNriILBS89mCpen9ln&#10;Es2+DdltTP99VxA8DjPzDbNcD7YRPXW+dqwgnSQgiAtnai4V7H++3j5A+IBssHFMCv7Iw3o1elli&#10;ZtyNd9TnoRQRwj5DBVUIbSalLyqy6CeuJY7e2XUWQ5RdKU2Htwi3jZwmybu0WHNcqLAlXVFxzX+t&#10;An3RvT5c9S7V7nI4Hb+P03w/U+p1PGwWIAIN4Rl+tLdGwfw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7g3EAAAA3AAAAA8AAAAAAAAAAAAAAAAAmAIAAGRycy9k&#10;b3ducmV2LnhtbFBLBQYAAAAABAAEAPUAAACJAwAAAAA=&#10;" fillcolor="blue" stroked="f"/>
                  <v:oval id="Oval 741" o:spid="_x0000_s1405" style="position:absolute;left:20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wesQA&#10;AADcAAAADwAAAGRycy9kb3ducmV2LnhtbESPQWvCQBSE7wX/w/KE3urGiKWNriILBS89mCpen9ln&#10;Es2+DdltTP99VxA8DjPzDbNcD7YRPXW+dqxgOklAEBfO1Fwq2P98vX2A8AHZYOOYFPyRh/Vq9LLE&#10;zLgb76jPQykihH2GCqoQ2kxKX1Rk0U9cSxy9s+sshii7UpoObxFuG5kmybu0WHNcqLAlXVFxzX+t&#10;An3RvT5c9W6q3eVwOn4f03w/U+p1PGwWIAIN4Rl+tLdGwfw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scHrEAAAA3AAAAA8AAAAAAAAAAAAAAAAAmAIAAGRycy9k&#10;b3ducmV2LnhtbFBLBQYAAAAABAAEAPUAAACJAwAAAAA=&#10;" fillcolor="blue" stroked="f"/>
                  <v:oval id="Oval 742" o:spid="_x0000_s1406" style="position:absolute;left:20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V4cQA&#10;AADcAAAADwAAAGRycy9kb3ducmV2LnhtbESPQWvCQBSE7wX/w/IEb3Wj0qLRVWRB6MWDqeL1mX0m&#10;0ezbkN3G+O/dQqHHYWa+YVab3taio9ZXjhVMxgkI4tyZigsFx+/d+xyED8gGa8ek4EkeNuvB2wpT&#10;4x58oC4LhYgQ9ikqKENoUil9XpJFP3YNcfSurrUYomwLaVp8RLit5TRJPqXFiuNCiQ3pkvJ79mMV&#10;6Jvu9OmuDxPtbqfLeX+eZseZUqNhv12CCNSH//Bf+8so+Fj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g1eHEAAAA3AAAAA8AAAAAAAAAAAAAAAAAmAIAAGRycy9k&#10;b3ducmV2LnhtbFBLBQYAAAAABAAEAPUAAACJAwAAAAA=&#10;" fillcolor="blue" stroked="f"/>
                  <v:oval id="Oval 743" o:spid="_x0000_s1407" style="position:absolute;left:20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NlcUA&#10;AADcAAAADwAAAGRycy9kb3ducmV2LnhtbESPQWvCQBSE74L/YXlCb7rRamlTV5GFQi89GBWvr9nX&#10;JJp9G7JrTP+9Kwgeh5n5hlmue1uLjlpfOVYwnSQgiHNnKi4U7Hdf43cQPiAbrB2Tgn/ysF4NB0tM&#10;jbvylrosFCJC2KeooAyhSaX0eUkW/cQ1xNH7c63FEGVbSNPiNcJtLWdJ8iYtVhwXSmxIl5Sfs4tV&#10;oE+604ez3k61Ox1+jz/HWbZ/Vepl1G8+QQTqwzP8aH8bBYuP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U2VxQAAANwAAAAPAAAAAAAAAAAAAAAAAJgCAABkcnMv&#10;ZG93bnJldi54bWxQSwUGAAAAAAQABAD1AAAAigMAAAAA&#10;" fillcolor="blue" stroked="f"/>
                  <v:oval id="Oval 744" o:spid="_x0000_s1408" style="position:absolute;left:205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oDsQA&#10;AADcAAAADwAAAGRycy9kb3ducmV2LnhtbESPQWvCQBSE74X+h+UVvNWNikVTV5EFwYsHU8XrM/ua&#10;RLNvQ3aN8d93C4LHYWa+YRar3taio9ZXjhWMhgkI4tyZigsFh5/N5wyED8gGa8ek4EEeVsv3twWm&#10;xt15T10WChEh7FNUUIbQpFL6vCSLfuga4uj9utZiiLItpGnxHuG2luMk+ZIWK44LJTakS8qv2c0q&#10;0Bfd6eNV70faXY7n0+40zg4TpQYf/fobRKA+vMLP9tYomM6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F6A7EAAAA3AAAAA8AAAAAAAAAAAAAAAAAmAIAAGRycy9k&#10;b3ducmV2LnhtbFBLBQYAAAAABAAEAPUAAACJAwAAAAA=&#10;" fillcolor="blue" stroked="f"/>
                  <v:oval id="Oval 745" o:spid="_x0000_s1409" style="position:absolute;left:20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2ecQA&#10;AADcAAAADwAAAGRycy9kb3ducmV2LnhtbESPQWvCQBSE74X+h+UVvNWNSkVTV5EFwYsHU8XrM/ua&#10;RLNvQ3aN8d93BaHHYWa+YRar3taio9ZXjhWMhgkI4tyZigsFh5/N5wyED8gGa8ek4EEeVsv3twWm&#10;xt15T10WChEh7FNUUIbQpFL6vCSLfuga4uj9utZiiLItpGnxHuG2luMkmUqLFceFEhvSJeXX7GYV&#10;6Ivu9PGq9yPtLsfzaXcaZ4eJUoOPfv0NIlAf/sOv9tYo+JpP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XdnnEAAAA3AAAAA8AAAAAAAAAAAAAAAAAmAIAAGRycy9k&#10;b3ducmV2LnhtbFBLBQYAAAAABAAEAPUAAACJAwAAAAA=&#10;" fillcolor="blue" stroked="f"/>
                  <v:oval id="Oval 746" o:spid="_x0000_s1410" style="position:absolute;left:20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T4sUA&#10;AADcAAAADwAAAGRycy9kb3ducmV2LnhtbESPQWvCQBSE74L/YXlCb7rRom1TV5GFQi89GBWvr9nX&#10;JJp9G7JrTP+9Kwgeh5n5hlmue1uLjlpfOVYwnSQgiHNnKi4U7Hdf43cQPiAbrB2Tgn/ysF4NB0tM&#10;jbvylrosFCJC2KeooAyhSaX0eUkW/cQ1xNH7c63FEGVbSNPiNcJtLWdJspAWK44LJTakS8rP2cUq&#10;0Cfd6cNZb6fanQ6/x5/jLNu/KvUy6jefIAL14Rl+tL+NgvnHG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9PixQAAANwAAAAPAAAAAAAAAAAAAAAAAJgCAABkcnMv&#10;ZG93bnJldi54bWxQSwUGAAAAAAQABAD1AAAAigMAAAAA&#10;" fillcolor="blue" stroked="f"/>
                  <v:oval id="Oval 747" o:spid="_x0000_s1411" style="position:absolute;left:20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HkMEA&#10;AADcAAAADwAAAGRycy9kb3ducmV2LnhtbERPTYvCMBC9L/gfwgje1lTFRatRJCDsZQ92Fa9jM7bV&#10;ZlKabO3+e3MQPD7e93rb21p01PrKsYLJOAFBnDtTcaHg+Lv/XIDwAdlg7ZgU/JOH7WbwscbUuAcf&#10;qMtCIWII+xQVlCE0qZQ+L8miH7uGOHJX11oMEbaFNC0+Yrit5TRJvqTFimNDiQ3pkvJ79mcV6Jvu&#10;9OmuDxPtbqfL+ec8zY4zpUbDfrcCEagPb/HL/W0UzJd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ER5DBAAAA3AAAAA8AAAAAAAAAAAAAAAAAmAIAAGRycy9kb3du&#10;cmV2LnhtbFBLBQYAAAAABAAEAPUAAACGAwAAAAA=&#10;" fillcolor="blue" stroked="f"/>
                  <v:oval id="Oval 748" o:spid="_x0000_s1412" style="position:absolute;left:207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iC8QA&#10;AADcAAAADwAAAGRycy9kb3ducmV2LnhtbESPQWvCQBSE7wX/w/KE3upGxaLRVWSh4KUHU8XrM/tM&#10;otm3IbuN6b/vCoLHYWa+YVab3taio9ZXjhWMRwkI4tyZigsFh5+vjzkIH5AN1o5JwR952KwHbytM&#10;jbvznrosFCJC2KeooAyhSaX0eUkW/cg1xNG7uNZiiLItpGnxHuG2lpMk+ZQWK44LJTakS8pv2a9V&#10;oK+608eb3o+1ux7Pp+/TJDtMlXof9tsliEB9eIWf7Z1RMFss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4gvEAAAA3AAAAA8AAAAAAAAAAAAAAAAAmAIAAGRycy9k&#10;b3ducmV2LnhtbFBLBQYAAAAABAAEAPUAAACJAwAAAAA=&#10;" fillcolor="blue" stroked="f"/>
                  <v:oval id="Oval 749" o:spid="_x0000_s1413" style="position:absolute;left:20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2/bcAA&#10;AADcAAAADwAAAGRycy9kb3ducmV2LnhtbERPy4rCMBTdC/MP4Q6401QFkWqUISC4mYVVcXtt7vSZ&#10;m9JkaufvJwvB5eG8d4fRtmKg3leOFSzmCQji3JmKCwXXy3G2AeEDssHWMSn4Iw+H/cdkh6lxTz7T&#10;kIVCxBD2KSooQ+hSKX1ekkU/dx1x5H5cbzFE2BfS9PiM4baVyyRZS4sVx4YSO9Il5U32axXoWg/6&#10;1ujzQrv69rh/35fZdaXU9HP82oIINIa3+OU+GQXrJM6PZ+IR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Z2/bcAAAADcAAAADwAAAAAAAAAAAAAAAACYAgAAZHJzL2Rvd25y&#10;ZXYueG1sUEsFBgAAAAAEAAQA9QAAAIUDAAAAAA==&#10;" fillcolor="blue" stroked="f"/>
                  <v:oval id="Oval 750" o:spid="_x0000_s1414" style="position:absolute;left:20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a9sMA&#10;AADcAAAADwAAAGRycy9kb3ducmV2LnhtbESPQYvCMBSE78L+h/AWvGlaBVmqUZbAghcPdhWvz+bZ&#10;VpuX0sRa/70RFvY4zMw3zGoz2Eb01PnasYJ0moAgLpypuVRw+P2ZfIHwAdlg45gUPMnDZv0xWmFm&#10;3IP31OehFBHCPkMFVQhtJqUvKrLop64ljt7FdRZDlF0pTYePCLeNnCXJQlqsOS5U2JKuqLjld6tA&#10;X3Wvjze9T7W7Hs+n3WmWH+ZKjT+H7yWIQEP4D/+1t0bBIknhfSYe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Ea9sMAAADcAAAADwAAAAAAAAAAAAAAAACYAgAAZHJzL2Rv&#10;d25yZXYueG1sUEsFBgAAAAAEAAQA9QAAAIgDAAAAAA==&#10;" fillcolor="blue" stroked="f"/>
                  <v:oval id="Oval 751" o:spid="_x0000_s1415" style="position:absolute;left:20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EgcMA&#10;AADcAAAADwAAAGRycy9kb3ducmV2LnhtbESPQYvCMBSE7wv+h/AWvK2pFUS6RlkCwl48WBWvz+Zt&#10;W21eSpOt9d8bQfA4zMw3zHI92Eb01PnasYLpJAFBXDhTc6ngsN98LUD4gGywcUwK7uRhvRp9LDEz&#10;7sY76vNQighhn6GCKoQ2k9IXFVn0E9cSR+/PdRZDlF0pTYe3CLeNTJNkLi3WHBcqbElXVFzzf6tA&#10;X3Svj1e9m2p3OZ5P21OaH2ZKjT+Hn28QgYbwDr/av0bBPEn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OEgcMAAADcAAAADwAAAAAAAAAAAAAAAACYAgAAZHJzL2Rv&#10;d25yZXYueG1sUEsFBgAAAAAEAAQA9QAAAIgDAAAAAA==&#10;" fillcolor="blue" stroked="f"/>
                  <v:oval id="Oval 752" o:spid="_x0000_s1416" style="position:absolute;left:20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8hGsMA&#10;AADcAAAADwAAAGRycy9kb3ducmV2LnhtbESPQYvCMBSE7wv+h/AEb2uqgizVKBIQvOzBqnh9Ns+2&#10;2ryUJlvrvzeCsMdhZr5hluve1qKj1leOFUzGCQji3JmKCwXHw/b7B4QPyAZrx6TgSR7Wq8HXElPj&#10;HrynLguFiBD2KSooQ2hSKX1ekkU/dg1x9K6utRiibAtpWnxEuK3lNEnm0mLFcaHEhnRJ+T37swr0&#10;TXf6dNf7iXa30+X8e55mx5lSo2G/WYAI1If/8Ke9MwrmyQzeZ+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8hGsMAAADcAAAADwAAAAAAAAAAAAAAAACYAgAAZHJzL2Rv&#10;d25yZXYueG1sUEsFBgAAAAAEAAQA9QAAAIgDAAAAAA==&#10;" fillcolor="blue" stroked="f"/>
                  <v:oval id="Oval 753" o:spid="_x0000_s1417" style="position:absolute;left:208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a5bsQA&#10;AADcAAAADwAAAGRycy9kb3ducmV2LnhtbESPT4vCMBTE74LfITzBm6b+QZZqFAkIe/FgV/H6tnm2&#10;1ealNNlav71ZWNjjMDO/YTa73taio9ZXjhXMpgkI4tyZigsF56/D5AOED8gGa8ek4EUedtvhYIOp&#10;cU8+UZeFQkQI+xQVlCE0qZQ+L8min7qGOHo311oMUbaFNC0+I9zWcp4kK2mx4rhQYkO6pPyR/VgF&#10;+q47fXno00y7++X7erzOs/NCqfGo369BBOrDf/iv/WkUrJIl/J6JR0B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muW7EAAAA3AAAAA8AAAAAAAAAAAAAAAAAmAIAAGRycy9k&#10;b3ducmV2LnhtbFBLBQYAAAAABAAEAPUAAACJAwAAAAA=&#10;" fillcolor="blue" stroked="f"/>
                  <v:oval id="Oval 754" o:spid="_x0000_s1418" style="position:absolute;left:21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c9cMA&#10;AADcAAAADwAAAGRycy9kb3ducmV2LnhtbESPQYvCMBSE74L/ITzBm6YqylKNIgFhLx7sKl7fNs+2&#10;2ryUJlvrvzcLC3scZuYbZrPrbS06an3lWMFsmoAgzp2puFBw/jpMPkD4gGywdkwKXuRhtx0ONpga&#10;9+QTdVkoRISwT1FBGUKTSunzkiz6qWuIo3dzrcUQZVtI0+Izwm0t50mykhYrjgslNqRLyh/Zj1Wg&#10;77rTl4c+zbS7X76vx+s8Oy+UGo/6/RpEoD78h//an0bBKlnC75l4BOT2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oc9cMAAADcAAAADwAAAAAAAAAAAAAAAACYAgAAZHJzL2Rv&#10;d25yZXYueG1sUEsFBgAAAAAEAAQA9QAAAIgDAAAAAA==&#10;" fillcolor="blue" stroked="f"/>
                  <v:oval id="Oval 755" o:spid="_x0000_s1419" style="position:absolute;left:21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iCgsMA&#10;AADcAAAADwAAAGRycy9kb3ducmV2LnhtbESPQYvCMBSE74L/IbwFb5qqUJauUZaA4MWDXcXrs3nb&#10;VpuX0sRa/70RFvY4zMw3zGoz2Eb01PnasYL5LAFBXDhTc6ng+LOdfoLwAdlg45gUPMnDZj0erTAz&#10;7sEH6vNQighhn6GCKoQ2k9IXFVn0M9cSR+/XdRZDlF0pTYePCLeNXCRJKi3WHBcqbElXVNzyu1Wg&#10;r7rXp5s+zLW7ni7n/XmRH5dKTT6G7y8QgYbwH/5r74yCNEnhfSYeAb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iCgsMAAADcAAAADwAAAAAAAAAAAAAAAACYAgAAZHJzL2Rv&#10;d25yZXYueG1sUEsFBgAAAAAEAAQA9QAAAIgDAAAAAA==&#10;" fillcolor="blue" stroked="f"/>
                  <v:oval id="Oval 756" o:spid="_x0000_s1420" style="position:absolute;left:21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QnGcMA&#10;AADcAAAADwAAAGRycy9kb3ducmV2LnhtbESPQYvCMBSE78L+h/AEb5qqoNI1igQW9uLBqnh9Nm/b&#10;avNSmmyt/36zIHgcZuYbZr3tbS06an3lWMF0koAgzp2puFBwOn6NVyB8QDZYOyYFT/Kw3XwM1pga&#10;9+ADdVkoRISwT1FBGUKTSunzkiz6iWuIo/fjWoshyraQpsVHhNtazpJkIS1WHBdKbEiXlN+zX6tA&#10;33Snz3d9mGp3O18v+8ssO82VGg373SeIQH14h1/tb6NgkSzh/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QnGcMAAADcAAAADwAAAAAAAAAAAAAAAACYAgAAZHJzL2Rv&#10;d25yZXYueG1sUEsFBgAAAAAEAAQA9QAAAIgDAAAAAA==&#10;" fillcolor="blue" stroked="f"/>
                  <v:oval id="Oval 757" o:spid="_x0000_s1421" style="position:absolute;left:210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za8AA&#10;AADcAAAADwAAAGRycy9kb3ducmV2LnhtbERPy4rCMBTdC/MP4Q6401QFkWqUISC4mYVVcXtt7vSZ&#10;m9JkaufvJwvB5eG8d4fRtmKg3leOFSzmCQji3JmKCwXXy3G2AeEDssHWMSn4Iw+H/cdkh6lxTz7T&#10;kIVCxBD2KSooQ+hSKX1ekkU/dx1x5H5cbzFE2BfS9PiM4baVyyRZS4sVx4YSO9Il5U32axXoWg/6&#10;1ujzQrv69rh/35fZdaXU9HP82oIINIa3+OU+GQXrJK6NZ+IR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za8AAAADcAAAADwAAAAAAAAAAAAAAAACYAgAAZHJzL2Rvd25y&#10;ZXYueG1sUEsFBgAAAAAEAAQA9QAAAIUDAAAAAA==&#10;" fillcolor="blue" stroked="f"/>
                  <v:oval id="Oval 758" o:spid="_x0000_s1422" style="position:absolute;left:21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W8MMA&#10;AADcAAAADwAAAGRycy9kb3ducmV2LnhtbESPQYvCMBSE78L+h/AEb5qqINo1igQW9uLBqnh9Nm/b&#10;avNSmmyt/36zIHgcZuYbZr3tbS06an3lWMF0koAgzp2puFBwOn6NlyB8QDZYOyYFT/Kw3XwM1pga&#10;9+ADdVkoRISwT1FBGUKTSunzkiz6iWuIo/fjWoshyraQpsVHhNtazpJkIS1WHBdKbEiXlN+zX6tA&#10;33Snz3d9mGp3O18v+8ssO82VGg373SeIQH14h1/tb6Ngkazg/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cW8MMAAADcAAAADwAAAAAAAAAAAAAAAACYAgAAZHJzL2Rv&#10;d25yZXYueG1sUEsFBgAAAAAEAAQA9QAAAIgDAAAAAA==&#10;" fillcolor="blue" stroked="f"/>
                  <v:oval id="Oval 759" o:spid="_x0000_s1423" style="position:absolute;left:21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psMAA&#10;AADcAAAADwAAAGRycy9kb3ducmV2LnhtbERPTYvCMBC9L/gfwgje1rQKIl2jSEDw4sGu4nW2Gdtq&#10;MylNrPXfm8OCx8f7Xm0G24ieOl87VpBOExDEhTM1lwpOv7vvJQgfkA02jknBizxs1qOvFWbGPflI&#10;fR5KEUPYZ6igCqHNpPRFRRb91LXEkbu6zmKIsCul6fAZw20jZ0mykBZrjg0VtqQrKu75wyrQN93r&#10;810fU+1u57/L4TLLT3OlJuNh+wMi0BA+4n/33ihYpH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QpsMAAAADcAAAADwAAAAAAAAAAAAAAAACYAgAAZHJzL2Rvd25y&#10;ZXYueG1sUEsFBgAAAAAEAAQA9QAAAIUDAAAAAA==&#10;" fillcolor="blue" stroked="f"/>
                  <v:oval id="Oval 760" o:spid="_x0000_s1424" style="position:absolute;left:21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MK8MA&#10;AADcAAAADwAAAGRycy9kb3ducmV2LnhtbESPQYvCMBSE74L/ITxhb5pWQZZqFAkIXjzYVbw+m2db&#10;bV5KE2v3328WFvY4zMw3zHo72Eb01PnasYJ0loAgLpypuVRw/tpPP0H4gGywcUwKvsnDdjMerTEz&#10;7s0n6vNQighhn6GCKoQ2k9IXFVn0M9cSR+/uOoshyq6UpsN3hNtGzpNkKS3WHBcqbElXVDzzl1Wg&#10;H7rXl6c+pdo9Lrfr8TrPzwulPibDbgUi0BD+w3/tg1GwTFP4PROP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iMK8MAAADcAAAADwAAAAAAAAAAAAAAAACYAgAAZHJzL2Rv&#10;d25yZXYueG1sUEsFBgAAAAAEAAQA9QAAAIgDAAAAAA==&#10;" fillcolor="blue" stroked="f"/>
                  <v:oval id="Oval 761" o:spid="_x0000_s1425" style="position:absolute;left:2115;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SXMQA&#10;AADcAAAADwAAAGRycy9kb3ducmV2LnhtbESPQWvCQBSE70L/w/IEb7pJCiKpq8hCoZcejIrXZ/Y1&#10;iWbfhuw2xn/fLQgeh5n5hllvR9uKgXrfOFaQLhIQxKUzDVcKjofP+QqED8gGW8ek4EEetpu3yRpz&#10;4+68p6EIlYgQ9jkqqEPocil9WZNFv3AdcfR+XG8xRNlX0vR4j3DbyixJltJiw3Ghxo50TeWt+LUK&#10;9FUP+nTT+1S76+ly/j5nxfFdqdl03H2ACDSGV/jZ/jIKlmkG/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aElzEAAAA3AAAAA8AAAAAAAAAAAAAAAAAmAIAAGRycy9k&#10;b3ducmV2LnhtbFBLBQYAAAAABAAEAPUAAACJAwAAAAA=&#10;" fillcolor="blue" stroked="f"/>
                  <v:oval id="Oval 762" o:spid="_x0000_s1426" style="position:absolute;left:21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3x8MA&#10;AADcAAAADwAAAGRycy9kb3ducmV2LnhtbESPQYvCMBSE7wv7H8Jb8LamVRDpGmUJCF48WBWvb5u3&#10;bbV5KU2s9d8bQfA4zMw3zGI12Eb01PnasYJ0nIAgLpypuVRw2K+/5yB8QDbYOCYFd/KwWn5+LDAz&#10;7sY76vNQighhn6GCKoQ2k9IXFVn0Y9cSR+/fdRZDlF0pTYe3CLeNnCTJTFqsOS5U2JKuqLjkV6tA&#10;n3Wvjxe9S7U7H/9O29MkP0yVGn0Nvz8gAg3hHX61N0bBLJ3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a3x8MAAADcAAAADwAAAAAAAAAAAAAAAACYAgAAZHJzL2Rv&#10;d25yZXYueG1sUEsFBgAAAAAEAAQA9QAAAIgDAAAAAA==&#10;" fillcolor="blue" stroked="f"/>
                  <v:oval id="Oval 763" o:spid="_x0000_s1427" style="position:absolute;left:21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8vs8QA&#10;AADcAAAADwAAAGRycy9kb3ducmV2LnhtbESPQWvCQBSE74L/YXkFb7qJipTUVcqC0IsHU8Xra/Y1&#10;iWbfhuw2xn/vCkKPw8x8w6y3g21ET52vHStIZwkI4sKZmksFx+/d9B2ED8gGG8ek4E4etpvxaI2Z&#10;cTc+UJ+HUkQI+wwVVCG0mZS+qMiin7mWOHq/rrMYouxKaTq8Rbht5DxJVtJizXGhwpZ0RcU1/7MK&#10;9EX3+nTVh1S7y+nnvD/P8+NCqcnb8PkBItAQ/sOv9pdRsEq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L7PEAAAA3AAAAA8AAAAAAAAAAAAAAAAAmAIAAGRycy9k&#10;b3ducmV2LnhtbFBLBQYAAAAABAAEAPUAAACJAwAAAAA=&#10;" fillcolor="blue" stroked="f"/>
                  <v:oval id="Oval 764" o:spid="_x0000_s1428" style="position:absolute;left:21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OKKMQA&#10;AADcAAAADwAAAGRycy9kb3ducmV2LnhtbESPQWvCQBSE74L/YXkFb7qJopTUVcqC0IsHU8Xra/Y1&#10;iWbfhuw2xn/vCkKPw8x8w6y3g21ET52vHStIZwkI4sKZmksFx+/d9B2ED8gGG8ek4E4etpvxaI2Z&#10;cTc+UJ+HUkQI+wwVVCG0mZS+qMiin7mWOHq/rrMYouxKaTq8Rbht5DxJVtJizXGhwpZ0RcU1/7MK&#10;9EX3+nTVh1S7y+nnvD/P8+NCqcnb8PkBItAQ/sOv9pdRsEq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ziijEAAAA3AAAAA8AAAAAAAAAAAAAAAAAmAIAAGRycy9k&#10;b3ducmV2LnhtbFBLBQYAAAAABAAEAPUAAACJAwAAAAA=&#10;" fillcolor="blue" stroked="f"/>
                  <v:oval id="Oval 765" o:spid="_x0000_s1429" style="position:absolute;left:2130;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UX8QA&#10;AADcAAAADwAAAGRycy9kb3ducmV2LnhtbESPQWvCQBSE70L/w/IEb7qJhSCpq8hCoZcejIrXZ/Y1&#10;iWbfhuw2xn/fLQgeh5n5hllvR9uKgXrfOFaQLhIQxKUzDVcKjofP+QqED8gGW8ek4EEetpu3yRpz&#10;4+68p6EIlYgQ9jkqqEPocil9WZNFv3AdcfR+XG8xRNlX0vR4j3DbymWSZNJiw3Ghxo50TeWt+LUK&#10;9FUP+nTT+1S76+ly/j4vi+O7UrPpuPsAEWgMr/Cz/WUUZGkG/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hFF/EAAAA3AAAAA8AAAAAAAAAAAAAAAAAmAIAAGRycy9k&#10;b3ducmV2LnhtbFBLBQYAAAAABAAEAPUAAACJAwAAAAA=&#10;" fillcolor="blue" stroked="f"/>
                </v:group>
                <v:group id="Group 766" o:spid="_x0000_s1430" style="position:absolute;left:13620;top:6361;width:4852;height:286" coordorigin="2145,1350" coordsize="76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5ZkMYAAADcAAAADwAAAGRycy9kb3ducmV2LnhtbESPT2vCQBTE74V+h+UV&#10;ejObtGglZhWRtvQQBLUg3h7ZZxLMvg3Zbf58e7dQ6HGYmd8w2WY0jeipc7VlBUkUgyAurK65VPB9&#10;+pgtQTiPrLGxTAomcrBZPz5kmGo78IH6oy9FgLBLUUHlfZtK6YqKDLrItsTBu9rOoA+yK6XucAhw&#10;08iXOF5IgzWHhQpb2lVU3I4/RsHngMP2NXnv89t1N11O8/05T0ip56dxuwLhafT/4b/2l1awSN7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XlmQxgAAANwA&#10;AAAPAAAAAAAAAAAAAAAAAKoCAABkcnMvZG93bnJldi54bWxQSwUGAAAAAAQABAD6AAAAnQMAAAAA&#10;">
                  <v:oval id="Oval 767" o:spid="_x0000_s1431" style="position:absolute;left:214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IltsAA&#10;AADcAAAADwAAAGRycy9kb3ducmV2LnhtbERPTYvCMBC9L/gfwgje1rQKIl2jSEDw4sGu4nW2Gdtq&#10;MylNrPXfm8OCx8f7Xm0G24ieOl87VpBOExDEhTM1lwpOv7vvJQgfkA02jknBizxs1qOvFWbGPflI&#10;fR5KEUPYZ6igCqHNpPRFRRb91LXEkbu6zmKIsCul6fAZw20jZ0mykBZrjg0VtqQrKu75wyrQN93r&#10;810fU+1u57/L4TLLT3OlJuNh+wMi0BA+4n/33ihYpH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IltsAAAADcAAAADwAAAAAAAAAAAAAAAACYAgAAZHJzL2Rvd25y&#10;ZXYueG1sUEsFBgAAAAAEAAQA9QAAAIUDAAAAAA==&#10;" fillcolor="blue" stroked="f"/>
                  <v:oval id="Oval 768" o:spid="_x0000_s1432" style="position:absolute;left:214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6ALcQA&#10;AADcAAAADwAAAGRycy9kb3ducmV2LnhtbESPQWvCQBSE7wX/w/IK3uomCtKmrlIWBC8ejIrX1+xr&#10;Es2+Ddk1xn/vCkKPw8x8wyxWg21ET52vHStIJwkI4sKZmksFh/364xOED8gGG8ek4E4eVsvR2wIz&#10;4268oz4PpYgQ9hkqqEJoMyl9UZFFP3EtcfT+XGcxRNmV0nR4i3DbyGmSzKXFmuNChS3piopLfrUK&#10;9Fn3+njRu1S78/H3tD1N88NMqfH78PMNItAQ/sOv9sYomKdf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C3EAAAA3AAAAA8AAAAAAAAAAAAAAAAAmAIAAGRycy9k&#10;b3ducmV2LnhtbFBLBQYAAAAABAAEAPUAAACJAwAAAAA=&#10;" fillcolor="blue" stroked="f"/>
                  <v:oval id="Oval 769" o:spid="_x0000_s1433" style="position:absolute;left:214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jDcAA&#10;AADcAAAADwAAAGRycy9kb3ducmV2LnhtbERPTYvCMBC9L/gfwgje1tQKIl2jSEDw4sGu4nW2Gdtq&#10;MylNrPXfm8OCx8f7Xm0G24ieOl87VjCbJiCIC2dqLhWcfnffSxA+IBtsHJOCF3nYrEdfK8yMe/KR&#10;+jyUIoawz1BBFUKbSemLiiz6qWuJI3d1ncUQYVdK0+EzhttGpkmykBZrjg0VtqQrKu75wyrQN93r&#10;810fZ9rdzn+XwyXNT3OlJuNh+wMi0BA+4n/33ihYpH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jjDcAAAADcAAAADwAAAAAAAAAAAAAAAACYAgAAZHJzL2Rvd25y&#10;ZXYueG1sUEsFBgAAAAAEAAQA9QAAAIUDAAAAAA==&#10;" fillcolor="blue" stroked="f"/>
                  <v:oval id="Oval 770" o:spid="_x0000_s1434" style="position:absolute;left:214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GlsQA&#10;AADcAAAADwAAAGRycy9kb3ducmV2LnhtbESPQWvCQBSE70L/w/IEb7pJCiKpq8hCoZcejIrXZ/Y1&#10;iWbfhuw2xn/fLQgeh5n5hllvR9uKgXrfOFaQLhIQxKUzDVcKjofP+QqED8gGW8ek4EEetpu3yRpz&#10;4+68p6EIlYgQ9jkqqEPocil9WZNFv3AdcfR+XG8xRNlX0vR4j3DbyixJltJiw3Ghxo50TeWt+LUK&#10;9FUP+nTT+1S76+ly/j5nxfFdqdl03H2ACDSGV/jZ/jIKllkK/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kRpbEAAAA3AAAAA8AAAAAAAAAAAAAAAAAmAIAAGRycy9k&#10;b3ducmV2LnhtbFBLBQYAAAAABAAEAPUAAACJAwAAAAA=&#10;" fillcolor="blue" stroked="f"/>
                  <v:oval id="Oval 771" o:spid="_x0000_s1435" style="position:absolute;left:2160;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Y4cMA&#10;AADcAAAADwAAAGRycy9kb3ducmV2LnhtbESPQYvCMBSE7wv+h/AWvK2pFUS6RlkCwl48WBWvz+Zt&#10;W21eSpOt9d8bQfA4zMw3zHI92Eb01PnasYLpJAFBXDhTc6ngsN98LUD4gGywcUwK7uRhvRp9LDEz&#10;7sY76vNQighhn6GCKoQ2k9IXFVn0E9cSR+/PdRZDlF0pTYe3CLeNTJNkLi3WHBcqbElXVFzzf6tA&#10;X3Svj1e9m2p3OZ5P21OaH2ZKjT+Hn28QgYbwDr/av0bBPE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Y4cMAAADcAAAADwAAAAAAAAAAAAAAAACYAgAAZHJzL2Rv&#10;d25yZXYueG1sUEsFBgAAAAAEAAQA9QAAAIgDAAAAAA==&#10;" fillcolor="blue" stroked="f"/>
                  <v:oval id="Oval 772" o:spid="_x0000_s1436" style="position:absolute;left:2160;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9esMA&#10;AADcAAAADwAAAGRycy9kb3ducmV2LnhtbESPQYvCMBSE7wv7H8Jb8LamVhDpGmUJCF48WBWvb5u3&#10;bbV5KU2s9d8bQfA4zMw3zGI12Eb01PnasYLJOAFBXDhTc6ngsF9/z0H4gGywcUwK7uRhtfz8WGBm&#10;3I131OehFBHCPkMFVQhtJqUvKrLox64ljt6/6yyGKLtSmg5vEW4bmSbJTFqsOS5U2JKuqLjkV6tA&#10;n3Wvjxe9m2h3Pv6dtqc0P0yVGn0Nvz8gAg3hHX61N0bBLJ3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p9esMAAADcAAAADwAAAAAAAAAAAAAAAACYAgAAZHJzL2Rv&#10;d25yZXYueG1sUEsFBgAAAAAEAAQA9QAAAIgDAAAAAA==&#10;" fillcolor="blue" stroked="f"/>
                  <v:oval id="Oval 773" o:spid="_x0000_s1437" style="position:absolute;left:2160;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PlDsQA&#10;AADcAAAADwAAAGRycy9kb3ducmV2LnhtbESPQWvCQBSE74L/YXkFb7oxipTUVcqC0IsHU8Xra/Y1&#10;iWbfhuw2xn/vCkKPw8x8w6y3g21ET52vHSuYzxIQxIUzNZcKjt+76TsIH5ANNo5JwZ08bDfj0Roz&#10;4258oD4PpYgQ9hkqqEJoMyl9UZFFP3MtcfR+XWcxRNmV0nR4i3DbyDRJVtJizXGhwpZ0RcU1/7MK&#10;9EX3+nTVh7l2l9PPeX9O8+NCqcnb8PkBItAQ/sOv9pdRsEq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T5Q7EAAAA3AAAAA8AAAAAAAAAAAAAAAAAmAIAAGRycy9k&#10;b3ducmV2LnhtbFBLBQYAAAAABAAEAPUAAACJAwAAAAA=&#10;" fillcolor="blue" stroked="f"/>
                  <v:oval id="Oval 774" o:spid="_x0000_s1438" style="position:absolute;left:2160;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9AlcQA&#10;AADcAAAADwAAAGRycy9kb3ducmV2LnhtbESPQWvCQBSE74L/YXkFb7oxopTUVcqC0IsHU8Xra/Y1&#10;iWbfhuw2xn/vCkKPw8x8w6y3g21ET52vHSuYzxIQxIUzNZcKjt+76TsIH5ANNo5JwZ08bDfj0Roz&#10;4258oD4PpYgQ9hkqqEJoMyl9UZFFP3MtcfR+XWcxRNmV0nR4i3DbyDRJVtJizXGhwpZ0RcU1/7MK&#10;9EX3+nTVh7l2l9PPeX9O8+NCqcnb8PkBItAQ/sOv9pdRsEq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fQJXEAAAA3AAAAA8AAAAAAAAAAAAAAAAAmAIAAGRycy9k&#10;b3ducmV2LnhtbFBLBQYAAAAABAAEAPUAAACJAwAAAAA=&#10;" fillcolor="blue" stroked="f"/>
                  <v:oval id="Oval 775" o:spid="_x0000_s1439" style="position:absolute;left:217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3e4sQA&#10;AADcAAAADwAAAGRycy9kb3ducmV2LnhtbESPQWvCQBSE70L/w/IEb7oxhSCpq8hCoZcejIrXZ/Y1&#10;iWbfhuw2xn/fLQgeh5n5hllvR9uKgXrfOFawXCQgiEtnGq4UHA+f8xUIH5ANto5JwYM8bDdvkzXm&#10;xt15T0MRKhEh7HNUUIfQ5VL6siaLfuE64uj9uN5iiLKvpOnxHuG2lWmSZNJiw3Ghxo50TeWt+LUK&#10;9FUP+nTT+6V219Pl/H1Oi+O7UrPpuPsAEWgMr/Cz/WUUZGkG/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N3uLEAAAA3AAAAA8AAAAAAAAAAAAAAAAAmAIAAGRycy9k&#10;b3ducmV2LnhtbFBLBQYAAAAABAAEAPUAAACJAwAAAAA=&#10;" fillcolor="blue" stroked="f"/>
                  <v:oval id="Oval 776" o:spid="_x0000_s1440" style="position:absolute;left:217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7ecQA&#10;AADcAAAADwAAAGRycy9kb3ducmV2LnhtbESPQWvCQBSE7wX/w/IK3urGCLakrlIWBC8ejIrX1+xr&#10;Es2+Ddk1xn/vCkKPw8x8wyxWg21ET52vHSuYThIQxIUzNZcKDvv1xxcIH5ANNo5JwZ08rJajtwVm&#10;xt14R30eShEh7DNUUIXQZlL6oiKLfuJa4uj9uc5iiLIrpenwFuG2kWmSzKXFmuNChS3piopLfrUK&#10;9Fn3+njRu6l25+PvaXtK88NMqfH78PMNItAQ/sOv9sYomKef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Be3nEAAAA3AAAAA8AAAAAAAAAAAAAAAAAmAIAAGRycy9k&#10;b3ducmV2LnhtbFBLBQYAAAAABAAEAPUAAACJAwAAAAA=&#10;" fillcolor="blue" stroked="f"/>
                  <v:oval id="Oval 777" o:spid="_x0000_s1441" style="position:absolute;left:217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7vC8AA&#10;AADcAAAADwAAAGRycy9kb3ducmV2LnhtbERPTYvCMBC9L/gfwgje1tQKIl2jSEDw4sGu4nW2Gdtq&#10;MylNrPXfm8OCx8f7Xm0G24ieOl87VjCbJiCIC2dqLhWcfnffSxA+IBtsHJOCF3nYrEdfK8yMe/KR&#10;+jyUIoawz1BBFUKbSemLiiz6qWuJI3d1ncUQYVdK0+EzhttGpkmykBZrjg0VtqQrKu75wyrQN93r&#10;810fZ9rdzn+XwyXNT3OlJuNh+wMi0BA+4n/33ihYpH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7vC8AAAADcAAAADwAAAAAAAAAAAAAAAACYAgAAZHJzL2Rvd25y&#10;ZXYueG1sUEsFBgAAAAAEAAQA9QAAAIUDAAAAAA==&#10;" fillcolor="blue" stroked="f"/>
                  <v:oval id="Oval 778" o:spid="_x0000_s1442" style="position:absolute;left:2175;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JKkMQA&#10;AADcAAAADwAAAGRycy9kb3ducmV2LnhtbESPQWvCQBSE7wX/w/IK3urGCNKmrlIWBC8ejIrX1+xr&#10;Es2+Ddk1xn/vCkKPw8x8wyxWg21ET52vHSuYThIQxIUzNZcKDvv1xycIH5ANNo5JwZ08rJajtwVm&#10;xt14R30eShEh7DNUUIXQZlL6oiKLfuJa4uj9uc5iiLIrpenwFuG2kWmSzKXFmuNChS3piopLfrUK&#10;9Fn3+njRu6l25+PvaXtK88NMqfH78PMNItAQ/sOv9sYomKdf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SpDEAAAA3AAAAA8AAAAAAAAAAAAAAAAAmAIAAGRycy9k&#10;b3ducmV2LnhtbFBLBQYAAAAABAAEAPUAAACJAwAAAAA=&#10;" fillcolor="blue" stroked="f"/>
                  <v:oval id="Oval 779" o:spid="_x0000_s1443" style="position:absolute;left:2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0L8A&#10;AADcAAAADwAAAGRycy9kb3ducmV2LnhtbERPTYvCMBC9C/6HMII3TVWQpRpFAoIXD1bF69iMbbWZ&#10;lCbW7r/fHIQ9Pt73etvbWnTU+sqxgtk0AUGcO1NxoeBy3k9+QPiAbLB2TAp+ycN2MxysMTXuwyfq&#10;slCIGMI+RQVlCE0qpc9LsuinriGO3MO1FkOEbSFNi58Ybms5T5KltFhxbCixIV1S/sreVoF+6k5f&#10;X/o00+55vd+Ot3l2WSg1HvW7FYhAffgXf90Ho2C5i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8XXQvwAAANwAAAAPAAAAAAAAAAAAAAAAAJgCAABkcnMvZG93bnJl&#10;di54bWxQSwUGAAAAAAQABAD1AAAAhAMAAAAA&#10;" fillcolor="blue" stroked="f"/>
                  <v:oval id="Oval 780" o:spid="_x0000_s1444" style="position:absolute;left:2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3QS8MA&#10;AADcAAAADwAAAGRycy9kb3ducmV2LnhtbESPQYvCMBSE7wv7H8Jb8LamVRDpGmUJCF48WBWvb5u3&#10;bbV5KU2s9d8bQfA4zMw3zGI12Eb01PnasYJ0nIAgLpypuVRw2K+/5yB8QDbYOCYFd/KwWn5+LDAz&#10;7sY76vNQighhn6GCKoQ2k9IXFVn0Y9cSR+/fdRZDlF0pTYe3CLeNnCTJTFqsOS5U2JKuqLjkV6tA&#10;n3Wvjxe9S7U7H/9O29MkP0yVGn0Nvz8gAg3hHX61N0bBbJr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3QS8MAAADcAAAADwAAAAAAAAAAAAAAAACYAgAAZHJzL2Rv&#10;d25yZXYueG1sUEsFBgAAAAAEAAQA9QAAAIgDAAAAAA==&#10;" fillcolor="blue" stroked="f"/>
                  <v:oval id="Oval 781" o:spid="_x0000_s1445" style="position:absolute;left:2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9OPMMA&#10;AADcAAAADwAAAGRycy9kb3ducmV2LnhtbESPQYvCMBSE7wv7H8Jb8LamVhDpGmUJCF48WBWvb5u3&#10;bbV5KU2s9d8bQfA4zMw3zGI12Eb01PnasYLJOAFBXDhTc6ngsF9/z0H4gGywcUwK7uRhtfz8WGBm&#10;3I131OehFBHCPkMFVQhtJqUvKrLox64ljt6/6yyGKLtSmg5vEW4bmSbJTFqsOS5U2JKuqLjkV6tA&#10;n3Wvjxe9m2h3Pv6dtqc0P0yVGn0Nvz8gAg3hHX61N0bBbJr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9OPMMAAADcAAAADwAAAAAAAAAAAAAAAACYAgAAZHJzL2Rv&#10;d25yZXYueG1sUEsFBgAAAAAEAAQA9QAAAIgDAAAAAA==&#10;" fillcolor="blue" stroked="f"/>
                  <v:oval id="Oval 782" o:spid="_x0000_s1446" style="position:absolute;left:2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Prp8MA&#10;AADcAAAADwAAAGRycy9kb3ducmV2LnhtbESPQYvCMBSE7wv+h/AEb2uqBZGuUSQgeNmDVfH6tnm2&#10;1ealNNla//1mQfA4zMw3zGoz2Eb01PnasYLZNAFBXDhTc6ngdNx9LkH4gGywcUwKnuRhsx59rDAz&#10;7sEH6vNQighhn6GCKoQ2k9IXFVn0U9cSR+/qOoshyq6UpsNHhNtGzpNkIS3WHBcqbElXVNzzX6tA&#10;33Svz3d9mGl3O/9cvi/z/JQqNRkP2y8QgYbwDr/ae6Ngkabwfy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Prp8MAAADcAAAADwAAAAAAAAAAAAAAAACYAgAAZHJzL2Rv&#10;d25yZXYueG1sUEsFBgAAAAAEAAQA9QAAAIgDAAAAAA==&#10;" fillcolor="blue" stroked="f"/>
                  <v:oval id="Oval 783" o:spid="_x0000_s1447" style="position:absolute;left:2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pz08MA&#10;AADcAAAADwAAAGRycy9kb3ducmV2LnhtbESPQYvCMBSE78L+h/AWvGmqLiLVKEtA2MserIrXZ/O2&#10;rTYvpYm1/vuNIHgcZuYbZrXpbS06an3lWMFknIAgzp2puFBw2G9HCxA+IBusHZOCB3nYrD8GK0yN&#10;u/OOuiwUIkLYp6igDKFJpfR5SRb92DXE0ftzrcUQZVtI0+I9wm0tp0kylxYrjgslNqRLyq/ZzSrQ&#10;F93p41XvJtpdjufT72maHWZKDT/77yWIQH14h1/tH6NgPvuC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pz08MAAADcAAAADwAAAAAAAAAAAAAAAACYAgAAZHJzL2Rv&#10;d25yZXYueG1sUEsFBgAAAAAEAAQA9QAAAIgDAAAAAA==&#10;" fillcolor="blue" stroked="f"/>
                  <v:oval id="Oval 784" o:spid="_x0000_s1448" style="position:absolute;left:2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bWSMMA&#10;AADcAAAADwAAAGRycy9kb3ducmV2LnhtbESPQYvCMBSE78L+h/AWvGmqsiLVKEtA2MserIrXZ/O2&#10;rTYvpYm1/vuNIHgcZuYbZrXpbS06an3lWMFknIAgzp2puFBw2G9HCxA+IBusHZOCB3nYrD8GK0yN&#10;u/OOuiwUIkLYp6igDKFJpfR5SRb92DXE0ftzrcUQZVtI0+I9wm0tp0kylxYrjgslNqRLyq/ZzSrQ&#10;F93p41XvJtpdjufT72maHWZKDT/77yWIQH14h1/tH6NgPvuC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bWSMMAAADcAAAADwAAAAAAAAAAAAAAAACYAgAAZHJzL2Rv&#10;d25yZXYueG1sUEsFBgAAAAAEAAQA9QAAAIgDAAAAAA==&#10;" fillcolor="blue" stroked="f"/>
                  <v:oval id="Oval 785" o:spid="_x0000_s1449" style="position:absolute;left:2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RIP8MA&#10;AADcAAAADwAAAGRycy9kb3ducmV2LnhtbESPQYvCMBSE7wv7H8Jb8LamKhTpGmUJCF48WBWvb5u3&#10;bbV5KU2s9d8bQfA4zMw3zGI12Eb01PnasYLJOAFBXDhTc6ngsF9/z0H4gGywcUwK7uRhtfz8WGBm&#10;3I131OehFBHCPkMFVQhtJqUvKrLox64ljt6/6yyGKLtSmg5vEW4bOU2SVFqsOS5U2JKuqLjkV6tA&#10;n3Wvjxe9m2h3Pv6dtqdpfpgpNfoafn9ABBrCO/xqb4yCdJbC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RIP8MAAADcAAAADwAAAAAAAAAAAAAAAACYAgAAZHJzL2Rv&#10;d25yZXYueG1sUEsFBgAAAAAEAAQA9QAAAIgDAAAAAA==&#10;" fillcolor="blue" stroked="f"/>
                  <v:oval id="Oval 786" o:spid="_x0000_s1450" style="position:absolute;left:2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jtpMMA&#10;AADcAAAADwAAAGRycy9kb3ducmV2LnhtbESPQYvCMBSE7wv+h/AEb2uqgivVKBIQ9rIHu4rXZ/Ns&#10;q81LaWKt/94IC3scZuYbZrXpbS06an3lWMFknIAgzp2puFBw+N19LkD4gGywdkwKnuRhsx58rDA1&#10;7sF76rJQiAhhn6KCMoQmldLnJVn0Y9cQR+/iWoshyraQpsVHhNtaTpNkLi1WHBdKbEiXlN+yu1Wg&#10;r7rTx5veT7S7Hs+nn9M0O8yUGg377RJEoD78h//a30bBfPYF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jtpMMAAADcAAAADwAAAAAAAAAAAAAAAACYAgAAZHJzL2Rv&#10;d25yZXYueG1sUEsFBgAAAAAEAAQA9QAAAIgDAAAAAA==&#10;" fillcolor="blue" stroked="f"/>
                  <v:oval id="Oval 787" o:spid="_x0000_s1451" style="position:absolute;left:2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d51r8A&#10;AADcAAAADwAAAGRycy9kb3ducmV2LnhtbERPTYvCMBC9C/6HMII3TVWQpRpFAoIXD1bF69iMbbWZ&#10;lCbW7r/fHIQ9Pt73etvbWnTU+sqxgtk0AUGcO1NxoeBy3k9+QPiAbLB2TAp+ycN2MxysMTXuwyfq&#10;slCIGMI+RQVlCE0qpc9LsuinriGO3MO1FkOEbSFNi58Ybms5T5KltFhxbCixIV1S/sreVoF+6k5f&#10;X/o00+55vd+Ot3l2WSg1HvW7FYhAffgXf90Ho2C5i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h3nWvwAAANwAAAAPAAAAAAAAAAAAAAAAAJgCAABkcnMvZG93bnJl&#10;di54bWxQSwUGAAAAAAQABAD1AAAAhAMAAAAA&#10;" fillcolor="blue" stroked="f"/>
                  <v:oval id="Oval 788" o:spid="_x0000_s1452" style="position:absolute;left:2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vcTcMA&#10;AADcAAAADwAAAGRycy9kb3ducmV2LnhtbESPQYvCMBSE7wv+h/AEb2uqgqzVKBIQ9rIHu4rXZ/Ns&#10;q81LaWKt/94IC3scZuYbZrXpbS06an3lWMFknIAgzp2puFBw+N19foHwAdlg7ZgUPMnDZj34WGFq&#10;3IP31GWhEBHCPkUFZQhNKqXPS7Lox64hjt7FtRZDlG0hTYuPCLe1nCbJXFqsOC6U2JAuKb9ld6tA&#10;X3Wnjze9n2h3PZ5PP6dpdpgpNRr22yWIQH34D/+1v42C+WwB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vcTcMAAADcAAAADwAAAAAAAAAAAAAAAACYAgAAZHJzL2Rv&#10;d25yZXYueG1sUEsFBgAAAAAEAAQA9QAAAIgDAAAAAA==&#10;" fillcolor="blue" stroked="f"/>
                  <v:oval id="Oval 789" o:spid="_x0000_s1453" style="position:absolute;left:2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rcAA&#10;AADcAAAADwAAAGRycy9kb3ducmV2LnhtbERPTYvCMBC9L/gfwgh7W1NdEalGkYCwlz1YFa9jM7bV&#10;ZlKaWOu/NwfB4+N9L9e9rUVHra8cKxiPEhDEuTMVFwoO++3PHIQPyAZrx6TgSR7Wq8HXElPjHryj&#10;LguFiCHsU1RQhtCkUvq8JIt+5BriyF1cazFE2BbStPiI4baWkySZSYsVx4YSG9Il5bfsbhXoq+70&#10;8aZ3Y+2ux/Pp/zTJDr9KfQ/7zQJEoD58xG/3n1Ewm8b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cGrcAAAADcAAAADwAAAAAAAAAAAAAAAACYAgAAZHJzL2Rvd25y&#10;ZXYueG1sUEsFBgAAAAAEAAQA9QAAAIUDAAAAAA==&#10;" fillcolor="blue" stroked="f"/>
                  <v:oval id="Oval 790" o:spid="_x0000_s1454" style="position:absolute;left:2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jNsQA&#10;AADcAAAADwAAAGRycy9kb3ducmV2LnhtbESPQWvCQBSE74L/YXkFb7qJipTUVcqC0IsHU8Xra/Y1&#10;iWbfhuw2xn/vCkKPw8x8w6y3g21ET52vHStIZwkI4sKZmksFx+/d9B2ED8gGG8ek4E4etpvxaI2Z&#10;cTc+UJ+HUkQI+wwVVCG0mZS+qMiin7mWOHq/rrMYouxKaTq8Rbht5DxJVtJizXGhwpZ0RcU1/7MK&#10;9EX3+nTVh1S7y+nnvD/P8+NCqcnb8PkBItAQ/sOv9pdRsFqm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7ozbEAAAA3AAAAA8AAAAAAAAAAAAAAAAAmAIAAGRycy9k&#10;b3ducmV2LnhtbFBLBQYAAAAABAAEAPUAAACJAwAAAAA=&#10;" fillcolor="blue" stroked="f"/>
                  <v:oval id="Oval 791" o:spid="_x0000_s1455" style="position:absolute;left:2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9QcQA&#10;AADcAAAADwAAAGRycy9kb3ducmV2LnhtbESPQWvCQBSE74L/YXkFb7oxipTUVcqC0IsHU8Xra/Y1&#10;iWbfhuw2xn/vCkKPw8x8w6y3g21ET52vHSuYzxIQxIUzNZcKjt+76TsIH5ANNo5JwZ08bDfj0Roz&#10;4258oD4PpYgQ9hkqqEJoMyl9UZFFP3MtcfR+XWcxRNmV0nR4i3DbyDRJVtJizXGhwpZ0RcU1/7MK&#10;9EX3+nTVh7l2l9PPeX9O8+NCqcnb8PkBItAQ/sOv9pdRsFqm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PUHEAAAA3AAAAA8AAAAAAAAAAAAAAAAAmAIAAGRycy9k&#10;b3ducmV2LnhtbFBLBQYAAAAABAAEAPUAAACJAwAAAAA=&#10;" fillcolor="blue" stroked="f"/>
                  <v:oval id="Oval 792" o:spid="_x0000_s1456" style="position:absolute;left:2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2sMA&#10;AADcAAAADwAAAGRycy9kb3ducmV2LnhtbESPQYvCMBSE78L+h/AWvGmqLiLVKEtA2MserIrXZ/O2&#10;rTYvpYm1/vuNIHgcZuYbZrXpbS06an3lWMFknIAgzp2puFBw2G9HCxA+IBusHZOCB3nYrD8GK0yN&#10;u/OOuiwUIkLYp6igDKFJpfR5SRb92DXE0ftzrcUQZVtI0+I9wm0tp0kylxYrjgslNqRLyq/ZzSrQ&#10;F93p41XvJtpdjufT72maHWZKDT/77yWIQH14h1/tH6Ng/jW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WY2sMAAADcAAAADwAAAAAAAAAAAAAAAACYAgAAZHJzL2Rv&#10;d25yZXYueG1sUEsFBgAAAAAEAAQA9QAAAIgDAAAAAA==&#10;" fillcolor="blue" stroked="f"/>
                  <v:oval id="Oval 793" o:spid="_x0000_s1457" style="position:absolute;left:2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ArsMA&#10;AADcAAAADwAAAGRycy9kb3ducmV2LnhtbESPQYvCMBSE7wv+h/CEva2prohUo0hA2MserIrXZ/Ns&#10;q81LaWKt/94sLHgcZuYbZrnubS06an3lWMF4lIAgzp2puFBw2G+/5iB8QDZYOyYFT/KwXg0+lpga&#10;9+AddVkoRISwT1FBGUKTSunzkiz6kWuIo3dxrcUQZVtI0+Ijwm0tJ0kykxYrjgslNqRLym/Z3SrQ&#10;V93p403vxtpdj+fT72mSHb6V+hz2mwWIQH14h//bP0bBbDq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wArsMAAADcAAAADwAAAAAAAAAAAAAAAACYAgAAZHJzL2Rv&#10;d25yZXYueG1sUEsFBgAAAAAEAAQA9QAAAIgDAAAAAA==&#10;" fillcolor="blue" stroked="f"/>
                  <v:oval id="Oval 794" o:spid="_x0000_s1458" style="position:absolute;left:2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lNcUA&#10;AADcAAAADwAAAGRycy9kb3ducmV2LnhtbESPT4vCMBTE7wt+h/CEva2pf1akGkUCC172YFfx+mye&#10;bbV5KU22dr/9RhA8DjPzG2a16W0tOmp95VjBeJSAIM6dqbhQcPj5+liA8AHZYO2YFPyRh8168LbC&#10;1Lg776nLQiEihH2KCsoQmlRKn5dk0Y9cQxy9i2sthijbQpoW7xFuazlJkrm0WHFcKLEhXVJ+y36t&#10;An3VnT7e9H6s3fV4Pn2fJtlhqtT7sN8uQQTqwyv8bO+MgvnsEx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KU1xQAAANwAAAAPAAAAAAAAAAAAAAAAAJgCAABkcnMv&#10;ZG93bnJldi54bWxQSwUGAAAAAAQABAD1AAAAigMAAAAA&#10;" fillcolor="blue" stroked="f"/>
                  <v:oval id="Oval 795" o:spid="_x0000_s1459" style="position:absolute;left:2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I7QsQA&#10;AADcAAAADwAAAGRycy9kb3ducmV2LnhtbESPT4vCMBTE7wt+h/AWvK2pfyhL1yhLQNiLB6vi9W3z&#10;tq02L6XJ1vrtjSB4HGbmN8xyPdhG9NT52rGC6SQBQVw4U3Op4LDffHyC8AHZYOOYFNzIw3o1elti&#10;ZtyVd9TnoRQRwj5DBVUIbSalLyqy6CeuJY7en+sshii7UpoOrxFuGzlLklRarDkuVNiSrqi45P9W&#10;gT7rXh8vejfV7nz8PW1Ps/wwV2r8Pnx/gQg0hFf42f4xCtJFCo8z8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SO0LEAAAA3AAAAA8AAAAAAAAAAAAAAAAAmAIAAGRycy9k&#10;b3ducmV2LnhtbFBLBQYAAAAABAAEAPUAAACJAwAAAAA=&#10;" fillcolor="blue" stroked="f"/>
                  <v:oval id="Oval 796" o:spid="_x0000_s1460" style="position:absolute;left:2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6e2cQA&#10;AADcAAAADwAAAGRycy9kb3ducmV2LnhtbESPQWvCQBSE74X+h+UVvNWNWlRSV5EFwYsHU8XrM/ua&#10;RLNvQ3aN8d93BaHHYWa+YRar3taio9ZXjhWMhgkI4tyZigsFh5/N5xyED8gGa8ek4EEeVsv3twWm&#10;xt15T10WChEh7FNUUIbQpFL6vCSLfuga4uj9utZiiLItpGnxHuG2luMkmUqLFceFEhvSJeXX7GYV&#10;6Ivu9PGq9yPtLsfzaXcaZ4eJUoOPfv0NIlAf/sOv9tYomH7N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entnEAAAA3AAAAA8AAAAAAAAAAAAAAAAAmAIAAGRycy9k&#10;b3ducmV2LnhtbFBLBQYAAAAABAAEAPUAAACJAwAAAAA=&#10;" fillcolor="blue" stroked="f"/>
                  <v:oval id="Oval 797" o:spid="_x0000_s1461" style="position:absolute;left:2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Kq8AA&#10;AADcAAAADwAAAGRycy9kb3ducmV2LnhtbERPTYvCMBC9L/gfwgh7W1NdEalGkYCwlz1YFa9jM7bV&#10;ZlKaWOu/NwfB4+N9L9e9rUVHra8cKxiPEhDEuTMVFwoO++3PHIQPyAZrx6TgSR7Wq8HXElPjHryj&#10;LguFiCHsU1RQhtCkUvq8JIt+5BriyF1cazFE2BbStPiI4baWkySZSYsVx4YSG9Il5bfsbhXoq+70&#10;8aZ3Y+2ux/Pp/zTJDr9KfQ/7zQJEoD58xG/3n1Ewm8a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EKq8AAAADcAAAADwAAAAAAAAAAAAAAAACYAgAAZHJzL2Rvd25y&#10;ZXYueG1sUEsFBgAAAAAEAAQA9QAAAIUDAAAAAA==&#10;" fillcolor="blue" stroked="f"/>
                  <v:oval id="Oval 798" o:spid="_x0000_s1462" style="position:absolute;left:2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2vMMQA&#10;AADcAAAADwAAAGRycy9kb3ducmV2LnhtbESPQWvCQBSE74X+h+UVvNWNWkRTV5EFwYsHU8XrM/ua&#10;RLNvQ3aN8d93BaHHYWa+YRar3taio9ZXjhWMhgkI4tyZigsFh5/N5wyED8gGa8ek4EEeVsv3twWm&#10;xt15T10WChEh7FNUUIbQpFL6vCSLfuga4uj9utZiiLItpGnxHuG2luMkmUqLFceFEhvSJeXX7GYV&#10;6Ivu9PGq9yPtLsfzaXcaZ4eJUoOPfv0NIlAf/sOv9tYomH7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NrzDEAAAA3AAAAA8AAAAAAAAAAAAAAAAAmAIAAGRycy9k&#10;b3ducmV2LnhtbFBLBQYAAAAABAAEAPUAAACJAwAAAAA=&#10;" fillcolor="blue" stroked="f"/>
                  <v:oval id="Oval 799" o:spid="_x0000_s1463" style="position:absolute;left:2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6QcMAA&#10;AADcAAAADwAAAGRycy9kb3ducmV2LnhtbERPTYvCMBC9L/gfwgh7W1NdFKlGkYCwlz1YFa9jM7bV&#10;ZlKaWOu/NwfB4+N9L9e9rUVHra8cKxiPEhDEuTMVFwoO++3PHIQPyAZrx6TgSR7Wq8HXElPjHryj&#10;LguFiCHsU1RQhtCkUvq8JIt+5BriyF1cazFE2BbStPiI4baWkySZSYsVx4YSG9Il5bfsbhXoq+70&#10;8aZ3Y+2ux/Pp/zTJDr9KfQ/7zQJEoD58xG/3n1Ewm8b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6QcMAAAADcAAAADwAAAAAAAAAAAAAAAACYAgAAZHJzL2Rvd25y&#10;ZXYueG1sUEsFBgAAAAAEAAQA9QAAAIUDAAAAAA==&#10;" fillcolor="blue" stroked="f"/>
                  <v:oval id="Oval 800" o:spid="_x0000_s1464" style="position:absolute;left:2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168QA&#10;AADcAAAADwAAAGRycy9kb3ducmV2LnhtbESPQWvCQBSE74L/YXkFb7qJopTUVcqC0IsHU8Xra/Y1&#10;iWbfhuw2xn/vCkKPw8x8w6y3g21ET52vHStIZwkI4sKZmksFx+/d9B2ED8gGG8ek4E4etpvxaI2Z&#10;cTc+UJ+HUkQI+wwVVCG0mZS+qMiin7mWOHq/rrMYouxKaTq8Rbht5DxJVtJizXGhwpZ0RcU1/7MK&#10;9EX3+nTVh1S7y+nnvD/P8+NCqcnb8PkBItAQ/sOv9pdRsFqm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iNevEAAAA3AAAAA8AAAAAAAAAAAAAAAAAmAIAAGRycy9k&#10;b3ducmV2LnhtbFBLBQYAAAAABAAEAPUAAACJAwAAAAA=&#10;" fillcolor="blue" stroked="f"/>
                  <v:oval id="Oval 801" o:spid="_x0000_s1465" style="position:absolute;left:2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rnMQA&#10;AADcAAAADwAAAGRycy9kb3ducmV2LnhtbESPQWvCQBSE74L/YXkFb7oxopTUVcqC0IsHU8Xra/Y1&#10;iWbfhuw2xn/vCkKPw8x8w6y3g21ET52vHSuYzxIQxIUzNZcKjt+76TsIH5ANNo5JwZ08bDfj0Roz&#10;4258oD4PpYgQ9hkqqEJoMyl9UZFFP3MtcfR+XWcxRNmV0nR4i3DbyDRJVtJizXGhwpZ0RcU1/7MK&#10;9EX3+nTVh7l2l9PPeX9O8+NCqcnb8PkBItAQ/sOv9pdRsFqm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wq5zEAAAA3AAAAA8AAAAAAAAAAAAAAAAAmAIAAGRycy9k&#10;b3ducmV2LnhtbFBLBQYAAAAABAAEAPUAAACJAwAAAAA=&#10;" fillcolor="blue" stroked="f"/>
                  <v:oval id="Oval 802" o:spid="_x0000_s1466" style="position:absolute;left:2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OB8MA&#10;AADcAAAADwAAAGRycy9kb3ducmV2LnhtbESPQYvCMBSE78L+h/AWvGmqsiLVKEtA2MserIrXZ/O2&#10;rTYvpYm1/vuNIHgcZuYbZrXpbS06an3lWMFknIAgzp2puFBw2G9HCxA+IBusHZOCB3nYrD8GK0yN&#10;u/OOuiwUIkLYp6igDKFJpfR5SRb92DXE0ftzrcUQZVtI0+I9wm0tp0kylxYrjgslNqRLyq/ZzSrQ&#10;F93p41XvJtpdjufT72maHWZKDT/77yWIQH14h1/tH6Ng/jW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wOB8MAAADcAAAADwAAAAAAAAAAAAAAAACYAgAAZHJzL2Rv&#10;d25yZXYueG1sUEsFBgAAAAAEAAQA9QAAAIgDAAAAAA==&#10;" fillcolor="blue" stroked="f"/>
                  <v:oval id="Oval 803" o:spid="_x0000_s1467" style="position:absolute;left:2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Wc8UA&#10;AADcAAAADwAAAGRycy9kb3ducmV2LnhtbESPT4vCMBTE7wt+h/CEva2pf1akGkUCC172YFfx+mye&#10;bbV5KU22dr/9RhA8DjPzG2a16W0tOmp95VjBeJSAIM6dqbhQcPj5+liA8AHZYO2YFPyRh8168LbC&#10;1Lg776nLQiEihH2KCsoQmlRKn5dk0Y9cQxy9i2sthijbQpoW7xFuazlJkrm0WHFcKLEhXVJ+y36t&#10;An3VnT7e9H6s3fV4Pn2fJtlhqtT7sN8uQQTqwyv8bO+Mgvnn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ZZzxQAAANwAAAAPAAAAAAAAAAAAAAAAAJgCAABkcnMv&#10;ZG93bnJldi54bWxQSwUGAAAAAAQABAD1AAAAigMAAAAA&#10;" fillcolor="blue" stroked="f"/>
                  <v:oval id="Oval 804" o:spid="_x0000_s1468" style="position:absolute;left:2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kz6MMA&#10;AADcAAAADwAAAGRycy9kb3ducmV2LnhtbESPQYvCMBSE7wv+h/CEva2pLopUo0hA2MserIrXZ/Ns&#10;q81LaWKt/94sLHgcZuYbZrnubS06an3lWMF4lIAgzp2puFBw2G+/5iB8QDZYOyYFT/KwXg0+lpga&#10;9+AddVkoRISwT1FBGUKTSunzkiz6kWuIo3dxrcUQZVtI0+Ijwm0tJ0kykxYrjgslNqRLym/Z3SrQ&#10;V93p403vxtpdj+fT72mSHb6V+hz2mwWIQH14h//bP0bBbDq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kz6MMAAADcAAAADwAAAAAAAAAAAAAAAACYAgAAZHJzL2Rv&#10;d25yZXYueG1sUEsFBgAAAAAEAAQA9QAAAIgDAAAAAA==&#10;" fillcolor="blue" stroked="f"/>
                  <v:oval id="Oval 805" o:spid="_x0000_s1469" style="position:absolute;left:2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tn8QA&#10;AADcAAAADwAAAGRycy9kb3ducmV2LnhtbESPQWvCQBSE7wX/w/IK3upGxVBSVykLQi8ejIrX1+xr&#10;Es2+DdltjP/eFQSPw8x8wyzXg21ET52vHSuYThIQxIUzNZcKDvvNxycIH5ANNo5JwY08rFejtyVm&#10;xl15R30eShEh7DNUUIXQZlL6oiKLfuJa4uj9uc5iiLIrpenwGuG2kbMkSaXFmuNChS3piopL/m8V&#10;6LPu9fGid1Ptzsff0/Y0yw9zpcbvw/cXiEBDeIWf7R+jIF2k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LrZ/EAAAA3AAAAA8AAAAAAAAAAAAAAAAAmAIAAGRycy9k&#10;b3ducmV2LnhtbFBLBQYAAAAABAAEAPUAAACJAwAAAAA=&#10;" fillcolor="blue" stroked="f"/>
                  <v:oval id="Oval 806" o:spid="_x0000_s1470" style="position:absolute;left:2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IBMQA&#10;AADcAAAADwAAAGRycy9kb3ducmV2LnhtbESPQWvCQBSE74X+h+UVvNWNSlVSV5EFwYsHU8XrM/ua&#10;RLNvQ3aN8d93BaHHYWa+YRar3taio9ZXjhWMhgkI4tyZigsFh5/N5xyED8gGa8ek4EEeVsv3twWm&#10;xt15T10WChEh7FNUUIbQpFL6vCSLfuga4uj9utZiiLItpGnxHuG2luMkmUqLFceFEhvSJeXX7GYV&#10;6Ivu9PGq9yPtLsfzaXcaZ4eJUoOPfv0NIlAf/sOv9tYomH7N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HCATEAAAA3AAAAA8AAAAAAAAAAAAAAAAAmAIAAGRycy9k&#10;b3ducmV2LnhtbFBLBQYAAAAABAAEAPUAAACJAwAAAAA=&#10;" fillcolor="blue" stroked="f"/>
                  <v:oval id="Oval 807" o:spid="_x0000_s1471" style="position:absolute;left:2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cdsAA&#10;AADcAAAADwAAAGRycy9kb3ducmV2LnhtbERPTYvCMBC9L/gfwgh7W1NdFKlGkYCwlz1YFa9jM7bV&#10;ZlKaWOu/NwfB4+N9L9e9rUVHra8cKxiPEhDEuTMVFwoO++3PHIQPyAZrx6TgSR7Wq8HXElPjHryj&#10;LguFiCHsU1RQhtCkUvq8JIt+5BriyF1cazFE2BbStPiI4baWkySZSYsVx4YSG9Il5bfsbhXoq+70&#10;8aZ3Y+2ux/Pp/zTJDr9KfQ/7zQJEoD58xG/3n1Ewm8a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icdsAAAADcAAAADwAAAAAAAAAAAAAAAACYAgAAZHJzL2Rvd25y&#10;ZXYueG1sUEsFBgAAAAAEAAQA9QAAAIUDAAAAAA==&#10;" fillcolor="blue" stroked="f"/>
                  <v:oval id="Oval 808" o:spid="_x0000_s1472" style="position:absolute;left:2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57cQA&#10;AADcAAAADwAAAGRycy9kb3ducmV2LnhtbESPQWvCQBSE74X+h+UVvNWNSkVTV5EFwYsHU8XrM/ua&#10;RLNvQ3aN8d93BaHHYWa+YRar3taio9ZXjhWMhgkI4tyZigsFh5/N5wyED8gGa8ek4EEeVsv3twWm&#10;xt15T10WChEh7FNUUIbQpFL6vCSLfuga4uj9utZiiLItpGnxHuG2luMkmUqLFceFEhvSJeXX7GYV&#10;6Ivu9PGq9yPtLsfzaXcaZ4eJUoOPfv0NIlAf/sOv9tYomH7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UOe3EAAAA3AAAAA8AAAAAAAAAAAAAAAAAmAIAAGRycy9k&#10;b3ducmV2LnhtbFBLBQYAAAAABAAEAPUAAACJAwAAAAA=&#10;" fillcolor="blue" stroked="f"/>
                  <v:oval id="Oval 809" o:spid="_x0000_s1473" style="position:absolute;left:2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JazcAA&#10;AADcAAAADwAAAGRycy9kb3ducmV2LnhtbERPTYvCMBC9L/gfwgje1lSFIl2jSEDw4sGu4nW2Gdtq&#10;MylNrPXfm8OCx8f7Xm0G24ieOl87VjCbJiCIC2dqLhWcfnffSxA+IBtsHJOCF3nYrEdfK8yMe/KR&#10;+jyUIoawz1BBFUKbSemLiiz6qWuJI3d1ncUQYVdK0+EzhttGzpMklRZrjg0VtqQrKu75wyrQN93r&#10;810fZ9rdzn+Xw2WenxZKTcbD9gdEoCF8xP/uvVGQpn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EJazcAAAADcAAAADwAAAAAAAAAAAAAAAACYAgAAZHJzL2Rvd25y&#10;ZXYueG1sUEsFBgAAAAAEAAQA9QAAAIUDAAAAAA==&#10;" fillcolor="blue" stroked="f"/>
                  <v:oval id="Oval 810" o:spid="_x0000_s1474" style="position:absolute;left:2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VsQA&#10;AADcAAAADwAAAGRycy9kb3ducmV2LnhtbESPQWvCQBSE70L/w/IEb7qJhSCpq8hCoZcejIrXZ/Y1&#10;iWbfhuw2xn/fLQgeh5n5hllvR9uKgXrfOFaQLhIQxKUzDVcKjofP+QqED8gGW8ek4EEetpu3yRpz&#10;4+68p6EIlYgQ9jkqqEPocil9WZNFv3AdcfR+XG8xRNlX0vR4j3DbymWSZNJiw3Ghxo50TeWt+LUK&#10;9FUP+nTT+1S76+ly/j4vi+O7UrPpuPsAEWgMr/Cz/WUUZFkK/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O/1bEAAAA3AAAAA8AAAAAAAAAAAAAAAAAmAIAAGRycy9k&#10;b3ducmV2LnhtbFBLBQYAAAAABAAEAPUAAACJAwAAAAA=&#10;" fillcolor="blue" stroked="f"/>
                  <v:oval id="Oval 811" o:spid="_x0000_s1475" style="position:absolute;left:2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xhIcQA&#10;AADcAAAADwAAAGRycy9kb3ducmV2LnhtbESPQWvCQBSE70L/w/IEb7oxhSCpq8hCoZcejIrXZ/Y1&#10;iWbfhuw2xn/fLQgeh5n5hllvR9uKgXrfOFawXCQgiEtnGq4UHA+f8xUIH5ANto5JwYM8bDdvkzXm&#10;xt15T0MRKhEh7HNUUIfQ5VL6siaLfuE64uj9uN5iiLKvpOnxHuG2lWmSZNJiw3Ghxo50TeWt+LUK&#10;9FUP+nTT+6V219Pl/H1Oi+O7UrPpuPsAEWgMr/Cz/WUUZFkK/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SHEAAAA3AAAAA8AAAAAAAAAAAAAAAAAmAIAAGRycy9k&#10;b3ducmV2LnhtbFBLBQYAAAAABAAEAPUAAACJAwAAAAA=&#10;" fillcolor="blue" stroked="f"/>
                  <v:oval id="Oval 812" o:spid="_x0000_s1476" style="position:absolute;left:2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EusMA&#10;AADcAAAADwAAAGRycy9kb3ducmV2LnhtbESPQYvCMBSE7wv7H8Jb8LamKhTpGmUJCF48WBWvb5u3&#10;bbV5KU2s9d8bQfA4zMw3zGI12Eb01PnasYLJOAFBXDhTc6ngsF9/z0H4gGywcUwK7uRhtfz8WGBm&#10;3I131OehFBHCPkMFVQhtJqUvKrLox64ljt6/6yyGKLtSmg5vEW4bOU2SVFqsOS5U2JKuqLjkV6tA&#10;n3Wvjxe9m2h3Pv6dtqdpfpgpNfoafn9ABBrCO/xqb4yCNJ3B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DEusMAAADcAAAADwAAAAAAAAAAAAAAAACYAgAAZHJzL2Rv&#10;d25yZXYueG1sUEsFBgAAAAAEAAQA9QAAAIgDAAAAAA==&#10;" fillcolor="blue" stroked="f"/>
                  <v:oval id="Oval 813" o:spid="_x0000_s1477" style="position:absolute;left:2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czsQA&#10;AADcAAAADwAAAGRycy9kb3ducmV2LnhtbESPT4vCMBTE7wt+h/AWvK2pfyhL1yhLQNiLB6vi9W3z&#10;tq02L6XJ1vrtjSB4HGbmN8xyPdhG9NT52rGC6SQBQVw4U3Op4LDffHyC8AHZYOOYFNzIw3o1elti&#10;ZtyVd9TnoRQRwj5DBVUIbSalLyqy6CeuJY7en+sshii7UpoOrxFuGzlLklRarDkuVNiSrqi45P9W&#10;gT7rXh8vejfV7nz8PW1Ps/wwV2r8Pnx/gQg0hFf42f4xCtJ0AY8z8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5XM7EAAAA3AAAAA8AAAAAAAAAAAAAAAAAmAIAAGRycy9k&#10;b3ducmV2LnhtbFBLBQYAAAAABAAEAPUAAACJAwAAAAA=&#10;" fillcolor="blue" stroked="f"/>
                  <v:oval id="Oval 814" o:spid="_x0000_s1478" style="position:absolute;left:2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5VcQA&#10;AADcAAAADwAAAGRycy9kb3ducmV2LnhtbESPQWvCQBSE7wX/w/IK3upGxVBSVykLQi8ejIrX1+xr&#10;Es2+DdltjP/eFQSPw8x8wyzXg21ET52vHSuYThIQxIUzNZcKDvvNxycIH5ANNo5JwY08rFejtyVm&#10;xl15R30eShEh7DNUUIXQZlL6oiKLfuJa4uj9uc5iiLIrpenwGuG2kbMkSaXFmuNChS3piopL/m8V&#10;6LPu9fGid1Ptzsff0/Y0yw9zpcbvw/cXiEBDeIWf7R+jIE0X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1+VXEAAAA3AAAAA8AAAAAAAAAAAAAAAAAmAIAAGRycy9k&#10;b3ducmV2LnhtbFBLBQYAAAAABAAEAPUAAACJAwAAAAA=&#10;" fillcolor="blue" stroked="f"/>
                  <v:oval id="Oval 815" o:spid="_x0000_s1479" style="position:absolute;left:2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nIsMA&#10;AADcAAAADwAAAGRycy9kb3ducmV2LnhtbESPQYvCMBSE7wv+h/AWvK2pCkW6RlkCwl48WBWvz+Zt&#10;W21eSpOt9d8bQfA4zMw3zHI92Eb01PnasYLpJAFBXDhTc6ngsN98LUD4gGywcUwK7uRhvRp9LDEz&#10;7sY76vNQighhn6GCKoQ2k9IXFVn0E9cSR+/PdRZDlF0pTYe3CLeNnCVJKi3WHBcqbElXVFzzf6tA&#10;X3Svj1e9m2p3OZ5P29MsP8yVGn8OP98gAg3hHX61f42CNE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nIsMAAADcAAAADwAAAAAAAAAAAAAAAACYAgAAZHJzL2Rv&#10;d25yZXYueG1sUEsFBgAAAAAEAAQA9QAAAIgDAAAAAA==&#10;" fillcolor="blue" stroked="f"/>
                  <v:oval id="Oval 816" o:spid="_x0000_s1480" style="position:absolute;left:2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vCucQA&#10;AADcAAAADwAAAGRycy9kb3ducmV2LnhtbESPQWvCQBSE7wX/w/KE3upGhbREV5EFwYsHo+L1NftM&#10;otm3IbvG9N93C0KPw8x8wyzXg21ET52vHSuYThIQxIUzNZcKTsftxxcIH5ANNo5JwQ95WK9Gb0vM&#10;jHvygfo8lCJC2GeooAqhzaT0RUUW/cS1xNG7us5iiLIrpenwGeG2kbMkSaXFmuNChS3piop7/rAK&#10;9E33+nzXh6l2t/P3ZX+Z5ae5Uu/jYbMAEWgI/+FXe2cUpOkn/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rnEAAAA3AAAAA8AAAAAAAAAAAAAAAAAmAIAAGRycy9k&#10;b3ducmV2LnhtbFBLBQYAAAAABAAEAPUAAACJAwAAAAA=&#10;" fillcolor="blue" stroked="f"/>
                  <v:oval id="Oval 817" o:spid="_x0000_s1481" style="position:absolute;left:2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Wy8AA&#10;AADcAAAADwAAAGRycy9kb3ducmV2LnhtbERPTYvCMBC9L/gfwgje1lSFIl2jSEDw4sGu4nW2Gdtq&#10;MylNrPXfm8OCx8f7Xm0G24ieOl87VjCbJiCIC2dqLhWcfnffSxA+IBtsHJOCF3nYrEdfK8yMe/KR&#10;+jyUIoawz1BBFUKbSemLiiz6qWuJI3d1ncUQYVdK0+EzhttGzpMklRZrjg0VtqQrKu75wyrQN93r&#10;810fZ9rdzn+Xw2WenxZKTcbD9gdEoCF8xP/uvVGQpn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Wy8AAAADcAAAADwAAAAAAAAAAAAAAAACYAgAAZHJzL2Rvd25y&#10;ZXYueG1sUEsFBgAAAAAEAAQA9QAAAIUDAAAAAA==&#10;" fillcolor="blue" stroked="f"/>
                  <v:oval id="Oval 818" o:spid="_x0000_s1482" style="position:absolute;left:2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jzUMQA&#10;AADcAAAADwAAAGRycy9kb3ducmV2LnhtbESPQWvCQBSE7wX/w/KE3upGhdBGV5EFwYsHo+L1NftM&#10;otm3IbvG9N93C0KPw8x8wyzXg21ET52vHSuYThIQxIUzNZcKTsftxycIH5ANNo5JwQ95WK9Gb0vM&#10;jHvygfo8lCJC2GeooAqhzaT0RUUW/cS1xNG7us5iiLIrpenwGeG2kbMkSaXFmuNChS3piop7/rAK&#10;9E33+nzXh6l2t/P3ZX+Z5ae5Uu/jYbMAEWgI/+FXe2cUpOkX/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481DEAAAA3AAAAA8AAAAAAAAAAAAAAAAAmAIAAGRycy9k&#10;b3ducmV2LnhtbFBLBQYAAAAABAAEAPUAAACJAwAAAAA=&#10;" fillcolor="blue" stroked="f"/>
                  <v:oval id="Oval 819" o:spid="_x0000_s1483" style="position:absolute;left:2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vMEMAA&#10;AADcAAAADwAAAGRycy9kb3ducmV2LnhtbERPTYvCMBC9L/gfwgje1lQFlWoUCQh72YNV8To2Y1tt&#10;JqWJtf57c1jY4+N9r7e9rUVHra8cK5iMExDEuTMVFwpOx/33EoQPyAZrx6TgTR62m8HXGlPjXnyg&#10;LguFiCHsU1RQhtCkUvq8JIt+7BriyN1cazFE2BbStPiK4baW0ySZS4sVx4YSG9Il5Y/saRXou+70&#10;+aEPE+3u5+vl9zLNTjOlRsN+twIRqA//4j/3j1EwX8T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ZvMEMAAAADcAAAADwAAAAAAAAAAAAAAAACYAgAAZHJzL2Rvd25y&#10;ZXYueG1sUEsFBgAAAAAEAAQA9QAAAIUDAAAAAA==&#10;" fillcolor="blue" stroked="f"/>
                  <v:oval id="Oval 820" o:spid="_x0000_s1484" style="position:absolute;left:2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pi8QA&#10;AADcAAAADwAAAGRycy9kb3ducmV2LnhtbESPQWvCQBSE7wX/w/IK3uomCrakrlIWBC8ejIrX1+xr&#10;Es2+Ddk1xn/vCkKPw8x8wyxWg21ET52vHStIJwkI4sKZmksFh/364wuED8gGG8ek4E4eVsvR2wIz&#10;4268oz4PpYgQ9hkqqEJoMyl9UZFFP3EtcfT+XGcxRNmV0nR4i3DbyGmSzKXFmuNChS3piopLfrUK&#10;9Fn3+njRu1S78/H3tD1N88NMqfH78PMNItAQ/sOv9sYomH+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XaYvEAAAA3AAAAA8AAAAAAAAAAAAAAAAAmAIAAGRycy9k&#10;b3ducmV2LnhtbFBLBQYAAAAABAAEAPUAAACJAwAAAAA=&#10;" fillcolor="blue" stroked="f"/>
                  <v:oval id="Oval 821" o:spid="_x0000_s1485" style="position:absolute;left:2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3/MQA&#10;AADcAAAADwAAAGRycy9kb3ducmV2LnhtbESPQWvCQBSE7wX/w/IK3urGCLakrlIWBC8ejIrX1+xr&#10;Es2+Ddk1xn/vCkKPw8x8wyxWg21ET52vHSuYThIQxIUzNZcKDvv1xxcIH5ANNo5JwZ08rJajtwVm&#10;xt14R30eShEh7DNUUIXQZlL6oiKLfuJa4uj9uc5iiLIrpenwFuG2kWmSzKXFmuNChS3piopLfrUK&#10;9Fn3+njRu6l25+PvaXtK88NMqfH78PMNItAQ/sOv9sYomH+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F9/zEAAAA3AAAAA8AAAAAAAAAAAAAAAAAmAIAAGRycy9k&#10;b3ducmV2LnhtbFBLBQYAAAAABAAEAPUAAACJAwAAAAA=&#10;" fillcolor="blue" stroked="f"/>
                  <v:oval id="Oval 822" o:spid="_x0000_s1486" style="position:absolute;left:2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lSZ8MA&#10;AADcAAAADwAAAGRycy9kb3ducmV2LnhtbESPQYvCMBSE7wv+h/AEb2uqgivVKBIQ9rIHu4rXZ/Ns&#10;q81LaWKt/94IC3scZuYbZrXpbS06an3lWMFknIAgzp2puFBw+N19LkD4gGywdkwKnuRhsx58rDA1&#10;7sF76rJQiAhhn6KCMoQmldLnJVn0Y9cQR+/iWoshyraQpsVHhNtaTpNkLi1WHBdKbEiXlN+yu1Wg&#10;r7rTx5veT7S7Hs+nn9M0O8yUGg377RJEoD78h//a30bB/GsG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lSZ8MAAADcAAAADwAAAAAAAAAAAAAAAACYAgAAZHJzL2Rv&#10;d25yZXYueG1sUEsFBgAAAAAEAAQA9QAAAIgDAAAAAA==&#10;" fillcolor="blue" stroked="f"/>
                  <v:oval id="Oval 823" o:spid="_x0000_s1487" style="position:absolute;left:2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E8QA&#10;AADcAAAADwAAAGRycy9kb3ducmV2LnhtbESPQWvCQBSE74X+h+UVvNWNWlRSV5EFwYsHU8XrM/ua&#10;RLNvQ3aN8d93BaHHYWa+YRar3taio9ZXjhWMhgkI4tyZigsFh5/N5xyED8gGa8ek4EEeVsv3twWm&#10;xt15T10WChEh7FNUUIbQpFL6vCSLfuga4uj9utZiiLItpGnxHuG2luMkmUqLFceFEhvSJeXX7GYV&#10;6Ivu9PGq9yPtLsfzaXcaZ4eJUoOPfv0NIlAf/sOv9tYomM6+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gyhPEAAAA3AAAAA8AAAAAAAAAAAAAAAAAmAIAAGRycy9k&#10;b3ducmV2LnhtbFBLBQYAAAAABAAEAPUAAACJAwAAAAA=&#10;" fillcolor="blue" stroked="f"/>
                  <v:oval id="Oval 824" o:spid="_x0000_s1488" style="position:absolute;left:2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xviMQA&#10;AADcAAAADwAAAGRycy9kb3ducmV2LnhtbESPQWvCQBSE74X+h+UVvNWNSlVSV5EFwYsHU8XrM/ua&#10;RLNvQ3aN8d93BaHHYWa+YRar3taio9ZXjhWMhgkI4tyZigsFh5/N5xyED8gGa8ek4EEeVsv3twWm&#10;xt15T10WChEh7FNUUIbQpFL6vCSLfuga4uj9utZiiLItpGnxHuG2luMkmUqLFceFEhvSJeXX7GYV&#10;6Ivu9PGq9yPtLsfzaXcaZ4eJUoOPfv0NIlAf/sOv9tYomM6+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sb4jEAAAA3AAAAA8AAAAAAAAAAAAAAAAAmAIAAGRycy9k&#10;b3ducmV2LnhtbFBLBQYAAAAABAAEAPUAAACJAwAAAAA=&#10;" fillcolor="blue" stroked="f"/>
                  <v:oval id="Oval 825" o:spid="_x0000_s1489" style="position:absolute;left:2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7x/8QA&#10;AADcAAAADwAAAGRycy9kb3ducmV2LnhtbESPQWvCQBSE7wX/w/KE3upGhbREV5EFwYsHo+L1NftM&#10;otm3IbvG9N93C0KPw8x8wyzXg21ET52vHSuYThIQxIUzNZcKTsftxxcIH5ANNo5JwQ95WK9Gb0vM&#10;jHvygfo8lCJC2GeooAqhzaT0RUUW/cS1xNG7us5iiLIrpenwGeG2kbMkSaXFmuNChS3piop7/rAK&#10;9E33+nzXh6l2t/P3ZX+Z5ae5Uu/jYbMAEWgI/+FXe2cUpJ8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8f/EAAAA3AAAAA8AAAAAAAAAAAAAAAAAmAIAAGRycy9k&#10;b3ducmV2LnhtbFBLBQYAAAAABAAEAPUAAACJAwAAAAA=&#10;" fillcolor="blue" stroked="f"/>
                  <v:oval id="Oval 826" o:spid="_x0000_s1490" style="position:absolute;left:2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JUZMMA&#10;AADcAAAADwAAAGRycy9kb3ducmV2LnhtbESPQYvCMBSE7wv+h/CEva2pLqhUo0hA2MserIrXZ/Ns&#10;q81LaWKt/94sLHgcZuYbZrnubS06an3lWMF4lIAgzp2puFBw2G+/5iB8QDZYOyYFT/KwXg0+lpga&#10;9+AddVkoRISwT1FBGUKTSunzkiz6kWuIo3dxrcUQZVtI0+Ijwm0tJ0kylRYrjgslNqRLym/Z3SrQ&#10;V93p403vxtpdj+fT72mSHb6V+hz2mwWIQH14h//bP0bBdDaD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JUZMMAAADcAAAADwAAAAAAAAAAAAAAAACYAgAAZHJzL2Rv&#10;d25yZXYueG1sUEsFBgAAAAAEAAQA9QAAAIgDAAAAAA==&#10;" fillcolor="blue" stroked="f"/>
                  <v:oval id="Oval 827" o:spid="_x0000_s1491" style="position:absolute;left:2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AFsAA&#10;AADcAAAADwAAAGRycy9kb3ducmV2LnhtbERPTYvCMBC9L/gfwgje1lQFlWoUCQh72YNV8To2Y1tt&#10;JqWJtf57c1jY4+N9r7e9rUVHra8cK5iMExDEuTMVFwpOx/33EoQPyAZrx6TgTR62m8HXGlPjXnyg&#10;LguFiCHsU1RQhtCkUvq8JIt+7BriyN1cazFE2BbStPiK4baW0ySZS4sVx4YSG9Il5Y/saRXou+70&#10;+aEPE+3u5+vl9zLNTjOlRsN+twIRqA//4j/3j1EwX8S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AFsAAAADcAAAADwAAAAAAAAAAAAAAAACYAgAAZHJzL2Rvd25y&#10;ZXYueG1sUEsFBgAAAAAEAAQA9QAAAIUDAAAAAA==&#10;" fillcolor="blue" stroked="f"/>
                  <v:oval id="Oval 828" o:spid="_x0000_s1492" style="position:absolute;left:2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FljcQA&#10;AADcAAAADwAAAGRycy9kb3ducmV2LnhtbESPQWvCQBSE74X+h+UVvNWNClZTV5EFwYsHU8XrM/ua&#10;RLNvQ3aN8d93C4LHYWa+YRar3taio9ZXjhWMhgkI4tyZigsFh5/N5wyED8gGa8ek4EEeVsv3twWm&#10;xt15T10WChEh7FNUUIbQpFL6vCSLfuga4uj9utZiiLItpGnxHuG2luMkmUqLFceFEhvSJeXX7GYV&#10;6Ivu9PGq9yPtLsfzaXcaZ4eJUoOPfv0NIlAfXuFne2sUTL/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hZY3EAAAA3AAAAA8AAAAAAAAAAAAAAAAAmAIAAGRycy9k&#10;b3ducmV2LnhtbFBLBQYAAAAABAAEAPUAAACJAwAAAAA=&#10;" fillcolor="blue" stroked="f"/>
                  <v:oval id="Oval 829" o:spid="_x0000_s1493" style="position:absolute;left:2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68N78A&#10;AADcAAAADwAAAGRycy9kb3ducmV2LnhtbERPTYvCMBC9C/6HMMLeNFVBpBpFAoIXD1bF69iMbbWZ&#10;lCbW7r/fHBY8Pt73etvbWnTU+sqxgukkAUGcO1NxoeBy3o+XIHxANlg7JgW/5GG7GQ7WmBr34RN1&#10;WShEDGGfooIyhCaV0uclWfQT1xBH7uFaiyHCtpCmxU8Mt7WcJclCWqw4NpTYkC4pf2Vvq0A/daev&#10;L32aave83m/H2yy7zJX6GfW7FYhAffiK/90Ho2Cxj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Trw3vwAAANwAAAAPAAAAAAAAAAAAAAAAAJgCAABkcnMvZG93bnJl&#10;di54bWxQSwUGAAAAAAQABAD1AAAAhAMAAAAA&#10;" fillcolor="blue" stroked="f"/>
                  <v:oval id="Oval 830" o:spid="_x0000_s1494" style="position:absolute;left:2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ZrMMA&#10;AADcAAAADwAAAGRycy9kb3ducmV2LnhtbESPQYvCMBSE78L+h/AWvGlaBZFqlCUgePFgVbw+m7dt&#10;tXkpTazdf78RFvY4zMw3zHo72Eb01PnasYJ0moAgLpypuVRwPu0mSxA+IBtsHJOCH/Kw3XyM1pgZ&#10;9+Ij9XkoRYSwz1BBFUKbSemLiiz6qWuJo/ftOoshyq6UpsNXhNtGzpJkIS3WHBcqbElXVDzyp1Wg&#10;77rXl4c+ptrdL7fr4TrLz3Olxp/D1wpEoCH8h//ae6NgsUzh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IZrMMAAADcAAAADwAAAAAAAAAAAAAAAACYAgAAZHJzL2Rv&#10;d25yZXYueG1sUEsFBgAAAAAEAAQA9QAAAIgDAAAAAA==&#10;" fillcolor="blue" stroked="f"/>
                  <v:oval id="Oval 831" o:spid="_x0000_s1495" style="position:absolute;left:2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CH28MA&#10;AADcAAAADwAAAGRycy9kb3ducmV2LnhtbESPQYvCMBSE78L+h/AWvGlqBZFqlCUgePFgVbw+m7dt&#10;tXkpTazdf78RFvY4zMw3zHo72Eb01PnasYLZNAFBXDhTc6ngfNpNliB8QDbYOCYFP+Rhu/kYrTEz&#10;7sVH6vNQighhn6GCKoQ2k9IXFVn0U9cSR+/bdRZDlF0pTYevCLeNTJNkIS3WHBcqbElXVDzyp1Wg&#10;77rXl4c+zrS7X27XwzXNz3Olxp/D1wpEoCH8h//ae6NgsUzh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CH28MAAADcAAAADwAAAAAAAAAAAAAAAACYAgAAZHJzL2Rv&#10;d25yZXYueG1sUEsFBgAAAAAEAAQA9QAAAIgDAAAAAA==&#10;" fillcolor="blue" stroked="f"/>
                  <v:oval id="Oval 832" o:spid="_x0000_s1496" style="position:absolute;left:2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iQMMA&#10;AADcAAAADwAAAGRycy9kb3ducmV2LnhtbESPQYvCMBSE74L/IbwFb5qqIFKNsgSEvXiwKl6fzbOt&#10;Ni+lydbuv98IgsdhZr5h1tve1qKj1leOFUwnCQji3JmKCwWn4268BOEDssHaMSn4Iw/bzXCwxtS4&#10;Jx+oy0IhIoR9igrKEJpUSp+XZNFPXEMcvZtrLYYo20KaFp8Rbms5S5KFtFhxXCixIV1S/sh+rQJ9&#10;150+P/Rhqt39fL3sL7PsNFdq9NV/r0AE6sMn/G7/GAWL5Rx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iQMMAAADcAAAADwAAAAAAAAAAAAAAAACYAgAAZHJzL2Rv&#10;d25yZXYueG1sUEsFBgAAAAAEAAQA9QAAAIgDAAAAAA==&#10;" fillcolor="blue" stroked="f"/>
                  <v:oval id="Oval 833" o:spid="_x0000_s1497" style="position:absolute;left:2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W6NMQA&#10;AADcAAAADwAAAGRycy9kb3ducmV2LnhtbESPT4vCMBTE78J+h/AWvGnqH0SqUZbAwl482FW8Pptn&#10;W21eSpOt9dsbQdjjMDO/Ydbb3taio9ZXjhVMxgkI4tyZigsFh9/v0RKED8gGa8ek4EEetpuPwRpT&#10;4+68py4LhYgQ9ikqKENoUil9XpJFP3YNcfQurrUYomwLaVq8R7it5TRJFtJixXGhxIZ0Sfkt+7MK&#10;9FV3+njT+4l21+P5tDtNs8NMqeFn/7UCEagP/+F3+8coWCzn8Do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1ujTEAAAA3AAAAA8AAAAAAAAAAAAAAAAAmAIAAGRycy9k&#10;b3ducmV2LnhtbFBLBQYAAAAABAAEAPUAAACJAwAAAAA=&#10;" fillcolor="blue" stroked="f"/>
                  <v:oval id="Oval 834" o:spid="_x0000_s1498" style="position:absolute;left:2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kfr8MA&#10;AADcAAAADwAAAGRycy9kb3ducmV2LnhtbESPQYvCMBSE78L+h/AWvGmqokg1yhJY2IsHu4rXZ/Ns&#10;q81LabK1/nsjCHscZuYbZr3tbS06an3lWMFknIAgzp2puFBw+P0eLUH4gGywdkwKHuRhu/kYrDE1&#10;7s576rJQiAhhn6KCMoQmldLnJVn0Y9cQR+/iWoshyraQpsV7hNtaTpNkIS1WHBdKbEiXlN+yP6tA&#10;X3Wnjze9n2h3PZ5Pu9M0O8yUGn72XysQgfrwH363f4yCxXIO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kfr8MAAADcAAAADwAAAAAAAAAAAAAAAACYAgAAZHJzL2Rv&#10;d25yZXYueG1sUEsFBgAAAAAEAAQA9QAAAIgDAAAAAA==&#10;" fillcolor="blue" stroked="f"/>
                  <v:oval id="Oval 835" o:spid="_x0000_s1499" style="position:absolute;left:2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B2MMA&#10;AADcAAAADwAAAGRycy9kb3ducmV2LnhtbESPQYvCMBSE74L/ITzBm6YqFOkaRQKClz3YVby+bZ5t&#10;tXkpTbZ2//1mQfA4zMw3zGY32Eb01PnasYLFPAFBXDhTc6ng/HWYrUH4gGywcUwKfsnDbjsebTAz&#10;7skn6vNQighhn6GCKoQ2k9IXFVn0c9cSR+/mOoshyq6UpsNnhNtGLpMklRZrjgsVtqQrKh75j1Wg&#10;77rXl4c+LbS7X76vn9dlfl4pNZ0M+w8QgYbwDr/aR6MgXafwfy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uB2MMAAADcAAAADwAAAAAAAAAAAAAAAACYAgAAZHJzL2Rv&#10;d25yZXYueG1sUEsFBgAAAAAEAAQA9QAAAIgDAAAAAA==&#10;" fillcolor="blue" stroked="f"/>
                  <v:oval id="Oval 836" o:spid="_x0000_s1500" style="position:absolute;left:2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ckQ8MA&#10;AADcAAAADwAAAGRycy9kb3ducmV2LnhtbESPQYvCMBSE74L/ITxhb5qqoFKNIgFhLx7sKl6fzbOt&#10;Ni+lydbuv98sLHgcZuYbZrPrbS06an3lWMF0koAgzp2puFBw/jqMVyB8QDZYOyYFP+Rhtx0ONpga&#10;9+ITdVkoRISwT1FBGUKTSunzkiz6iWuIo3d3rcUQZVtI0+Irwm0tZ0mykBYrjgslNqRLyp/Zt1Wg&#10;H7rTl6c+TbV7XG7X43WWnedKfYz6/RpEoD68w//tT6NgsVr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ckQ8MAAADcAAAADwAAAAAAAAAAAAAAAACYAgAAZHJzL2Rv&#10;d25yZXYueG1sUEsFBgAAAAAEAAQA9QAAAIgDAAAAAA==&#10;" fillcolor="blue" stroked="f"/>
                  <v:oval id="Oval 837" o:spid="_x0000_s1501" style="position:absolute;left:2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iwMb8A&#10;AADcAAAADwAAAGRycy9kb3ducmV2LnhtbERPTYvCMBC9C/6HMMLeNFVBpBpFAoIXD1bF69iMbbWZ&#10;lCbW7r/fHBY8Pt73etvbWnTU+sqxgukkAUGcO1NxoeBy3o+XIHxANlg7JgW/5GG7GQ7WmBr34RN1&#10;WShEDGGfooIyhCaV0uclWfQT1xBH7uFaiyHCtpCmxU8Mt7WcJclCWqw4NpTYkC4pf2Vvq0A/daev&#10;L32aave83m/H2yy7zJX6GfW7FYhAffiK/90Ho2Cxj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LAxvwAAANwAAAAPAAAAAAAAAAAAAAAAAJgCAABkcnMvZG93bnJl&#10;di54bWxQSwUGAAAAAAQABAD1AAAAhAMAAAAA&#10;" fillcolor="blue" stroked="f"/>
                  <v:oval id="Oval 838" o:spid="_x0000_s1502" style="position:absolute;left:2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VqsMA&#10;AADcAAAADwAAAGRycy9kb3ducmV2LnhtbESPQYvCMBSE7wv+h/CEva2pLohWo0hA2MserIrXZ/Ns&#10;q81LaWKt/94sLHgcZuYbZrnubS06an3lWMF4lIAgzp2puFBw2G+/ZiB8QDZYOyYFT/KwXg0+lpga&#10;9+AddVkoRISwT1FBGUKTSunzkiz6kWuIo3dxrcUQZVtI0+Ijwm0tJ0kylRYrjgslNqRLym/Z3SrQ&#10;V93p403vxtpdj+fT72mSHb6V+hz2mwWIQH14h//bP0bBdDaH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QVqsMAAADcAAAADwAAAAAAAAAAAAAAAACYAgAAZHJzL2Rv&#10;d25yZXYueG1sUEsFBgAAAAAEAAQA9QAAAIgDAAAAAA==&#10;" fillcolor="blue" stroked="f"/>
                  <v:oval id="Oval 839" o:spid="_x0000_s1503" style="position:absolute;left:2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cq6sAA&#10;AADcAAAADwAAAGRycy9kb3ducmV2LnhtbERPTYvCMBC9L/gfwgje1lQF0WoUCQh72YNV8To2Y1tt&#10;JqWJtf57c1jY4+N9r7e9rUVHra8cK5iMExDEuTMVFwpOx/33AoQPyAZrx6TgTR62m8HXGlPjXnyg&#10;LguFiCHsU1RQhtCkUvq8JIt+7BriyN1cazFE2BbStPiK4baW0ySZS4sVx4YSG9Il5Y/saRXou+70&#10;+aEPE+3u5+vl9zLNTjOlRsN+twIRqA//4j/3j1EwX8b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cq6sAAAADcAAAADwAAAAAAAAAAAAAAAACYAgAAZHJzL2Rvd25y&#10;ZXYueG1sUEsFBgAAAAAEAAQA9QAAAIUDAAAAAA==&#10;" fillcolor="blue" stroked="f"/>
                  <v:oval id="Oval 840" o:spid="_x0000_s1504" style="position:absolute;left:2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PccQA&#10;AADcAAAADwAAAGRycy9kb3ducmV2LnhtbESPQWvCQBSE7wX/w/IK3uomCtKmrlIWBC8ejIrX1+xr&#10;Es2+Ddk1xn/vCkKPw8x8wyxWg21ET52vHStIJwkI4sKZmksFh/364xOED8gGG8ek4E4eVsvR2wIz&#10;4268oz4PpYgQ9hkqqEJoMyl9UZFFP3EtcfT+XGcxRNmV0nR4i3DbyGmSzKXFmuNChS3piopLfrUK&#10;9Fn3+njRu1S78/H3tD1N88NMqfH78PMNItAQ/sOv9sYomH+l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bj3HEAAAA3AAAAA8AAAAAAAAAAAAAAAAAmAIAAGRycy9k&#10;b3ducmV2LnhtbFBLBQYAAAAABAAEAPUAAACJAwAAAAA=&#10;" fillcolor="blue" stroked="f"/>
                  <v:oval id="Oval 841" o:spid="_x0000_s1505" style="position:absolute;left:2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RBsQA&#10;AADcAAAADwAAAGRycy9kb3ducmV2LnhtbESPQWvCQBSE7wX/w/IK3urGCNKmrlIWBC8ejIrX1+xr&#10;Es2+Ddk1xn/vCkKPw8x8wyxWg21ET52vHSuYThIQxIUzNZcKDvv1xycIH5ANNo5JwZ08rJajtwVm&#10;xt14R30eShEh7DNUUIXQZlL6oiKLfuJa4uj9uc5iiLIrpenwFuG2kWmSzKXFmuNChS3piopLfrUK&#10;9Fn3+njRu6l25+PvaXtK88NMqfH78PMNItAQ/sOv9sYomH+l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EQbEAAAA3AAAAA8AAAAAAAAAAAAAAAAAmAIAAGRycy9k&#10;b3ducmV2LnhtbFBLBQYAAAAABAAEAPUAAACJAwAAAAA=&#10;" fillcolor="blue" stroked="f"/>
                  <v:oval id="Oval 842" o:spid="_x0000_s1506" style="position:absolute;left:2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W0ncMA&#10;AADcAAAADwAAAGRycy9kb3ducmV2LnhtbESPQYvCMBSE7wv+h/AEb2uqgqzVKBIQ9rIHu4rXZ/Ns&#10;q81LaWKt/94IC3scZuYbZrXpbS06an3lWMFknIAgzp2puFBw+N19foHwAdlg7ZgUPMnDZj34WGFq&#10;3IP31GWhEBHCPkUFZQhNKqXPS7Lox64hjt7FtRZDlG0hTYuPCLe1nCbJXFqsOC6U2JAuKb9ld6tA&#10;X3Wnjze9n2h3PZ5PP6dpdpgpNRr22yWIQH34D/+1v42C+WIG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W0ncMAAADcAAAADwAAAAAAAAAAAAAAAACYAgAAZHJzL2Rv&#10;d25yZXYueG1sUEsFBgAAAAAEAAQA9QAAAIgDAAAAAA==&#10;" fillcolor="blue" stroked="f"/>
                  <v:oval id="Oval 843" o:spid="_x0000_s1507" style="position:absolute;left:2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ws6cQA&#10;AADcAAAADwAAAGRycy9kb3ducmV2LnhtbESPQWvCQBSE74X+h+UVvNWNWkRTV5EFwYsHU8XrM/ua&#10;RLNvQ3aN8d93BaHHYWa+YRar3taio9ZXjhWMhgkI4tyZigsFh5/N5wyED8gGa8ek4EEeVsv3twWm&#10;xt15T10WChEh7FNUUIbQpFL6vCSLfuga4uj9utZiiLItpGnxHuG2luMkmUqLFceFEhvSJeXX7GYV&#10;6Ivu9PGq9yPtLsfzaXcaZ4eJUoOPfv0NIlAf/sOv9tYomM6/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sLOnEAAAA3AAAAA8AAAAAAAAAAAAAAAAAmAIAAGRycy9k&#10;b3ducmV2LnhtbFBLBQYAAAAABAAEAPUAAACJAwAAAAA=&#10;" fillcolor="blue" stroked="f"/>
                  <v:oval id="Oval 844" o:spid="_x0000_s1508" style="position:absolute;left:2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CJcsQA&#10;AADcAAAADwAAAGRycy9kb3ducmV2LnhtbESPQWvCQBSE74X+h+UVvNWNSkVTV5EFwYsHU8XrM/ua&#10;RLNvQ3aN8d93BaHHYWa+YRar3taio9ZXjhWMhgkI4tyZigsFh5/N5wyED8gGa8ek4EEeVsv3twWm&#10;xt15T10WChEh7FNUUIbQpFL6vCSLfuga4uj9utZiiLItpGnxHuG2luMkmUqLFceFEhvSJeXX7GYV&#10;6Ivu9PGq9yPtLsfzaXcaZ4eJUoOPfv0NIlAf/sOv9tYomM6/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giXLEAAAA3AAAAA8AAAAAAAAAAAAAAAAAmAIAAGRycy9k&#10;b3ducmV2LnhtbFBLBQYAAAAABAAEAPUAAACJAwAAAAA=&#10;" fillcolor="blue" stroked="f"/>
                  <v:oval id="Oval 845" o:spid="_x0000_s1509" style="position:absolute;left:2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IXBcQA&#10;AADcAAAADwAAAGRycy9kb3ducmV2LnhtbESPQWvCQBSE7wX/w/KE3upGhdBGV5EFwYsHo+L1NftM&#10;otm3IbvG9N93C0KPw8x8wyzXg21ET52vHSuYThIQxIUzNZcKTsftxycIH5ANNo5JwQ95WK9Gb0vM&#10;jHvygfo8lCJC2GeooAqhzaT0RUUW/cS1xNG7us5iiLIrpenwGeG2kbMkSaXFmuNChS3piop7/rAK&#10;9E33+nzXh6l2t/P3ZX+Z5ae5Uu/jYbMAEWgI/+FXe2cUpF8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yFwXEAAAA3AAAAA8AAAAAAAAAAAAAAAAAmAIAAGRycy9k&#10;b3ducmV2LnhtbFBLBQYAAAAABAAEAPUAAACJAwAAAAA=&#10;" fillcolor="blue" stroked="f"/>
                  <v:oval id="Oval 846" o:spid="_x0000_s1510" style="position:absolute;left:2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6ynsQA&#10;AADcAAAADwAAAGRycy9kb3ducmV2LnhtbESPQWvCQBSE74X+h+UVvNWNClZTV5EFwYsHU8XrM/ua&#10;RLNvQ3aN8d93C4LHYWa+YRar3taio9ZXjhWMhgkI4tyZigsFh5/N5wyED8gGa8ek4EEeVsv3twWm&#10;xt15T10WChEh7FNUUIbQpFL6vCSLfuga4uj9utZiiLItpGnxHuG2luMkmUqLFceFEhvSJeXX7GYV&#10;6Ivu9PGq9yPtLsfzaXcaZ4eJUoOPfv0NIlAfXuFne2sUTOdf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sp7EAAAA3AAAAA8AAAAAAAAAAAAAAAAAmAIAAGRycy9k&#10;b3ducmV2LnhtbFBLBQYAAAAABAAEAPUAAACJAwAAAAA=&#10;" fillcolor="blue" stroked="f"/>
                  <v:oval id="Oval 847" o:spid="_x0000_s1511" style="position:absolute;left:2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7MAA&#10;AADcAAAADwAAAGRycy9kb3ducmV2LnhtbERPTYvCMBC9L/gfwgje1lQF0WoUCQh72YNV8To2Y1tt&#10;JqWJtf57c1jY4+N9r7e9rUVHra8cK5iMExDEuTMVFwpOx/33AoQPyAZrx6TgTR62m8HXGlPjXnyg&#10;LguFiCHsU1RQhtCkUvq8JIt+7BriyN1cazFE2BbStPiK4baW0ySZS4sVx4YSG9Il5Y/saRXou+70&#10;+aEPE+3u5+vl9zLNTjOlRsN+twIRqA//4j/3j1EwX8a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m7MAAAADcAAAADwAAAAAAAAAAAAAAAACYAgAAZHJzL2Rvd25y&#10;ZXYueG1sUEsFBgAAAAAEAAQA9QAAAIUDAAAAAA==&#10;" fillcolor="blue" stroked="f"/>
                  <v:oval id="Oval 848" o:spid="_x0000_s1512" style="position:absolute;left:2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2Dd8MA&#10;AADcAAAADwAAAGRycy9kb3ducmV2LnhtbESPQYvCMBSE74L/ITxhb5qqIFqNIgFhLx7sKl6fzbOt&#10;Ni+lydbuv98sLHgcZuYbZrPrbS06an3lWMF0koAgzp2puFBw/jqMlyB8QDZYOyYFP+Rhtx0ONpga&#10;9+ITdVkoRISwT1FBGUKTSunzkiz6iWuIo3d3rcUQZVtI0+Irwm0tZ0mykBYrjgslNqRLyp/Zt1Wg&#10;H7rTl6c+TbV7XG7X43WWnedKfYz6/RpEoD68w//tT6NgsVrB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2Dd8MAAADcAAAADwAAAAAAAAAAAAAAAACYAgAAZHJzL2Rv&#10;d25yZXYueG1sUEsFBgAAAAAEAAQA9QAAAIgDAAAAAA==&#10;" fillcolor="blue" stroked="f"/>
                  <v:oval id="Oval 849" o:spid="_x0000_s1513" style="position:absolute;left:2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yw8MEA&#10;AADcAAAADwAAAGRycy9kb3ducmV2LnhtbERPTYvCMBC9C/sfwgjeNNUFV6pRJLDgZQ92LV7HZmyr&#10;zaQ0sdZ/bw4Le3y8781usI3oqfO1YwXzWQKCuHCm5lLB6fd7ugLhA7LBxjEpeJGH3fZjtMHUuCcf&#10;qc9CKWII+xQVVCG0qZS+qMiin7mWOHJX11kMEXalNB0+Y7ht5CJJltJizbGhwpZ0RcU9e1gF+qZ7&#10;nd/1ca7dLb+cf86L7PSp1GQ87NcgAg3hX/znPhgFX0mcH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8sPDBAAAA3AAAAA8AAAAAAAAAAAAAAAAAmAIAAGRycy9kb3du&#10;cmV2LnhtbFBLBQYAAAAABAAEAPUAAACGAwAAAAA=&#10;" fillcolor="blue" stroked="f"/>
                  <v:oval id="Oval 850" o:spid="_x0000_s1514" style="position:absolute;left:2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Va8QA&#10;AADcAAAADwAAAGRycy9kb3ducmV2LnhtbESPQWvCQBSE74X+h+UVvNVNFFqJrlIWBC8ejIrXZ/Y1&#10;iWbfhuwa4793C0KPw8x8wyxWg21ET52vHStIxwkI4sKZmksFh/36cwbCB2SDjWNS8CAPq+X72wIz&#10;4+68oz4PpYgQ9hkqqEJoMyl9UZFFP3YtcfR+XWcxRNmV0nR4j3DbyEmSfEmLNceFClvSFRXX/GYV&#10;6Ivu9fGqd6l2l+P5tD1N8sNUqdHH8DMHEWgI/+FXe2MUfCcp/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wFWvEAAAA3AAAAA8AAAAAAAAAAAAAAAAAmAIAAGRycy9k&#10;b3ducmV2LnhtbFBLBQYAAAAABAAEAPUAAACJAwAAAAA=&#10;" fillcolor="blue" stroked="f"/>
                  <v:oval id="Oval 851" o:spid="_x0000_s1515" style="position:absolute;left:2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LHMUA&#10;AADcAAAADwAAAGRycy9kb3ducmV2LnhtbESPwWrDMBBE74X+g9hCb40cF9LgRA5FEOilh7gxuW6s&#10;re3YWhlLcdy/rwKFHoeZecNsd7PtxUSjbx0rWC4SEMSVMy3XCo5f+5c1CB+QDfaOScEPedjljw9b&#10;zIy78YGmItQiQthnqKAJYcik9FVDFv3CDcTR+3ajxRDlWEsz4i3CbS/TJFlJiy3HhQYH0g1VXXG1&#10;CvRFT7rs9GGp3aU8nz5PaXF8Ver5aX7fgAg0h//wX/vDKHhLUr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4oscxQAAANwAAAAPAAAAAAAAAAAAAAAAAJgCAABkcnMv&#10;ZG93bnJldi54bWxQSwUGAAAAAAQABAD1AAAAigMAAAAA&#10;" fillcolor="blue" stroked="f"/>
                  <v:oval id="Oval 852" o:spid="_x0000_s1516" style="position:absolute;left:2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4uh8MA&#10;AADcAAAADwAAAGRycy9kb3ducmV2LnhtbESPQYvCMBSE78L+h/AEb5qqoNI1igQW9uLBruL12bxt&#10;q81LabK1/nsjLHgcZuYbZr3tbS06an3lWMF0koAgzp2puFBw/Pkar0D4gGywdkwKHuRhu/kYrDE1&#10;7s4H6rJQiAhhn6KCMoQmldLnJVn0E9cQR+/XtRZDlG0hTYv3CLe1nCXJQlqsOC6U2JAuKb9lf1aB&#10;vupOn276MNXuerqc9+dZdpwrNRr2u08QgfrwDv+3v42CZTKH15l4BO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4uh8MAAADcAAAADwAAAAAAAAAAAAAAAACYAgAAZHJzL2Rv&#10;d25yZXYueG1sUEsFBgAAAAAEAAQA9QAAAIgDAAAAAA==&#10;" fillcolor="blue" stroked="f"/>
                  <v:oval id="Oval 853" o:spid="_x0000_s1517" style="position:absolute;left:2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e288QA&#10;AADcAAAADwAAAGRycy9kb3ducmV2LnhtbESPT2sCMRTE70K/Q3iCN82qxZatUUqg4MWDq+L1dfPc&#10;v3lZNum6/fZNodDjMDO/Ybb70bZioN5XjhUsFwkI4tyZigsFl/PH/BWED8gGW8ek4Js87HdPky2m&#10;xj34REMWChEh7FNUUIbQpVL6vCSLfuE64ujdXW8xRNkX0vT4iHDbylWSbKTFiuNCiR3pkvIm+7IK&#10;dK0HfW30aaldff28HW+r7LJWajYd399ABBrDf/ivfTAKXpJn+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HtvPEAAAA3AAAAA8AAAAAAAAAAAAAAAAAmAIAAGRycy9k&#10;b3ducmV2LnhtbFBLBQYAAAAABAAEAPUAAACJAwAAAAA=&#10;" fillcolor="blue" stroked="f"/>
                  <v:oval id="Oval 854" o:spid="_x0000_s1518" style="position:absolute;left:2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sTaMQA&#10;AADcAAAADwAAAGRycy9kb3ducmV2LnhtbESPT2sCMRTE70K/Q3iCN82q1JatUUqg4MWDq+L1dfPc&#10;v3lZNum6/fZNodDjMDO/Ybb70bZioN5XjhUsFwkI4tyZigsFl/PH/BWED8gGW8ek4Js87HdPky2m&#10;xj34REMWChEh7FNUUIbQpVL6vCSLfuE64ujdXW8xRNkX0vT4iHDbylWSbKTFiuNCiR3pkvIm+7IK&#10;dK0HfW30aaldff28HW+r7LJWajYd399ABBrDf/ivfTAKXpJn+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LE2jEAAAA3AAAAA8AAAAAAAAAAAAAAAAAmAIAAGRycy9k&#10;b3ducmV2LnhtbFBLBQYAAAAABAAEAPUAAACJAwAAAAA=&#10;" fillcolor="blue" stroked="f"/>
                  <v:oval id="Oval 855" o:spid="_x0000_s1519" style="position:absolute;left:2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mNH8MA&#10;AADcAAAADwAAAGRycy9kb3ducmV2LnhtbESPQYvCMBSE78L+h/AEb5qqoNI1igQW9uLBqnh9Nm/b&#10;avNSmmyt/36zIHgcZuYbZr3tbS06an3lWMF0koAgzp2puFBwOn6NVyB8QDZYOyYFT/Kw3XwM1pga&#10;9+ADdVkoRISwT1FBGUKTSunzkiz6iWuIo/fjWoshyraQpsVHhNtazpJkIS1WHBdKbEiXlN+zX6tA&#10;33Snz3d9mGp3O18v+8ssO82VGg373SeIQH14h1/tb6NgmSzg/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mNH8MAAADcAAAADwAAAAAAAAAAAAAAAACYAgAAZHJzL2Rv&#10;d25yZXYueG1sUEsFBgAAAAAEAAQA9QAAAIgDAAAAAA==&#10;" fillcolor="blue" stroked="f"/>
                  <v:oval id="Oval 856" o:spid="_x0000_s1520" style="position:absolute;left:2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ohMMA&#10;AADcAAAADwAAAGRycy9kb3ducmV2LnhtbESPQYvCMBSE74L/ITzBm6Yq6FKNIgFhLx7sKl7fNs+2&#10;2ryUJlvrvzcLC3scZuYbZrPrbS06an3lWMFsmoAgzp2puFBw/jpMPkD4gGywdkwKXuRhtx0ONpga&#10;9+QTdVkoRISwT1FBGUKTSunzkiz6qWuIo3dzrcUQZVtI0+Izwm0t50mylBYrjgslNqRLyh/Zj1Wg&#10;77rTl4c+zbS7X76vx+s8Oy+UGo/6/RpEoD78h//an0bBKlnB75l4BOT2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UohMMAAADcAAAADwAAAAAAAAAAAAAAAACYAgAAZHJzL2Rv&#10;d25yZXYueG1sUEsFBgAAAAAEAAQA9QAAAIgDAAAAAA==&#10;" fillcolor="blue" stroked="f"/>
                  <v:oval id="Oval 857" o:spid="_x0000_s1521" style="position:absolute;left:2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q89sEA&#10;AADcAAAADwAAAGRycy9kb3ducmV2LnhtbERPTYvCMBC9C/sfwgjeNNUFV6pRJLDgZQ92LV7HZmyr&#10;zaQ0sdZ/bw4Le3y8781usI3oqfO1YwXzWQKCuHCm5lLB6fd7ugLhA7LBxjEpeJGH3fZjtMHUuCcf&#10;qc9CKWII+xQVVCG0qZS+qMiin7mWOHJX11kMEXalNB0+Y7ht5CJJltJizbGhwpZ0RcU9e1gF+qZ7&#10;nd/1ca7dLb+cf86L7PSp1GQ87NcgAg3hX/znPhgFX0lcG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KvPbBAAAA3AAAAA8AAAAAAAAAAAAAAAAAmAIAAGRycy9kb3du&#10;cmV2LnhtbFBLBQYAAAAABAAEAPUAAACGAwAAAAA=&#10;" fillcolor="blue" stroked="f"/>
                  <v:oval id="Oval 858" o:spid="_x0000_s1522" style="position:absolute;left:2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YZbcQA&#10;AADcAAAADwAAAGRycy9kb3ducmV2LnhtbESPT2sCMRTE70K/Q3iCN82qUNutUUqg4MWDq+L1dfPc&#10;v3lZNum6/fZNodDjMDO/Ybb70bZioN5XjhUsFwkI4tyZigsFl/PH/AWED8gGW8ek4Js87HdPky2m&#10;xj34REMWChEh7FNUUIbQpVL6vCSLfuE64ujdXW8xRNkX0vT4iHDbylWSPEuLFceFEjvSJeVN9mUV&#10;6FoP+tro01K7+vp5O95W2WWt1Gw6vr+BCDSG//Bf+2AUbJJX+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GGW3EAAAA3AAAAA8AAAAAAAAAAAAAAAAAmAIAAGRycy9k&#10;b3ducmV2LnhtbFBLBQYAAAAABAAEAPUAAACJAwAAAAA=&#10;" fillcolor="blue" stroked="f"/>
                  <v:oval id="Oval 859" o:spid="_x0000_s1523" style="position:absolute;left:2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mLcEA&#10;AADcAAAADwAAAGRycy9kb3ducmV2LnhtbERPTYvCMBC9L/gfwgje1rQK7lKNIgFhLx7sKl5nm7Gt&#10;NpPSZGv99+YgeHy879VmsI3oqfO1YwXpNAFBXDhTc6ng+Lv7/AbhA7LBxjEpeJCHzXr0scLMuDsf&#10;qM9DKWII+wwVVCG0mZS+qMiin7qWOHIX11kMEXalNB3eY7ht5CxJFtJizbGhwpZ0RcUt/7cK9FX3&#10;+nTTh1S76+nvvD/P8uNcqcl42C5BBBrCW/xy/xgFX2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6lJi3BAAAA3AAAAA8AAAAAAAAAAAAAAAAAmAIAAGRycy9kb3du&#10;cmV2LnhtbFBLBQYAAAAABAAEAPUAAACGAwAAAAA=&#10;" fillcolor="blue" stroked="f"/>
                  <v:oval id="Oval 860" o:spid="_x0000_s1524" style="position:absolute;left:2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DtsUA&#10;AADcAAAADwAAAGRycy9kb3ducmV2LnhtbESPwWrDMBBE74X+g9hCb43sFNLgRA5FEOilh7gxuW6s&#10;re3YWhlLcdy/rwKFHoeZecNsd7PtxUSjbx0rSBcJCOLKmZZrBcev/csahA/IBnvHpOCHPOzyx4ct&#10;Zsbd+EBTEWoRIewzVNCEMGRS+qohi37hBuLofbvRYohyrKUZ8RbhtpfLJFlJiy3HhQYH0g1VXXG1&#10;CvRFT7rs9CHV7lKeT5+nZXF8Ver5aX7fgAg0h//wX/vDKHhL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YO2xQAAANwAAAAPAAAAAAAAAAAAAAAAAJgCAABkcnMv&#10;ZG93bnJldi54bWxQSwUGAAAAAAQABAD1AAAAigMAAAAA&#10;" fillcolor="blue" stroked="f"/>
                  <v:oval id="Oval 861" o:spid="_x0000_s1525" style="position:absolute;left:2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sdwcQA&#10;AADcAAAADwAAAGRycy9kb3ducmV2LnhtbESPQWvCQBSE70L/w/IKvekmKaikriILhV56MCpeX7PP&#10;JJp9G7LbmP77riB4HGbmG2a1GW0rBup941hBOktAEJfONFwpOOw/p0sQPiAbbB2Tgj/ysFm/TFaY&#10;G3fjHQ1FqESEsM9RQR1Cl0vpy5os+pnriKN3dr3FEGVfSdPjLcJtK7MkmUuLDceFGjvSNZXX4tcq&#10;0Bc96ONV71LtLsef0/cpKw7vSr29jtsPEIHG8Aw/2l9GwSLN4H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7HcHEAAAA3AAAAA8AAAAAAAAAAAAAAAAAmAIAAGRycy9k&#10;b3ducmV2LnhtbFBLBQYAAAAABAAEAPUAAACJAwAAAAA=&#10;" fillcolor="blue" stroked="f"/>
                  <v:oval id="Oval 862" o:spid="_x0000_s1526" style="position:absolute;left:2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e4WsQA&#10;AADcAAAADwAAAGRycy9kb3ducmV2LnhtbESPQWvCQBSE7wX/w/IK3uomCiqpq5QFoRcPpgavz+xr&#10;Es2+DdltTP99Vyh4HGbmG2azG20rBup941hBOktAEJfONFwpOH3t39YgfEA22DomBb/kYbedvGww&#10;M+7ORxryUIkIYZ+hgjqELpPSlzVZ9DPXEUfv2/UWQ5R9JU2P9wi3rZwnyVJabDgu1NiRrqm85T9W&#10;gb7qQRc3fUy1uxaX8+E8z08Lpaav48c7iEBjeIb/259GwSp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3uFrEAAAA3AAAAA8AAAAAAAAAAAAAAAAAmAIAAGRycy9k&#10;b3ducmV2LnhtbFBLBQYAAAAABAAEAPUAAACJAwAAAAA=&#10;" fillcolor="blue" stroked="f"/>
                  <v:oval id="Oval 863" o:spid="_x0000_s1527" style="position:absolute;left:2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4gLsQA&#10;AADcAAAADwAAAGRycy9kb3ducmV2LnhtbESPQWvCQBSE7wX/w/KE3uomKm2JriILBS89mCpen9ln&#10;Es2+DdltTP99VxA8DjPzDbNcD7YRPXW+dqwgnSQgiAtnai4V7H++3j5B+IBssHFMCv7Iw3o1elli&#10;ZtyNd9TnoRQRwj5DBVUIbSalLyqy6CeuJY7e2XUWQ5RdKU2Htwi3jZwmybu0WHNcqLAlXVFxzX+t&#10;An3RvT5c9S7V7nI4Hb+P03w/U+p1PGwWIAIN4Rl+tLdGwU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IC7EAAAA3AAAAA8AAAAAAAAAAAAAAAAAmAIAAGRycy9k&#10;b3ducmV2LnhtbFBLBQYAAAAABAAEAPUAAACJAwAAAAA=&#10;" fillcolor="blue" stroked="f"/>
                  <v:oval id="Oval 864" o:spid="_x0000_s1528" style="position:absolute;left:2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KFtcQA&#10;AADcAAAADwAAAGRycy9kb3ducmV2LnhtbESPQWvCQBSE7wX/w/KE3uomim2JriILBS89mCpen9ln&#10;Es2+DdltTP99VxA8DjPzDbNcD7YRPXW+dqwgnSQgiAtnai4V7H++3j5B+IBssHFMCv7Iw3o1elli&#10;ZtyNd9TnoRQRwj5DBVUIbSalLyqy6CeuJY7e2XUWQ5RdKU2Htwi3jZwmybu0WHNcqLAlXVFxzX+t&#10;An3RvT5c9S7V7nI4Hb+P03w/U+p1PGwWIAIN4Rl+tLdGwU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ShbXEAAAA3AAAAA8AAAAAAAAAAAAAAAAAmAIAAGRycy9k&#10;b3ducmV2LnhtbFBLBQYAAAAABAAEAPUAAACJAwAAAAA=&#10;" fillcolor="blue" stroked="f"/>
                  <v:oval id="Oval 865" o:spid="_x0000_s1529" style="position:absolute;left:2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AbwsQA&#10;AADcAAAADwAAAGRycy9kb3ducmV2LnhtbESPQWvCQBSE7wX/w/IK3uomCrakrlIWBC8ejIrX1+xr&#10;Es2+Ddk1xn/vCkKPw8x8wyxWg21ET52vHStIJwkI4sKZmksFh/364wuED8gGG8ek4E4eVsvR2wIz&#10;4268oz4PpYgQ9hkqqEJoMyl9UZFFP3EtcfT+XGcxRNmV0nR4i3DbyGmSzKXFmuNChS3piopLfrUK&#10;9Fn3+njRu1S78/H3tD1N88NMqfH78PMNItAQ/sOv9sYo+Ez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AG8LEAAAA3AAAAA8AAAAAAAAAAAAAAAAAmAIAAGRycy9k&#10;b3ducmV2LnhtbFBLBQYAAAAABAAEAPUAAACJAwAAAAA=&#10;" fillcolor="blue" stroked="f"/>
                  <v:oval id="Oval 866" o:spid="_x0000_s1530" style="position:absolute;left:2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y+WcQA&#10;AADcAAAADwAAAGRycy9kb3ducmV2LnhtbESPQWvCQBSE74L/YXkFb7qJgpbUVcqC0IsHU8Xra/Y1&#10;iWbfhuw2xn/vCkKPw8x8w6y3g21ET52vHStIZwkI4sKZmksFx+/d9B2ED8gGG8ek4E4etpvxaI2Z&#10;cTc+UJ+HUkQI+wwVVCG0mZS+qMiin7mWOHq/rrMYouxKaTq8Rbht5DxJltJizXGhwpZ0RcU1/7MK&#10;9EX3+nTVh1S7y+nnvD/P8+NCqcnb8PkBItAQ/sOv9pdRsEp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MvlnEAAAA3AAAAA8AAAAAAAAAAAAAAAAAmAIAAGRycy9k&#10;b3ducmV2LnhtbFBLBQYAAAAABAAEAPUAAACJAwAAAAA=&#10;" fillcolor="blue" stroked="f"/>
                  <v:oval id="Oval 867" o:spid="_x0000_s1531" style="position:absolute;left:2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MqK8EA&#10;AADcAAAADwAAAGRycy9kb3ducmV2LnhtbERPTYvCMBC9L/gfwgje1rQK7lKNIgFhLx7sKl5nm7Gt&#10;NpPSZGv99+YgeHy879VmsI3oqfO1YwXpNAFBXDhTc6ng+Lv7/AbhA7LBxjEpeJCHzXr0scLMuDsf&#10;qM9DKWII+wwVVCG0mZS+qMiin7qWOHIX11kMEXalNB3eY7ht5CxJFtJizbGhwpZ0RcUt/7cK9FX3&#10;+nTTh1S76+nvvD/P8uNcqcl42C5BBBrCW/xy/xgFX2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TKivBAAAA3AAAAA8AAAAAAAAAAAAAAAAAmAIAAGRycy9kb3du&#10;cmV2LnhtbFBLBQYAAAAABAAEAPUAAACGAwAAAAA=&#10;" fillcolor="blue" stroked="f"/>
                  <v:oval id="Oval 868" o:spid="_x0000_s1532" style="position:absolute;left:2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PsMQA&#10;AADcAAAADwAAAGRycy9kb3ducmV2LnhtbESPQWvCQBSE7wX/w/KE3uomCraNriILBS89mCpen9ln&#10;Es2+DdltTP99VxA8DjPzDbNcD7YRPXW+dqwgnSQgiAtnai4V7H++3j5A+IBssHFMCv7Iw3o1elli&#10;ZtyNd9TnoRQRwj5DBVUIbSalLyqy6CeuJY7e2XUWQ5RdKU2Htwi3jZwmyVxarDkuVNiSrqi45r9W&#10;gb7oXh+uepdqdzmcjt/Hab6fKfU6HjYLEIGG8Aw/2luj4D3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j7DEAAAA3AAAAA8AAAAAAAAAAAAAAAAAmAIAAGRycy9k&#10;b3ducmV2LnhtbFBLBQYAAAAABAAEAPUAAACJAwAAAAA=&#10;" fillcolor="blue" stroked="f"/>
                  <v:oval id="Oval 869" o:spid="_x0000_s1533" style="position:absolute;left:2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nskMEA&#10;AADcAAAADwAAAGRycy9kb3ducmV2LnhtbERPTYvCMBC9L/gfwgje1tQK7lKNIgFhLx7sKl5nm7Gt&#10;NpPSZGv99+YgeHy879VmsI3oqfO1YwWzaQKCuHCm5lLB8Xf3+Q3CB2SDjWNS8CAPm/XoY4WZcXc+&#10;UJ+HUsQQ9hkqqEJoMyl9UZFFP3UtceQurrMYIuxKaTq8x3DbyDRJFtJizbGhwpZ0RcUt/7cK9FX3&#10;+nTTh5l219PfeX9O8+Ncqcl42C5BBBrCW/xy/xgFX2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J7JDBAAAA3AAAAA8AAAAAAAAAAAAAAAAAmAIAAGRycy9kb3du&#10;cmV2LnhtbFBLBQYAAAAABAAEAPUAAACGAwAAAAA=&#10;" fillcolor="blue" stroked="f"/>
                  <v:oval id="Oval 870" o:spid="_x0000_s1534" style="position:absolute;left:2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JC8QA&#10;AADcAAAADwAAAGRycy9kb3ducmV2LnhtbESPQWvCQBSE70L/w/IKvekmKaikriILhV56MCpeX7PP&#10;JJp9G7LbmP77riB4HGbmG2a1GW0rBup941hBOktAEJfONFwpOOw/p0sQPiAbbB2Tgj/ysFm/TFaY&#10;G3fjHQ1FqESEsM9RQR1Cl0vpy5os+pnriKN3dr3FEGVfSdPjLcJtK7MkmUuLDceFGjvSNZXX4tcq&#10;0Bc96ONV71LtLsef0/cpKw7vSr29jtsPEIHG8Aw/2l9GwSJL4X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SQvEAAAA3AAAAA8AAAAAAAAAAAAAAAAAmAIAAGRycy9k&#10;b3ducmV2LnhtbFBLBQYAAAAABAAEAPUAAACJAwAAAAA=&#10;" fillcolor="blue" stroked="f"/>
                  <v:oval id="Oval 871" o:spid="_x0000_s1535" style="position:absolute;left:2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fXfMUA&#10;AADcAAAADwAAAGRycy9kb3ducmV2LnhtbESPwWrDMBBE74X+g9hCb40cF9LgRA5FEOilh7gxuW6s&#10;re3YWhlLcdy/rwKFHoeZecNsd7PtxUSjbx0rWC4SEMSVMy3XCo5f+5c1CB+QDfaOScEPedjljw9b&#10;zIy78YGmItQiQthnqKAJYcik9FVDFv3CDcTR+3ajxRDlWEsz4i3CbS/TJFlJiy3HhQYH0g1VXXG1&#10;CvRFT7rs9GGp3aU8nz5PaXF8Ver5aX7fgAg0h//wX/vDKHhL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d8xQAAANwAAAAPAAAAAAAAAAAAAAAAAJgCAABkcnMv&#10;ZG93bnJldi54bWxQSwUGAAAAAAQABAD1AAAAigMAAAAA&#10;" fillcolor="blue" stroked="f"/>
                  <v:oval id="Oval 872" o:spid="_x0000_s1536" style="position:absolute;left:2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ty58QA&#10;AADcAAAADwAAAGRycy9kb3ducmV2LnhtbESPQWvCQBSE7wX/w/IK3urGCCqpq5QFoRcPpgavz+xr&#10;Es2+DdltTP99Vyh4HGbmG2azG20rBup941jBfJaAIC6dabhScPrav61B+IBssHVMCn7Jw247edlg&#10;ZtydjzTkoRIRwj5DBXUIXSalL2uy6GeuI47et+sthij7Spoe7xFuW5kmyVJabDgu1NiRrqm85T9W&#10;gb7qQRc3fZxrdy0u58M5zU8Lpaav48c7iEBjeIb/259GwSp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cufEAAAA3AAAAA8AAAAAAAAAAAAAAAAAmAIAAGRycy9k&#10;b3ducmV2LnhtbFBLBQYAAAAABAAEAPUAAACJAwAAAAA=&#10;" fillcolor="blue" stroked="f"/>
                  <v:oval id="Oval 873" o:spid="_x0000_s1537" style="position:absolute;left:2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qk8QA&#10;AADcAAAADwAAAGRycy9kb3ducmV2LnhtbESPQWvCQBSE7wX/w/KE3urGKG2JriILBS89mCpen9ln&#10;Es2+DdltTP99VxA8DjPzDbNcD7YRPXW+dqxgOklAEBfO1Fwq2P98vX2C8AHZYOOYFPyRh/Vq9LLE&#10;zLgb76jPQykihH2GCqoQ2kxKX1Rk0U9cSxy9s+sshii7UpoObxFuG5kmybu0WHNcqLAlXVFxzX+t&#10;An3RvT5c9W6q3eVwOn4f03w/U+p1PGwWIAIN4Rl+tLdGwU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6pPEAAAA3AAAAA8AAAAAAAAAAAAAAAAAmAIAAGRycy9k&#10;b3ducmV2LnhtbFBLBQYAAAAABAAEAPUAAACJAwAAAAA=&#10;" fillcolor="blue" stroked="f"/>
                  <v:oval id="Oval 874" o:spid="_x0000_s1538" style="position:absolute;left:2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5PCMQA&#10;AADcAAAADwAAAGRycy9kb3ducmV2LnhtbESPQWvCQBSE7wX/w/KE3urGiG2JriILBS89mCpen9ln&#10;Es2+DdltTP99VxA8DjPzDbNcD7YRPXW+dqxgOklAEBfO1Fwq2P98vX2C8AHZYOOYFPyRh/Vq9LLE&#10;zLgb76jPQykihH2GCqoQ2kxKX1Rk0U9cSxy9s+sshii7UpoObxFuG5kmybu0WHNcqLAlXVFxzX+t&#10;An3RvT5c9W6q3eVwOn4f03w/U+p1PGwWIAIN4Rl+tLdGwU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TwjEAAAA3AAAAA8AAAAAAAAAAAAAAAAAmAIAAGRycy9k&#10;b3ducmV2LnhtbFBLBQYAAAAABAAEAPUAAACJAwAAAAA=&#10;" fillcolor="blue" stroked="f"/>
                  <v:oval id="Oval 875" o:spid="_x0000_s1539" style="position:absolute;left:2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zRf8QA&#10;AADcAAAADwAAAGRycy9kb3ducmV2LnhtbESPQWvCQBSE7wX/w/IK3urGCLakrlIWBC8ejIrX1+xr&#10;Es2+Ddk1xn/vCkKPw8x8wyxWg21ET52vHSuYThIQxIUzNZcKDvv1xxcIH5ANNo5JwZ08rJajtwVm&#10;xt14R30eShEh7DNUUIXQZlL6oiKLfuJa4uj9uc5iiLIrpenwFuG2kWmSzKXFmuNChS3piopLfrUK&#10;9Fn3+njRu6l25+PvaXtK88NMqfH78PMNItAQ/sOv9sYo+Ez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s0X/EAAAA3AAAAA8AAAAAAAAAAAAAAAAAmAIAAGRycy9k&#10;b3ducmV2LnhtbFBLBQYAAAAABAAEAPUAAACJAwAAAAA=&#10;" fillcolor="blue" stroked="f"/>
                  <v:oval id="Oval 876" o:spid="_x0000_s1540" style="position:absolute;left:2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05MQA&#10;AADcAAAADwAAAGRycy9kb3ducmV2LnhtbESPQWvCQBSE74L/YXkFb7oxgpbUVcqC0IsHU8Xra/Y1&#10;iWbfhuw2xn/vCkKPw8x8w6y3g21ET52vHSuYzxIQxIUzNZcKjt+76TsIH5ANNo5JwZ08bDfj0Roz&#10;4258oD4PpYgQ9hkqqEJoMyl9UZFFP3MtcfR+XWcxRNmV0nR4i3DbyDRJltJizXGhwpZ0RcU1/7MK&#10;9EX3+nTVh7l2l9PPeX9O8+NCqcnb8PkBItAQ/sOv9pdRsEpX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dOTEAAAA3AAAAA8AAAAAAAAAAAAAAAAAmAIAAGRycy9k&#10;b3ducmV2LnhtbFBLBQYAAAAABAAEAPUAAACJAwAAAAA=&#10;" fillcolor="blue" stroked="f"/>
                  <v:oval id="Oval 877" o:spid="_x0000_s1541" style="position:absolute;left:2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lsEA&#10;AADcAAAADwAAAGRycy9kb3ducmV2LnhtbERPTYvCMBC9L/gfwgje1tQK7lKNIgFhLx7sKl5nm7Gt&#10;NpPSZGv99+YgeHy879VmsI3oqfO1YwWzaQKCuHCm5lLB8Xf3+Q3CB2SDjWNS8CAPm/XoY4WZcXc+&#10;UJ+HUsQQ9hkqqEJoMyl9UZFFP3UtceQurrMYIuxKaTq8x3DbyDRJFtJizbGhwpZ0RcUt/7cK9FX3&#10;+nTTh5l219PfeX9O8+Ncqcl42C5BBBrCW/xy/xgFX2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4JbBAAAA3AAAAA8AAAAAAAAAAAAAAAAAmAIAAGRycy9kb3du&#10;cmV2LnhtbFBLBQYAAAAABAAEAPUAAACGAwAAAAA=&#10;" fillcolor="blue" stroked="f"/>
                  <v:oval id="Oval 878" o:spid="_x0000_s1542" style="position:absolute;left:2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FDcQA&#10;AADcAAAADwAAAGRycy9kb3ducmV2LnhtbESPQWvCQBSE7wX/w/KE3urGCLaNriILBS89mCpen9ln&#10;Es2+DdltTP99VxA8DjPzDbNcD7YRPXW+dqxgOklAEBfO1Fwq2P98vX2A8AHZYOOYFPyRh/Vq9LLE&#10;zLgb76jPQykihH2GCqoQ2kxKX1Rk0U9cSxy9s+sshii7UpoObxFuG5kmyVxarDkuVNiSrqi45r9W&#10;gb7oXh+uejfV7nI4Hb+Pab6fKfU6HjYLEIGG8Aw/2luj4D39hP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zRQ3EAAAA3AAAAA8AAAAAAAAAAAAAAAAAmAIAAGRycy9k&#10;b3ducmV2LnhtbFBLBQYAAAAABAAEAPUAAACJAwAAAAA=&#10;" fillcolor="blue" stroked="f"/>
                  <v:oval id="Oval 879" o:spid="_x0000_s1543" style="position:absolute;left:2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B6TcAA&#10;AADcAAAADwAAAGRycy9kb3ducmV2LnhtbERPTYvCMBC9L/gfwgje1lQFlWoUCQh72YNV8To2Y1tt&#10;JqWJtf57c1jY4+N9r7e9rUVHra8cK5iMExDEuTMVFwpOx/33EoQPyAZrx6TgTR62m8HXGlPjXnyg&#10;LguFiCHsU1RQhtCkUvq8JIt+7BriyN1cazFE2BbStPiK4baW0ySZS4sVx4YSG9Il5Y/saRXou+70&#10;+aEPE+3u5+vl9zLNTjOlRsN+twIRqA//4j/3j1GwmMX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RB6TcAAAADcAAAADwAAAAAAAAAAAAAAAACYAgAAZHJzL2Rvd25y&#10;ZXYueG1sUEsFBgAAAAAEAAQA9QAAAIUDAAAAAA==&#10;" fillcolor="blue" stroked="f"/>
                  <v:oval id="Oval 880" o:spid="_x0000_s1544" style="position:absolute;left:2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f1sQA&#10;AADcAAAADwAAAGRycy9kb3ducmV2LnhtbESPQWvCQBSE7wX/w/IK3uomCiqpq5QFoRcPpgavz+xr&#10;Es2+DdltTP99Vyh4HGbmG2azG20rBup941hBOktAEJfONFwpOH3t39YgfEA22DomBb/kYbedvGww&#10;M+7ORxryUIkIYZ+hgjqELpPSlzVZ9DPXEUfv2/UWQ5R9JU2P9wi3rZwnyVJabDgu1NiRrqm85T9W&#10;gb7qQRc3fUy1uxaX8+E8z08Lpaav48c7iEBjeIb/259GwWq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39bEAAAA3AAAAA8AAAAAAAAAAAAAAAAAmAIAAGRycy9k&#10;b3ducmV2LnhtbFBLBQYAAAAABAAEAPUAAACJAwAAAAA=&#10;" fillcolor="blue" stroked="f"/>
                  <v:oval id="Oval 881" o:spid="_x0000_s1545" style="position:absolute;left:2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BocQA&#10;AADcAAAADwAAAGRycy9kb3ducmV2LnhtbESPQWvCQBSE7wX/w/IK3urGCCqpq5QFoRcPpgavz+xr&#10;Es2+DdltTP99Vyh4HGbmG2azG20rBup941jBfJaAIC6dabhScPrav61B+IBssHVMCn7Jw247edlg&#10;ZtydjzTkoRIRwj5DBXUIXSalL2uy6GeuI47et+sthij7Spoe7xFuW5kmyVJabDgu1NiRrqm85T9W&#10;gb7qQRc3fZxrdy0u58M5zU8Lpaav48c7iEBjeIb/259GwWq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QaHEAAAA3AAAAA8AAAAAAAAAAAAAAAAAmAIAAGRycy9k&#10;b3ducmV2LnhtbFBLBQYAAAAABAAEAPUAAACJAwAAAAA=&#10;" fillcolor="blue" stroked="f"/>
                  <v:oval id="Oval 882" o:spid="_x0000_s1546" style="position:absolute;left:2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kOsQA&#10;AADcAAAADwAAAGRycy9kb3ducmV2LnhtbESPQWvCQBSE74L/YXmCN91ooC3RVWRB8OLBVPH6mn0m&#10;0ezbkF1j+u+7hUKPw8x8w6y3g21ET52vHStYzBMQxIUzNZcKzp/72QcIH5ANNo5JwTd52G7GozVm&#10;xr34RH0eShEh7DNUUIXQZlL6oiKLfu5a4ujdXGcxRNmV0nT4inDbyGWSvEmLNceFClvSFRWP/GkV&#10;6Lvu9eWhTwvt7pev6/G6zM+pUtPJsFuBCDSE//Bf+2AUvKc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C5DrEAAAA3AAAAA8AAAAAAAAAAAAAAAAAmAIAAGRycy9k&#10;b3ducmV2LnhtbFBLBQYAAAAABAAEAPUAAACJAwAAAAA=&#10;" fillcolor="blue" stroked="f"/>
                  <v:oval id="Oval 883" o:spid="_x0000_s1547" style="position:absolute;left:2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8TsQA&#10;AADcAAAADwAAAGRycy9kb3ducmV2LnhtbESPQWvCQBSE7wX/w/IEb3WjlirRVWRB6MWDqeL1mX0m&#10;0ezbkN3G+O/dQqHHYWa+YVab3taio9ZXjhVMxgkI4tyZigsFx+/d+wKED8gGa8ek4EkeNuvB2wpT&#10;4x58oC4LhYgQ9ikqKENoUil9XpJFP3YNcfSurrUYomwLaVp8RLit5TRJPqXFiuNCiQ3pkvJ79mMV&#10;6Jvu9OmuDxPtbqfLeX+eZseZUqNhv12CCNSH//Bf+8somM8+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rfE7EAAAA3AAAAA8AAAAAAAAAAAAAAAAAmAIAAGRycy9k&#10;b3ducmV2LnhtbFBLBQYAAAAABAAEAPUAAACJAwAAAAA=&#10;" fillcolor="blue" stroked="f"/>
                  <v:oval id="Oval 884" o:spid="_x0000_s1548" style="position:absolute;left:2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fZ1cQA&#10;AADcAAAADwAAAGRycy9kb3ducmV2LnhtbESPQWvCQBSE7wX/w/IEb3Wj0irRVWRB6MWDqeL1mX0m&#10;0ezbkN3G+O/dQqHHYWa+YVab3taio9ZXjhVMxgkI4tyZigsFx+/d+wKED8gGa8ek4EkeNuvB2wpT&#10;4x58oC4LhYgQ9ikqKENoUil9XpJFP3YNcfSurrUYomwLaVp8RLit5TRJPqXFiuNCiQ3pkvJ79mMV&#10;6Jvu9OmuDxPtbqfLeX+eZseZUqNhv12CCNSH//Bf+8somM8+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n2dXEAAAA3AAAAA8AAAAAAAAAAAAAAAAAmAIAAGRycy9k&#10;b3ducmV2LnhtbFBLBQYAAAAABAAEAPUAAACJAwAAAAA=&#10;" fillcolor="blue" stroked="f"/>
                  <v:oval id="Oval 885" o:spid="_x0000_s1549" style="position:absolute;left:2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HosMA&#10;AADcAAAADwAAAGRycy9kb3ducmV2LnhtbESPQYvCMBSE7wv+h/AEb2uqgivVKBIQ9rIHu4rXZ/Ns&#10;q81LaWKt/94IC3scZuYbZrXpbS06an3lWMFknIAgzp2puFBw+N19LkD4gGywdkwKnuRhsx58rDA1&#10;7sF76rJQiAhhn6KCMoQmldLnJVn0Y9cQR+/iWoshyraQpsVHhNtaTpNkLi1WHBdKbEiXlN+yu1Wg&#10;r7rTx5veT7S7Hs+nn9M0O8yUGg377RJEoD78h//a30bB12w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VHosMAAADcAAAADwAAAAAAAAAAAAAAAACYAgAAZHJzL2Rv&#10;d25yZXYueG1sUEsFBgAAAAAEAAQA9QAAAIgDAAAAAA==&#10;" fillcolor="blue" stroked="f"/>
                  <v:oval id="Oval 886" o:spid="_x0000_s1550" style="position:absolute;left:2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niOcMA&#10;AADcAAAADwAAAGRycy9kb3ducmV2LnhtbESPQYvCMBSE78L+h/AWvGmqwirVKEtA2MserIrXZ/O2&#10;rTYvpYm1/vuNIHgcZuYbZrXpbS06an3lWMFknIAgzp2puFBw2G9HCxA+IBusHZOCB3nYrD8GK0yN&#10;u/OOuiwUIkLYp6igDKFJpfR5SRb92DXE0ftzrcUQZVtI0+I9wm0tp0nyJS1WHBdKbEiXlF+zm1Wg&#10;L7rTx6veTbS7HM+n39M0O8yUGn7230sQgfrwDr/aP0bBfDaH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niOcMAAADcAAAADwAAAAAAAAAAAAAAAACYAgAAZHJzL2Rv&#10;d25yZXYueG1sUEsFBgAAAAAEAAQA9QAAAIgDAAAAAA==&#10;" fillcolor="blue" stroked="f"/>
                  <v:oval id="Oval 887" o:spid="_x0000_s1551" style="position:absolute;left:2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Z2S8AA&#10;AADcAAAADwAAAGRycy9kb3ducmV2LnhtbERPTYvCMBC9L/gfwgje1lQFlWoUCQh72YNV8To2Y1tt&#10;JqWJtf57c1jY4+N9r7e9rUVHra8cK5iMExDEuTMVFwpOx/33EoQPyAZrx6TgTR62m8HXGlPjXnyg&#10;LguFiCHsU1RQhtCkUvq8JIt+7BriyN1cazFE2BbStPiK4baW0ySZS4sVx4YSG9Il5Y/saRXou+70&#10;+aEPE+3u5+vl9zLNTjOlRsN+twIRqA//4j/3j1GwmMW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Z2S8AAAADcAAAADwAAAAAAAAAAAAAAAACYAgAAZHJzL2Rvd25y&#10;ZXYueG1sUEsFBgAAAAAEAAQA9QAAAIUDAAAAAA==&#10;" fillcolor="blue" stroked="f"/>
                  <v:oval id="Oval 888" o:spid="_x0000_s1552" style="position:absolute;left:2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T0MQA&#10;AADcAAAADwAAAGRycy9kb3ducmV2LnhtbESPQWvCQBSE7wX/w/IEb3WjQqvRVWRB6MWDqeL1mX0m&#10;0ezbkN3G+O/dQqHHYWa+YVab3taio9ZXjhVMxgkI4tyZigsFx+/d+xyED8gGa8ek4EkeNuvB2wpT&#10;4x58oC4LhYgQ9ikqKENoUil9XpJFP3YNcfSurrUYomwLaVp8RLit5TRJPqTFiuNCiQ3pkvJ79mMV&#10;6Jvu9OmuDxPtbqfLeX+eZseZUqNhv12CCNSH//Bf+8so+Jwt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q09DEAAAA3AAAAA8AAAAAAAAAAAAAAAAAmAIAAGRycy9k&#10;b3ducmV2LnhtbFBLBQYAAAAABAAEAPUAAACJAwAAAAA=&#10;" fillcolor="blue" stroked="f"/>
                  <v:oval id="Oval 889" o:spid="_x0000_s1553" style="position:absolute;left:2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JMMEA&#10;AADcAAAADwAAAGRycy9kb3ducmV2LnhtbERPy4rCMBTdD/gP4QruxtQHo1SjSECYzSzsKG6vzbWt&#10;NjelydTO35uF4PJw3uttb2vRUesrxwom4wQEce5MxYWC4+/+cwnCB2SDtWNS8E8etpvBxxpT4x58&#10;oC4LhYgh7FNUUIbQpFL6vCSLfuwa4shdXWsxRNgW0rT4iOG2ltMk+ZIWK44NJTakS8rv2Z9VoG+6&#10;06e7Pky0u50u55/zNDvOlBoN+90KRKA+vMUv97dRsJjH+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WCTDBAAAA3AAAAA8AAAAAAAAAAAAAAAAAmAIAAGRycy9kb3du&#10;cmV2LnhtbFBLBQYAAAAABAAEAPUAAACGAwAAAAA=&#10;" fillcolor="blue" stroked="f"/>
                  <v:oval id="Oval 890" o:spid="_x0000_s1554" style="position:absolute;left:2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qsq8QA&#10;AADcAAAADwAAAGRycy9kb3ducmV2LnhtbESPQWvCQBSE7wX/w/KE3uomKm2JriILBS89mCpen9ln&#10;Es2+DdltTP99VxA8DjPzDbNcD7YRPXW+dqwgnSQgiAtnai4V7H++3j5B+IBssHFMCv7Iw3o1elli&#10;ZtyNd9TnoRQRwj5DBVUIbSalLyqy6CeuJY7e2XUWQ5RdKU2Htwi3jZwmybu0WHNcqLAlXVFxzX+t&#10;An3RvT5c9S7V7nI4Hb+P03w/U+p1PGwWIAIN4Rl+tLdGwc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arKvEAAAA3AAAAA8AAAAAAAAAAAAAAAAAmAIAAGRycy9k&#10;b3ducmV2LnhtbFBLBQYAAAAABAAEAPUAAACJAwAAAAA=&#10;" fillcolor="blue" stroked="f"/>
                  <v:oval id="Oval 891" o:spid="_x0000_s1555" style="position:absolute;left:2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y3MQA&#10;AADcAAAADwAAAGRycy9kb3ducmV2LnhtbESPQWvCQBSE7wX/w/KE3urGKG2JriILBS89mCpen9ln&#10;Es2+DdltTP99VxA8DjPzDbNcD7YRPXW+dqxgOklAEBfO1Fwq2P98vX2C8AHZYOOYFPyRh/Vq9LLE&#10;zLgb76jPQykihH2GCqoQ2kxKX1Rk0U9cSxy9s+sshii7UpoObxFuG5kmybu0WHNcqLAlXVFxzX+t&#10;An3RvT5c9W6q3eVwOn4f03w/U+p1PGwWIAIN4Rl+tLdGwc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IMtzEAAAA3AAAAA8AAAAAAAAAAAAAAAAAmAIAAGRycy9k&#10;b3ducmV2LnhtbFBLBQYAAAAABAAEAPUAAACJAwAAAAA=&#10;" fillcolor="blue" stroked="f"/>
                  <v:oval id="Oval 892" o:spid="_x0000_s1556" style="position:absolute;left:2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XR8QA&#10;AADcAAAADwAAAGRycy9kb3ducmV2LnhtbESPQWvCQBSE7wX/w/IEb3WjlirRVWRB6MWDqeL1mX0m&#10;0ezbkN3G+O/dQqHHYWa+YVab3taio9ZXjhVMxgkI4tyZigsFx+/d+wKED8gGa8ek4EkeNuvB2wpT&#10;4x58oC4LhYgQ9ikqKENoUil9XpJFP3YNcfSurrUYomwLaVp8RLit5TRJPqXFiuNCiQ3pkvJ79mMV&#10;6Jvu9OmuDxPtbqfLeX+eZseZUqNhv12CCNSH//Bf+8somH/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El0fEAAAA3AAAAA8AAAAAAAAAAAAAAAAAmAIAAGRycy9k&#10;b3ducmV2LnhtbFBLBQYAAAAABAAEAPUAAACJAwAAAAA=&#10;" fillcolor="blue" stroked="f"/>
                  <v:oval id="Oval 893" o:spid="_x0000_s1557" style="position:absolute;left:2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0PM8UA&#10;AADcAAAADwAAAGRycy9kb3ducmV2LnhtbESPT4vCMBTE7wv7HcJb8Lam/mGVrlEkIHjxYFfx+mze&#10;ttXmpTSx1m+/WRA8DjPzG2ax6m0tOmp95VjBaJiAIM6dqbhQcPjZfM5B+IBssHZMCh7kYbV8f1tg&#10;atyd99RloRARwj5FBWUITSqlz0uy6IeuIY7er2sthijbQpoW7xFuazlOki9pseK4UGJDuqT8mt2s&#10;An3RnT5e9X6k3eV4Pu1O4+wwUWrw0a+/QQTqwyv8bG+Ngtl0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Q8zxQAAANwAAAAPAAAAAAAAAAAAAAAAAJgCAABkcnMv&#10;ZG93bnJldi54bWxQSwUGAAAAAAQABAD1AAAAigMAAAAA&#10;" fillcolor="blue" stroked="f"/>
                  <v:oval id="Oval 894" o:spid="_x0000_s1558" style="position:absolute;left:2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qqMUA&#10;AADcAAAADwAAAGRycy9kb3ducmV2LnhtbESPQWvCQBSE74L/YXlCb7rRaltSV5GFQi89GBWvr9nX&#10;JJp9G7JrTP+9Kwgeh5n5hlmue1uLjlpfOVYwnSQgiHNnKi4U7Hdf4w8QPiAbrB2Tgn/ysF4NB0tM&#10;jbvylrosFCJC2KeooAyhSaX0eUkW/cQ1xNH7c63FEGVbSNPiNcJtLWdJ8iYtVhwXSmxIl5Sfs4tV&#10;oE+604ez3k61Ox1+jz/HWbZ/Vepl1G8+QQTqwzP8aH8bBe/zB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YaqoxQAAANwAAAAPAAAAAAAAAAAAAAAAAJgCAABkcnMv&#10;ZG93bnJldi54bWxQSwUGAAAAAAQABAD1AAAAigMAAAAA&#10;" fillcolor="blue" stroked="f"/>
                  <v:oval id="Oval 895" o:spid="_x0000_s1559" style="position:absolute;left:2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M038QA&#10;AADcAAAADwAAAGRycy9kb3ducmV2LnhtbESPQWvCQBSE74X+h+UVvNWNWlRSV5EFwYsHU8XrM/ua&#10;RLNvQ3aN8d93BaHHYWa+YRar3taio9ZXjhWMhgkI4tyZigsFh5/N5xyED8gGa8ek4EEeVsv3twWm&#10;xt15T10WChEh7FNUUIbQpFL6vCSLfuga4uj9utZiiLItpGnxHuG2luMkmUqLFceFEhvSJeXX7GYV&#10;6Ivu9PGq9yPtLsfzaXcaZ4eJUoOPfv0NIlAf/sOv9tYomH1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zNN/EAAAA3AAAAA8AAAAAAAAAAAAAAAAAmAIAAGRycy9k&#10;b3ducmV2LnhtbFBLBQYAAAAABAAEAPUAAACJAwAAAAA=&#10;" fillcolor="blue" stroked="f"/>
                  <v:oval id="Oval 896" o:spid="_x0000_s1560" style="position:absolute;left:2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RMUA&#10;AADcAAAADwAAAGRycy9kb3ducmV2LnhtbESPT4vCMBTE7wt+h/CEva2pf1ilGkUCC172YFfx+mye&#10;bbV5KU22dr/9RhA8DjPzG2a16W0tOmp95VjBeJSAIM6dqbhQcPj5+liA8AHZYO2YFPyRh8168LbC&#10;1Lg776nLQiEihH2KCsoQmlRKn5dk0Y9cQxy9i2sthijbQpoW7xFuazlJkk9pseK4UGJDuqT8lv1a&#10;BfqqO3286f1Yu+vxfPo+TbLDVKn3Yb9dggjUh1f42d4ZBfPZ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FExQAAANwAAAAPAAAAAAAAAAAAAAAAAJgCAABkcnMv&#10;ZG93bnJldi54bWxQSwUGAAAAAAQABAD1AAAAigMAAAAA&#10;" fillcolor="blue" stroked="f"/>
                  <v:oval id="Oval 897" o:spid="_x0000_s1561" style="position:absolute;left:2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FNsEA&#10;AADcAAAADwAAAGRycy9kb3ducmV2LnhtbERPy4rCMBTdD/gP4QruxtQHo1SjSECYzSzsKG6vzbWt&#10;NjelydTO35uF4PJw3uttb2vRUesrxwom4wQEce5MxYWC4+/+cwnCB2SDtWNS8E8etpvBxxpT4x58&#10;oC4LhYgh7FNUUIbQpFL6vCSLfuwa4shdXWsxRNgW0rT4iOG2ltMk+ZIWK44NJTakS8rv2Z9VoG+6&#10;06e7Pky0u50u55/zNDvOlBoN+90KRKA+vMUv97dRsJjH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gBTbBAAAA3AAAAA8AAAAAAAAAAAAAAAAAmAIAAGRycy9kb3du&#10;cmV2LnhtbFBLBQYAAAAABAAEAPUAAACGAwAAAAA=&#10;" fillcolor="blue" stroked="f"/>
                  <v:oval id="Oval 898" o:spid="_x0000_s1562" style="position:absolute;left:2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grcUA&#10;AADcAAAADwAAAGRycy9kb3ducmV2LnhtbESPQWvCQBSE74L/YXlCb7rRim1TV5GFQi89GBWvr9nX&#10;JJp9G7JrTP+9Kwgeh5n5hlmue1uLjlpfOVYwnSQgiHNnKi4U7Hdf43cQPiAbrB2Tgn/ysF4NB0tM&#10;jbvylrosFCJC2KeooAyhSaX0eUkW/cQ1xNH7c63FEGVbSNPiNcJtLWdJspAWK44LJTakS8rP2cUq&#10;0Cfd6cNZb6fanQ6/x5/jLNu/KvUy6jefIAL14Rl+tL+Ngrf5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KCtxQAAANwAAAAPAAAAAAAAAAAAAAAAAJgCAABkcnMv&#10;ZG93bnJldi54bWxQSwUGAAAAAAQABAD1AAAAigMAAAAA&#10;" fillcolor="blue" stroked="f"/>
                  <v:oval id="Oval 899" o:spid="_x0000_s1563" style="position:absolute;left:2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f7cEA&#10;AADcAAAADwAAAGRycy9kb3ducmV2LnhtbERPTYvCMBC9L/gfwgje1lTFVapRJCDsZQ92Fa9jM7bV&#10;ZlKabO3+e3MQPD7e93rb21p01PrKsYLJOAFBnDtTcaHg+Lv/XILwAdlg7ZgU/JOH7WbwscbUuAcf&#10;qMtCIWII+xQVlCE0qZQ+L8miH7uGOHJX11oMEbaFNC0+Yrit5TRJvqTFimNDiQ3pkvJ79mcV6Jvu&#10;9OmuDxPtbqfL+ec8zY4zpUbDfrcCEagPb/HL/W0ULOZ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Pn+3BAAAA3AAAAA8AAAAAAAAAAAAAAAAAmAIAAGRycy9kb3du&#10;cmV2LnhtbFBLBQYAAAAABAAEAPUAAACGAwAAAAA=&#10;" fillcolor="blue" stroked="f"/>
                  <v:oval id="Oval 900" o:spid="_x0000_s1564" style="position:absolute;left:2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M6dsQA&#10;AADcAAAADwAAAGRycy9kb3ducmV2LnhtbESPQWvCQBSE7wX/w/KE3uomim2JriILBS89mCpen9ln&#10;Es2+DdltTP99VxA8DjPzDbNcD7YRPXW+dqwgnSQgiAtnai4V7H++3j5B+IBssHFMCv7Iw3o1elli&#10;ZtyNd9TnoRQRwj5DBVUIbSalLyqy6CeuJY7e2XUWQ5RdKU2Htwi3jZwmybu0WHNcqLAlXVFxzX+t&#10;An3RvT5c9S7V7nI4Hb+P03w/U+p1PGwWIAIN4Rl+tLdGwc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DOnbEAAAA3AAAAA8AAAAAAAAAAAAAAAAAmAIAAGRycy9k&#10;b3ducmV2LnhtbFBLBQYAAAAABAAEAPUAAACJAwAAAAA=&#10;" fillcolor="blue" stroked="f"/>
                  <v:oval id="Oval 901" o:spid="_x0000_s1565" style="position:absolute;left:2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GkAcQA&#10;AADcAAAADwAAAGRycy9kb3ducmV2LnhtbESPQWvCQBSE7wX/w/KE3urGiG2JriILBS89mCpen9ln&#10;Es2+DdltTP99VxA8DjPzDbNcD7YRPXW+dqxgOklAEBfO1Fwq2P98vX2C8AHZYOOYFPyRh/Vq9LLE&#10;zLgb76jPQykihH2GCqoQ2kxKX1Rk0U9cSxy9s+sshii7UpoObxFuG5kmybu0WHNcqLAlXVFxzX+t&#10;An3RvT5c9W6q3eVwOn4f03w/U+p1PGwWIAIN4Rl+tLdGwc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RpAHEAAAA3AAAAA8AAAAAAAAAAAAAAAAAmAIAAGRycy9k&#10;b3ducmV2LnhtbFBLBQYAAAAABAAEAPUAAACJAwAAAAA=&#10;" fillcolor="blue" stroked="f"/>
                  <v:oval id="Oval 902" o:spid="_x0000_s1566" style="position:absolute;left:2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0BmsQA&#10;AADcAAAADwAAAGRycy9kb3ducmV2LnhtbESPQWvCQBSE7wX/w/IEb3Wj0irRVWRB6MWDqeL1mX0m&#10;0ezbkN3G+O/dQqHHYWa+YVab3taio9ZXjhVMxgkI4tyZigsFx+/d+wKED8gGa8ek4EkeNuvB2wpT&#10;4x58oC4LhYgQ9ikqKENoUil9XpJFP3YNcfSurrUYomwLaVp8RLit5TRJPqXFiuNCiQ3pkvJ79mMV&#10;6Jvu9OmuDxPtbqfLeX+eZseZUqNhv12CCNSH//Bf+8somH/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dAZrEAAAA3AAAAA8AAAAAAAAAAAAAAAAAmAIAAGRycy9k&#10;b3ducmV2LnhtbFBLBQYAAAAABAAEAPUAAACJAwAAAAA=&#10;" fillcolor="blue" stroked="f"/>
                  <v:oval id="Oval 903" o:spid="_x0000_s1567" style="position:absolute;left:2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7sUA&#10;AADcAAAADwAAAGRycy9kb3ducmV2LnhtbESPQWvCQBSE74L/YXlCb7rRaltSV5GFQi89GBWvr9nX&#10;JJp9G7JrTP+9Kwgeh5n5hlmue1uLjlpfOVYwnSQgiHNnKi4U7Hdf4w8QPiAbrB2Tgn/ysF4NB0tM&#10;jbvylrosFCJC2KeooAyhSaX0eUkW/cQ1xNH7c63FEGVbSNPiNcJtLWdJ8iYtVhwXSmxIl5Sfs4tV&#10;oE+604ez3k61Ox1+jz/HWbZ/Vepl1G8+QQTqwzP8aH8bBe+L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9JnuxQAAANwAAAAPAAAAAAAAAAAAAAAAAJgCAABkcnMv&#10;ZG93bnJldi54bWxQSwUGAAAAAAQABAD1AAAAigMAAAAA&#10;" fillcolor="blue" stroked="f"/>
                  <v:oval id="Oval 904" o:spid="_x0000_s1568" style="position:absolute;left:2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g8dcQA&#10;AADcAAAADwAAAGRycy9kb3ducmV2LnhtbESPQWvCQBSE74X+h+UVvNWNilVSV5EFwYsHU8XrM/ua&#10;RLNvQ3aN8d93C4LHYWa+YRar3taio9ZXjhWMhgkI4tyZigsFh5/N5xyED8gGa8ek4EEeVsv3twWm&#10;xt15T10WChEh7FNUUIbQpFL6vCSLfuga4uj9utZiiLItpGnxHuG2luMk+ZIWK44LJTakS8qv2c0q&#10;0Bfd6eNV70faXY7n0+40zg4TpQYf/fobRKA+vMLP9tYomE2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4PHXEAAAA3AAAAA8AAAAAAAAAAAAAAAAAmAIAAGRycy9k&#10;b3ducmV2LnhtbFBLBQYAAAAABAAEAPUAAACJAwAAAAA=&#10;" fillcolor="blue" stroked="f"/>
                  <v:oval id="Oval 905" o:spid="_x0000_s1569" style="position:absolute;left:2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qiAsQA&#10;AADcAAAADwAAAGRycy9kb3ducmV2LnhtbESPQWvCQBSE74X+h+UVvNWNSlVSV5EFwYsHU8XrM/ua&#10;RLNvQ3aN8d93BaHHYWa+YRar3taio9ZXjhWMhgkI4tyZigsFh5/N5xyED8gGa8ek4EEeVsv3twWm&#10;xt15T10WChEh7FNUUIbQpFL6vCSLfuga4uj9utZiiLItpGnxHuG2luMkmUqLFceFEhvSJeXX7GYV&#10;6Ivu9PGq9yPtLsfzaXcaZ4eJUoOPfv0NIlAf/sOv9tYomH1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qogLEAAAA3AAAAA8AAAAAAAAAAAAAAAAAmAIAAGRycy9k&#10;b3ducmV2LnhtbFBLBQYAAAAABAAEAPUAAACJAwAAAAA=&#10;" fillcolor="blue" stroked="f"/>
                  <v:oval id="Oval 906" o:spid="_x0000_s1570" style="position:absolute;left:2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YHmcQA&#10;AADcAAAADwAAAGRycy9kb3ducmV2LnhtbESPQWvCQBSE7wX/w/KE3upGxSrRVWSh4KUHU8XrM/tM&#10;otm3IbuN6b/vCoLHYWa+YVab3taio9ZXjhWMRwkI4tyZigsFh5+vjwUIH5AN1o5JwR952KwHbytM&#10;jbvznrosFCJC2KeooAyhSaX0eUkW/cg1xNG7uNZiiLItpGnxHuG2lpMk+ZQWK44LJTakS8pv2a9V&#10;oK+608eb3o+1ux7Pp+/TJDtMlXof9tsliEB9eIWf7Z1RMJ/N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mB5nEAAAA3AAAAA8AAAAAAAAAAAAAAAAAmAIAAGRycy9k&#10;b3ducmV2LnhtbFBLBQYAAAAABAAEAPUAAACJAwAAAAA=&#10;" fillcolor="blue" stroked="f"/>
                  <v:oval id="Oval 907" o:spid="_x0000_s1571" style="position:absolute;left:2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mT68EA&#10;AADcAAAADwAAAGRycy9kb3ducmV2LnhtbERPTYvCMBC9L/gfwgje1lTFVapRJCDsZQ92Fa9jM7bV&#10;ZlKabO3+e3MQPD7e93rb21p01PrKsYLJOAFBnDtTcaHg+Lv/XILwAdlg7ZgU/JOH7WbwscbUuAcf&#10;qMtCIWII+xQVlCE0qZQ+L8miH7uGOHJX11oMEbaFNC0+Yrit5TRJvqTFimNDiQ3pkvJ79mcV6Jvu&#10;9OmuDxPtbqfL+ec8zY4zpUbDfrcCEagPb/HL/W0ULOZ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5k+vBAAAA3AAAAA8AAAAAAAAAAAAAAAAAmAIAAGRycy9kb3du&#10;cmV2LnhtbFBLBQYAAAAABAAEAPUAAACGAwAAAAA=&#10;" fillcolor="blue" stroked="f"/>
                  <v:oval id="Oval 908" o:spid="_x0000_s1572" style="position:absolute;left:2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2cMUA&#10;AADcAAAADwAAAGRycy9kb3ducmV2LnhtbESPQWvCQBSE74L/YXlCb7rRom1TV5GFQi89GBWvr9nX&#10;JJp9G7JrTP+9Kwgeh5n5hlmue1uLjlpfOVYwnSQgiHNnKi4U7Hdf43cQPiAbrB2Tgn/ysF4NB0tM&#10;jbvylrosFCJC2KeooAyhSaX0eUkW/cQ1xNH7c63FEGVbSNPiNcJtLWdJspAWK44LJTakS8rP2cUq&#10;0Cfd6cNZb6fanQ6/x5/jLNu/KvUy6jefIAL14Rl+tL+Ngrf5B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TZwxQAAANwAAAAPAAAAAAAAAAAAAAAAAJgCAABkcnMv&#10;ZG93bnJldi54bWxQSwUGAAAAAAQABAD1AAAAigMAAAAA&#10;" fillcolor="blue" stroked="f"/>
                  <v:oval id="Oval 909" o:spid="_x0000_s1573" style="position:absolute;left:2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VUMAA&#10;AADcAAAADwAAAGRycy9kb3ducmV2LnhtbERPTYvCMBC9L/gfwgje1lQFlWoUCQh72YNV8To2Y1tt&#10;JqWJtf57c1jY4+N9r7e9rUVHra8cK5iMExDEuTMVFwpOx/33EoQPyAZrx6TgTR62m8HXGlPjXnyg&#10;LguFiCHsU1RQhtCkUvq8JIt+7BriyN1cazFE2BbStPiK4baW0ySZS4sVx4YSG9Il5Y/saRXou+70&#10;+aEPE+3u5+vl9zLNTjOlRsN+twIRqA//4j/3j1GwmMf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NVUMAAAADcAAAADwAAAAAAAAAAAAAAAACYAgAAZHJzL2Rvd25y&#10;ZXYueG1sUEsFBgAAAAAEAAQA9QAAAIUDAAAAAA==&#10;" fillcolor="blue" stroked="f"/>
                  <v:oval id="Oval 910" o:spid="_x0000_s1574" style="position:absolute;left:2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y8QA&#10;AADcAAAADwAAAGRycy9kb3ducmV2LnhtbESPQWvCQBSE7wX/w/IK3uomCrakrlIWBC8ejIrX1+xr&#10;Es2+Ddk1xn/vCkKPw8x8wyxWg21ET52vHStIJwkI4sKZmksFh/364wuED8gGG8ek4E4eVsvR2wIz&#10;4268oz4PpYgQ9hkqqEJoMyl9UZFFP3EtcfT+XGcxRNmV0nR4i3DbyGmSzKXFmuNChS3piopLfrUK&#10;9Fn3+njRu1S78/H3tD1N88NMqfH78PMNItAQ/sOv9sYo+Jy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v8MvEAAAA3AAAAA8AAAAAAAAAAAAAAAAAmAIAAGRycy9k&#10;b3ducmV2LnhtbFBLBQYAAAAABAAEAPUAAACJAwAAAAA=&#10;" fillcolor="blue" stroked="f"/>
                  <v:oval id="Oval 911" o:spid="_x0000_s1575" style="position:absolute;left:2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1uvMQA&#10;AADcAAAADwAAAGRycy9kb3ducmV2LnhtbESPQWvCQBSE7wX/w/IK3urGCLakrlIWBC8ejIrX1+xr&#10;Es2+Ddk1xn/vCkKPw8x8wyxWg21ET52vHSuYThIQxIUzNZcKDvv1xxcIH5ANNo5JwZ08rJajtwVm&#10;xt14R30eShEh7DNUUIXQZlL6oiKLfuJa4uj9uc5iiLIrpenwFuG2kWmSzKXFmuNChS3piopLfrUK&#10;9Fn3+njRu6l25+PvaXtK88NMqfH78PMNItAQ/sOv9sYo+Jy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9brzEAAAA3AAAAA8AAAAAAAAAAAAAAAAAmAIAAGRycy9k&#10;b3ducmV2LnhtbFBLBQYAAAAABAAEAPUAAACJAwAAAAA=&#10;" fillcolor="blue" stroked="f"/>
                  <v:oval id="Oval 912" o:spid="_x0000_s1576" style="position:absolute;left:2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HLJ8MA&#10;AADcAAAADwAAAGRycy9kb3ducmV2LnhtbESPQYvCMBSE7wv+h/AEb2uqgivVKBIQ9rIHu4rXZ/Ns&#10;q81LaWKt/94IC3scZuYbZrXpbS06an3lWMFknIAgzp2puFBw+N19LkD4gGywdkwKnuRhsx58rDA1&#10;7sF76rJQiAhhn6KCMoQmldLnJVn0Y9cQR+/iWoshyraQpsVHhNtaTpNkLi1WHBdKbEiXlN+yu1Wg&#10;r7rTx5veT7S7Hs+nn9M0O8yUGg377RJEoD78h//a30bB13wG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HLJ8MAAADcAAAADwAAAAAAAAAAAAAAAACYAgAAZHJzL2Rv&#10;d25yZXYueG1sUEsFBgAAAAAEAAQA9QAAAIgDAAAAAA==&#10;" fillcolor="blue" stroked="f"/>
                  <v:oval id="Oval 913" o:spid="_x0000_s1577" style="position:absolute;left:2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TU8QA&#10;AADcAAAADwAAAGRycy9kb3ducmV2LnhtbESPQWvCQBSE74X+h+UVvNWNWlRSV5EFwYsHU8XrM/ua&#10;RLNvQ3aN8d93BaHHYWa+YRar3taio9ZXjhWMhgkI4tyZigsFh5/N5xyED8gGa8ek4EEeVsv3twWm&#10;xt15T10WChEh7FNUUIbQpFL6vCSLfuga4uj9utZiiLItpGnxHuG2luMkmUqLFceFEhvSJeXX7GYV&#10;6Ivu9PGq9yPtLsfzaXcaZ4eJUoOPfv0NIlAf/sOv9tYomE2/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YU1PEAAAA3AAAAA8AAAAAAAAAAAAAAAAAmAIAAGRycy9k&#10;b3ducmV2LnhtbFBLBQYAAAAABAAEAPUAAACJAwAAAAA=&#10;" fillcolor="blue" stroked="f"/>
                  <v:oval id="Oval 914" o:spid="_x0000_s1578" style="position:absolute;left:2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2yMQA&#10;AADcAAAADwAAAGRycy9kb3ducmV2LnhtbESPQWvCQBSE74X+h+UVvNWNSlVSV5EFwYsHU8XrM/ua&#10;RLNvQ3aN8d93BaHHYWa+YRar3taio9ZXjhWMhgkI4tyZigsFh5/N5xyED8gGa8ek4EEeVsv3twWm&#10;xt15T10WChEh7FNUUIbQpFL6vCSLfuga4uj9utZiiLItpGnxHuG2luMkmUqLFceFEhvSJeXX7GYV&#10;6Ivu9PGq9yPtLsfzaXcaZ4eJUoOPfv0NIlAf/sOv9tYomE2/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U9sjEAAAA3AAAAA8AAAAAAAAAAAAAAAAAmAIAAGRycy9k&#10;b3ducmV2LnhtbFBLBQYAAAAABAAEAPUAAACJAwAAAAA=&#10;" fillcolor="blue" stroked="f"/>
                  <v:oval id="Oval 915" o:spid="_x0000_s1579" style="position:absolute;left:2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ov8QA&#10;AADcAAAADwAAAGRycy9kb3ducmV2LnhtbESPQWvCQBSE7wX/w/KE3upGhbREV5EFwYsHo+L1NftM&#10;otm3IbvG9N93C0KPw8x8wyzXg21ET52vHSuYThIQxIUzNZcKTsftxxcIH5ANNo5JwQ95WK9Gb0vM&#10;jHvygfo8lCJC2GeooAqhzaT0RUUW/cS1xNG7us5iiLIrpenwGeG2kbMkSaXFmuNChS3piop7/rAK&#10;9E33+nzXh6l2t/P3ZX+Z5ae5Uu/jYbMAEWgI/+FXe2cUfKY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GaL/EAAAA3AAAAA8AAAAAAAAAAAAAAAAAmAIAAGRycy9k&#10;b3ducmV2LnhtbFBLBQYAAAAABAAEAPUAAACJAwAAAAA=&#10;" fillcolor="blue" stroked="f"/>
                  <v:oval id="Oval 916" o:spid="_x0000_s1580" style="position:absolute;left:2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JMMA&#10;AADcAAAADwAAAGRycy9kb3ducmV2LnhtbESPQYvCMBSE7wv+h/CEva2pLqhUo0hA2MserIrXZ/Ns&#10;q81LaWKt/94sLHgcZuYbZrnubS06an3lWMF4lIAgzp2puFBw2G+/5iB8QDZYOyYFT/KwXg0+lpga&#10;9+AddVkoRISwT1FBGUKTSunzkiz6kWuIo3dxrcUQZVtI0+Ijwm0tJ0kylRYrjgslNqRLym/Z3SrQ&#10;V93p403vxtpdj+fT72mSHb6V+hz2mwWIQH14h//bP0bBbDqD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NJMMAAADcAAAADwAAAAAAAAAAAAAAAACYAgAAZHJzL2Rv&#10;d25yZXYueG1sUEsFBgAAAAAEAAQA9QAAAIgDAAAAAA==&#10;" fillcolor="blue" stroked="f"/>
                  <v:oval id="Oval 917" o:spid="_x0000_s1581" style="position:absolute;left:2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ZVsAA&#10;AADcAAAADwAAAGRycy9kb3ducmV2LnhtbERPTYvCMBC9L/gfwgje1lQFlWoUCQh72YNV8To2Y1tt&#10;JqWJtf57c1jY4+N9r7e9rUVHra8cK5iMExDEuTMVFwpOx/33EoQPyAZrx6TgTR62m8HXGlPjXnyg&#10;LguFiCHsU1RQhtCkUvq8JIt+7BriyN1cazFE2BbStPiK4baW0ySZS4sVx4YSG9Il5Y/saRXou+70&#10;+aEPE+3u5+vl9zLNTjOlRsN+twIRqA//4j/3j1GwmMe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VZVsAAAADcAAAADwAAAAAAAAAAAAAAAACYAgAAZHJzL2Rvd25y&#10;ZXYueG1sUEsFBgAAAAAEAAQA9QAAAIUDAAAAAA==&#10;" fillcolor="blue" stroked="f"/>
                  <v:oval id="Oval 918" o:spid="_x0000_s1582" style="position:absolute;left:2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n8zcQA&#10;AADcAAAADwAAAGRycy9kb3ducmV2LnhtbESPQWvCQBSE74X+h+UVvNWNClZTV5EFwYsHU8XrM/ua&#10;RLNvQ3aN8d93C4LHYWa+YRar3taio9ZXjhWMhgkI4tyZigsFh5/N5wyED8gGa8ek4EEeVsv3twWm&#10;xt15T10WChEh7FNUUIbQpFL6vCSLfuga4uj9utZiiLItpGnxHuG2luMkmUqLFceFEhvSJeXX7GYV&#10;6Ivu9PGq9yPtLsfzaXcaZ4eJUoOPfv0NIlAfXuFne2sUfE3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Z/M3EAAAA3AAAAA8AAAAAAAAAAAAAAAAAmAIAAGRycy9k&#10;b3ducmV2LnhtbFBLBQYAAAAABAAEAPUAAACJAwAAAAA=&#10;" fillcolor="blue" stroked="f"/>
                  <v:oval id="Oval 919" o:spid="_x0000_s1583" style="position:absolute;left:2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rDjcAA&#10;AADcAAAADwAAAGRycy9kb3ducmV2LnhtbERPTYvCMBC9L/gfwgh7W1NdUKlGkYCwlz1YFa9jM7bV&#10;ZlKaWOu/NwfB4+N9L9e9rUVHra8cKxiPEhDEuTMVFwoO++3PHIQPyAZrx6TgSR7Wq8HXElPjHryj&#10;LguFiCHsU1RQhtCkUvq8JIt+5BriyF1cazFE2BbStPiI4baWkySZSosVx4YSG9Il5bfsbhXoq+70&#10;8aZ3Y+2ux/Pp/zTJDr9KfQ/7zQJEoD58xG/3n1Ewm8X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rDjcAAAADcAAAADwAAAAAAAAAAAAAAAACYAgAAZHJzL2Rvd25y&#10;ZXYueG1sUEsFBgAAAAAEAAQA9QAAAIUDAAAAAA==&#10;" fillcolor="blue" stroked="f"/>
                  <v:oval id="Oval 920" o:spid="_x0000_s1584" style="position:absolute;left:2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mFsQA&#10;AADcAAAADwAAAGRycy9kb3ducmV2LnhtbESPQWvCQBSE74L/YXkFb7qJgpbUVcqC0IsHU8Xra/Y1&#10;iWbfhuw2xn/vCkKPw8x8w6y3g21ET52vHStIZwkI4sKZmksFx+/d9B2ED8gGG8ek4E4etpvxaI2Z&#10;cTc+UJ+HUkQI+wwVVCG0mZS+qMiin7mWOHq/rrMYouxKaTq8Rbht5DxJltJizXGhwpZ0RcU1/7MK&#10;9EX3+nTVh1S7y+nnvD/P8+NCqcnb8PkBItAQ/sOv9pdRsFq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2ZhbEAAAA3AAAAA8AAAAAAAAAAAAAAAAAmAIAAGRycy9k&#10;b3ducmV2LnhtbFBLBQYAAAAABAAEAPUAAACJAwAAAAA=&#10;" fillcolor="blue" stroked="f"/>
                  <v:oval id="Oval 921" o:spid="_x0000_s1585" style="position:absolute;left:2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4YcQA&#10;AADcAAAADwAAAGRycy9kb3ducmV2LnhtbESPQWvCQBSE74L/YXkFb7oxgpbUVcqC0IsHU8Xra/Y1&#10;iWbfhuw2xn/vCkKPw8x8w6y3g21ET52vHSuYzxIQxIUzNZcKjt+76TsIH5ANNo5JwZ08bDfj0Roz&#10;4258oD4PpYgQ9hkqqEJoMyl9UZFFP3MtcfR+XWcxRNmV0nR4i3DbyDRJltJizXGhwpZ0RcU1/7MK&#10;9EX3+nTVh7l2l9PPeX9O8+NCqcnb8PkBItAQ/sOv9pdRsFq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k+GHEAAAA3AAAAA8AAAAAAAAAAAAAAAAAmAIAAGRycy9k&#10;b3ducmV2LnhtbFBLBQYAAAAABAAEAPUAAACJAwAAAAA=&#10;" fillcolor="blue" stroked="f"/>
                  <v:oval id="Oval 922" o:spid="_x0000_s1586" style="position:absolute;left:2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d+sMA&#10;AADcAAAADwAAAGRycy9kb3ducmV2LnhtbESPQYvCMBSE78L+h/AWvGmqwirVKEtA2MserIrXZ/O2&#10;rTYvpYm1/vuNIHgcZuYbZrXpbS06an3lWMFknIAgzp2puFBw2G9HCxA+IBusHZOCB3nYrD8GK0yN&#10;u/OOuiwUIkLYp6igDKFJpfR5SRb92DXE0ftzrcUQZVtI0+I9wm0tp0nyJS1WHBdKbEiXlF+zm1Wg&#10;L7rTx6veTbS7HM+n39M0O8yUGn7230sQgfrwDr/aP0bBfD6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hd+sMAAADcAAAADwAAAAAAAAAAAAAAAACYAgAAZHJzL2Rv&#10;d25yZXYueG1sUEsFBgAAAAAEAAQA9QAAAIgDAAAAAA==&#10;" fillcolor="blue" stroked="f"/>
                  <v:oval id="Oval 923" o:spid="_x0000_s1587" style="position:absolute;left:2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FjsUA&#10;AADcAAAADwAAAGRycy9kb3ducmV2LnhtbESPT4vCMBTE7wt+h/CEva2pf1ilGkUCC172YFfx+mye&#10;bbV5KU22dr/9RhA8DjPzG2a16W0tOmp95VjBeJSAIM6dqbhQcPj5+liA8AHZYO2YFPyRh8168LbC&#10;1Lg776nLQiEihH2KCsoQmlRKn5dk0Y9cQxy9i2sthijbQpoW7xFuazlJkk9pseK4UGJDuqT8lv1a&#10;BfqqO3286f1Yu+vxfPo+TbLDVKn3Yb9dggjUh1f42d4ZBfP5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cWOxQAAANwAAAAPAAAAAAAAAAAAAAAAAJgCAABkcnMv&#10;ZG93bnJldi54bWxQSwUGAAAAAAQABAD1AAAAigMAAAAA&#10;" fillcolor="blue" stroked="f"/>
                  <v:oval id="Oval 924" o:spid="_x0000_s1588" style="position:absolute;left:2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1gFcQA&#10;AADcAAAADwAAAGRycy9kb3ducmV2LnhtbESPQWvCQBSE7wX/w/KE3upGxSrRVWSh4KUHU8XrM/tM&#10;otm3IbuN6b/vCoLHYWa+YVab3taio9ZXjhWMRwkI4tyZigsFh5+vjwUIH5AN1o5JwR952KwHbytM&#10;jbvznrosFCJC2KeooAyhSaX0eUkW/cg1xNG7uNZiiLItpGnxHuG2lpMk+ZQWK44LJTakS8pv2a9V&#10;oK+608eb3o+1ux7Pp+/TJDtMlXof9tsliEB9eIWf7Z1RMJ/P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NYBXEAAAA3AAAAA8AAAAAAAAAAAAAAAAAmAIAAGRycy9k&#10;b3ducmV2LnhtbFBLBQYAAAAABAAEAPUAAACJAwAAAAA=&#10;" fillcolor="blue" stroked="f"/>
                  <v:oval id="Oval 925" o:spid="_x0000_s1589" style="position:absolute;left:2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YsMA&#10;AADcAAAADwAAAGRycy9kb3ducmV2LnhtbESPQYvCMBSE7wv+h/CEva2pLqhUo0hA2MserIrXZ/Ns&#10;q81LaWKt/94sLHgcZuYbZrnubS06an3lWMF4lIAgzp2puFBw2G+/5iB8QDZYOyYFT/KwXg0+lpga&#10;9+AddVkoRISwT1FBGUKTSunzkiz6kWuIo3dxrcUQZVtI0+Ijwm0tJ0kylRYrjgslNqRLym/Z3SrQ&#10;V93p403vxtpdj+fT72mSHb6V+hz2mwWIQH14h//bP0bBbDa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YsMAAADcAAAADwAAAAAAAAAAAAAAAACYAgAAZHJzL2Rv&#10;d25yZXYueG1sUEsFBgAAAAAEAAQA9QAAAIgDAAAAAA==&#10;" fillcolor="blue" stroked="f"/>
                  <v:oval id="Oval 926" o:spid="_x0000_s1590" style="position:absolute;left:2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Nb+cQA&#10;AADcAAAADwAAAGRycy9kb3ducmV2LnhtbESPQWvCQBSE7wX/w/IK3upGBVNSVykLQi8ejIrX1+xr&#10;Es2+DdltjP/eFQSPw8x8wyzXg21ET52vHSuYThIQxIUzNZcKDvvNxycIH5ANNo5JwY08rFejtyVm&#10;xl15R30eShEh7DNUUIXQZlL6oiKLfuJa4uj9uc5iiLIrpenwGuG2kbMkWUiLNceFClvSFRWX/N8q&#10;0Gfd6+NF76banY+/p+1plh/mSo3fh+8vEIGG8Ao/2z9GQZqm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TW/nEAAAA3AAAAA8AAAAAAAAAAAAAAAAAmAIAAGRycy9k&#10;b3ducmV2LnhtbFBLBQYAAAAABAAEAPUAAACJAwAAAAA=&#10;" fillcolor="blue" stroked="f"/>
                  <v:oval id="Oval 927" o:spid="_x0000_s1591" style="position:absolute;left:2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zPi8AA&#10;AADcAAAADwAAAGRycy9kb3ducmV2LnhtbERPTYvCMBC9L/gfwgh7W1NdUKlGkYCwlz1YFa9jM7bV&#10;ZlKaWOu/NwfB4+N9L9e9rUVHra8cKxiPEhDEuTMVFwoO++3PHIQPyAZrx6TgSR7Wq8HXElPjHryj&#10;LguFiCHsU1RQhtCkUvq8JIt+5BriyF1cazFE2BbStPiI4baWkySZSosVx4YSG9Il5bfsbhXoq+70&#10;8aZ3Y+2ux/Pp/zTJDr9KfQ/7zQJEoD58xG/3n1Ewm8W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zPi8AAAADcAAAADwAAAAAAAAAAAAAAAACYAgAAZHJzL2Rvd25y&#10;ZXYueG1sUEsFBgAAAAAEAAQA9QAAAIUDAAAAAA==&#10;" fillcolor="blue" stroked="f"/>
                  <v:oval id="Oval 928" o:spid="_x0000_s1592" style="position:absolute;left:2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qEMQA&#10;AADcAAAADwAAAGRycy9kb3ducmV2LnhtbESPQWvCQBSE74X+h+UVvNWNClVTV5EFwYsHU8XrM/ua&#10;RLNvQ3aN8d93BaHHYWa+YRar3taio9ZXjhWMhgkI4tyZigsFh5/N5wyED8gGa8ek4EEeVsv3twWm&#10;xt15T10WChEh7FNUUIbQpFL6vCSLfuga4uj9utZiiLItpGnxHuG2luMk+ZIWK44LJTakS8qv2c0q&#10;0Bfd6eNV70faXY7n0+40zg4TpQYf/fobRKA+/Idf7a1RMJ3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AahDEAAAA3AAAAA8AAAAAAAAAAAAAAAAAmAIAAGRycy9k&#10;b3ducmV2LnhtbFBLBQYAAAAABAAEAPUAAACJAwAAAAA=&#10;" fillcolor="blue" stroked="f"/>
                  <v:oval id="Oval 929" o:spid="_x0000_s1593" style="position:absolute;left:2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qsAA&#10;AADcAAAADwAAAGRycy9kb3ducmV2LnhtbERPTYvCMBC9L/gfwgje1lQFV6pRJCDsxYNdxevYjG21&#10;mZQmW+u/NwfB4+N9rza9rUVHra8cK5iMExDEuTMVFwqOf7vvBQgfkA3WjknBkzxs1oOvFabGPfhA&#10;XRYKEUPYp6igDKFJpfR5SRb92DXEkbu61mKIsC2kafERw20tp0kylxYrjg0lNqRLyu/Zv1Wgb7rT&#10;p7s+TLS7nS7n/XmaHWdKjYb9dgkiUB8+4rf71yj4WcT5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zqsAAAADcAAAADwAAAAAAAAAAAAAAAACYAgAAZHJzL2Rvd25y&#10;ZXYueG1sUEsFBgAAAAAEAAQA9QAAAIUDAAAAAA==&#10;" fillcolor="blue" stroked="f"/>
                  <v:oval id="Oval 930" o:spid="_x0000_s1594" style="position:absolute;left:2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WMcQA&#10;AADcAAAADwAAAGRycy9kb3ducmV2LnhtbESPQWvCQBSE74L/YXlCb7qJhVZSV5EFoZcejIrX1+wz&#10;iWbfhuwa4793C0KPw8x8wyzXg21ET52vHStIZwkI4sKZmksFh/12ugDhA7LBxjEpeJCH9Wo8WmJm&#10;3J131OehFBHCPkMFVQhtJqUvKrLoZ64ljt7ZdRZDlF0pTYf3CLeNnCfJh7RYc1yosCVdUXHNb1aB&#10;vuheH696l2p3Of6efk7z/PCu1Ntk2HyBCDSE//Cr/W0UfC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jFjHEAAAA3AAAAA8AAAAAAAAAAAAAAAAAmAIAAGRycy9k&#10;b3ducmV2LnhtbFBLBQYAAAAABAAEAPUAAACJAwAAAAA=&#10;" fillcolor="blue" stroked="f"/>
                  <v:oval id="Oval 931" o:spid="_x0000_s1595" style="position:absolute;left:2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GIRsQA&#10;AADcAAAADwAAAGRycy9kb3ducmV2LnhtbESPQWvCQBSE74L/YXlCb7oxhVZSV5EFoZcejIrX1+wz&#10;iWbfhuwa4793C0KPw8x8wyzXg21ET52vHSuYzxIQxIUzNZcKDvvtdAHCB2SDjWNS8CAP69V4tMTM&#10;uDvvqM9DKSKEfYYKqhDaTEpfVGTRz1xLHL2z6yyGKLtSmg7vEW4bmSbJh7RYc1yosCVdUXHNb1aB&#10;vuheH696N9fucvw9/ZzS/PCu1Ntk2HyBCDSE//Cr/W0UfC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xiEbEAAAA3AAAAA8AAAAAAAAAAAAAAAAAmAIAAGRycy9k&#10;b3ducmV2LnhtbFBLBQYAAAAABAAEAPUAAACJAwAAAAA=&#10;" fillcolor="blue" stroked="f"/>
                  <v:oval id="Oval 932" o:spid="_x0000_s1596" style="position:absolute;left:2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0t3cMA&#10;AADcAAAADwAAAGRycy9kb3ducmV2LnhtbESPQYvCMBSE7wv7H8Jb8LamKqhUoyyBhb14sCpen82z&#10;rTYvpcnW+u+NIHgcZuYbZrnubS06an3lWMFomIAgzp2puFCw3/1+z0H4gGywdkwK7uRhvfr8WGJq&#10;3I231GWhEBHCPkUFZQhNKqXPS7Loh64hjt7ZtRZDlG0hTYu3CLe1HCfJVFqsOC6U2JAuKb9m/1aB&#10;vuhOH656O9LucjgdN8dxtp8oNfjqfxYgAvXhHX61/4yC2XwC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0t3cMAAADcAAAADwAAAAAAAAAAAAAAAACYAgAAZHJzL2Rv&#10;d25yZXYueG1sUEsFBgAAAAAEAAQA9QAAAIgDAAAAAA==&#10;" fillcolor="blue" stroked="f"/>
                  <v:oval id="Oval 933" o:spid="_x0000_s1597" style="position:absolute;left:2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S1qcUA&#10;AADcAAAADwAAAGRycy9kb3ducmV2LnhtbESPT4vCMBTE7wt+h/CEva2pf1ilGkUCC172YFfx+mye&#10;bbV5KU22dr/9RhA8DjPzG2a16W0tOmp95VjBeJSAIM6dqbhQcPj5+liA8AHZYO2YFPyRh8168LbC&#10;1Lg776nLQiEihH2KCsoQmlRKn5dk0Y9cQxy9i2sthijbQpoW7xFuazlJkk9pseK4UGJDuqT8lv1a&#10;BfqqO3286f1Yu+vxfPo+TbLDVKn3Yb9dggjUh1f42d4ZBfPF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lLWpxQAAANwAAAAPAAAAAAAAAAAAAAAAAJgCAABkcnMv&#10;ZG93bnJldi54bWxQSwUGAAAAAAQABAD1AAAAigMAAAAA&#10;" fillcolor="blue" stroked="f"/>
                  <v:oval id="Oval 934" o:spid="_x0000_s1598" style="position:absolute;left:2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gQMsQA&#10;AADcAAAADwAAAGRycy9kb3ducmV2LnhtbESPQWvCQBSE7wX/w/KE3upGxSrRVWSh4KUHU8XrM/tM&#10;otm3IbuN6b/vCoLHYWa+YVab3taio9ZXjhWMRwkI4tyZigsFh5+vjwUIH5AN1o5JwR952KwHbytM&#10;jbvznrosFCJC2KeooAyhSaX0eUkW/cg1xNG7uNZiiLItpGnxHuG2lpMk+ZQWK44LJTakS8pv2a9V&#10;oK+608eb3o+1ux7Pp+/TJDtMlXof9tsliEB9eIWf7Z1RMF/M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YEDLEAAAA3AAAAA8AAAAAAAAAAAAAAAAAmAIAAGRycy9k&#10;b3ducmV2LnhtbFBLBQYAAAAABAAEAPUAAACJAwAAAAA=&#10;" fillcolor="blue" stroked="f"/>
                  <v:oval id="Oval 935" o:spid="_x0000_s1599" style="position:absolute;left:2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qORcMA&#10;AADcAAAADwAAAGRycy9kb3ducmV2LnhtbESPQYvCMBSE74L/ITxhb5qqoFKNIgFhLx7sKl6fzbOt&#10;Ni+lydbuv98sLHgcZuYbZrPrbS06an3lWMF0koAgzp2puFBw/jqMVyB8QDZYOyYFP+Rhtx0ONpga&#10;9+ITdVkoRISwT1FBGUKTSunzkiz6iWuIo3d3rcUQZVtI0+Irwm0tZ0mykBYrjgslNqRLyp/Zt1Wg&#10;H7rTl6c+TbV7XG7X43WWnedKfYz6/RpEoD68w//tT6NguVrA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qORcMAAADcAAAADwAAAAAAAAAAAAAAAACYAgAAZHJzL2Rv&#10;d25yZXYueG1sUEsFBgAAAAAEAAQA9QAAAIgDAAAAAA==&#10;" fillcolor="blue" stroked="f"/>
                  <v:oval id="Oval 936" o:spid="_x0000_s1600" style="position:absolute;left:2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Yr3sMA&#10;AADcAAAADwAAAGRycy9kb3ducmV2LnhtbESPQYvCMBSE78L+h/AWvGmqgko1yhJY2IsHu4rXZ/Ns&#10;q81LabK1/nsjCHscZuYbZr3tbS06an3lWMFknIAgzp2puFBw+P0eLUH4gGywdkwKHuRhu/kYrDE1&#10;7s576rJQiAhhn6KCMoQmldLnJVn0Y9cQR+/iWoshyraQpsV7hNtaTpNkLi1WHBdKbEiXlN+yP6tA&#10;X3Wnjze9n2h3PZ5Pu9M0O8yUGn72XysQgfrwH363f4yCxXIB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Yr3sMAAADcAAAADwAAAAAAAAAAAAAAAACYAgAAZHJzL2Rv&#10;d25yZXYueG1sUEsFBgAAAAAEAAQA9QAAAIgDAAAAAA==&#10;" fillcolor="blue" stroked="f"/>
                  <v:oval id="Oval 937" o:spid="_x0000_s1601" style="position:absolute;left:2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rMAA&#10;AADcAAAADwAAAGRycy9kb3ducmV2LnhtbERPTYvCMBC9L/gfwgje1lQFV6pRJCDsxYNdxevYjG21&#10;mZQmW+u/NwfB4+N9rza9rUVHra8cK5iMExDEuTMVFwqOf7vvBQgfkA3WjknBkzxs1oOvFabGPfhA&#10;XRYKEUPYp6igDKFJpfR5SRb92DXEkbu61mKIsC2kafERw20tp0kylxYrjg0lNqRLyu/Zv1Wgb7rT&#10;p7s+TLS7nS7n/XmaHWdKjYb9dgkiUB8+4rf71yj4WcS1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m/rMAAAADcAAAADwAAAAAAAAAAAAAAAACYAgAAZHJzL2Rvd25y&#10;ZXYueG1sUEsFBgAAAAAEAAQA9QAAAIUDAAAAAA==&#10;" fillcolor="blue" stroked="f"/>
                  <v:oval id="Oval 938" o:spid="_x0000_s1602" style="position:absolute;left:2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UaN8QA&#10;AADcAAAADwAAAGRycy9kb3ducmV2LnhtbESPQWvCQBSE7wX/w/KE3upGBavRVWSh4KUHU8XrM/tM&#10;otm3IbuN6b/vCoLHYWa+YVab3taio9ZXjhWMRwkI4tyZigsFh5+vjzkIH5AN1o5JwR952KwHbytM&#10;jbvznrosFCJC2KeooAyhSaX0eUkW/cg1xNG7uNZiiLItpGnxHuG2lpMkmUmLFceFEhvSJeW37Ncq&#10;0Ffd6eNN78faXY/n0/dpkh2mSr0P++0SRKA+vMLP9s4o+Jwv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VGjfEAAAA3AAAAA8AAAAAAAAAAAAAAAAAmAIAAGRycy9k&#10;b3ducmV2LnhtbFBLBQYAAAAABAAEAPUAAACJAwAAAAA=&#10;" fillcolor="blue" stroked="f"/>
                  <v:oval id="Oval 939" o:spid="_x0000_s1603" style="position:absolute;left:2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Yld8EA&#10;AADcAAAADwAAAGRycy9kb3ducmV2LnhtbERPTYvCMBC9L/gfwgje1lQFV6tRJCDsZQ92Fa9jM7bV&#10;ZlKabO3+e3MQPD7e93rb21p01PrKsYLJOAFBnDtTcaHg+Lv/XIDwAdlg7ZgU/JOH7WbwscbUuAcf&#10;qMtCIWII+xQVlCE0qZQ+L8miH7uGOHJX11oMEbaFNC0+Yrit5TRJ5tJixbGhxIZ0Sfk9+7MK9E13&#10;+nTXh4l2t9Pl/HOeZseZUqNhv1uBCNSHt/jl/jYKvpZ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2JXfBAAAA3AAAAA8AAAAAAAAAAAAAAAAAmAIAAGRycy9kb3du&#10;cmV2LnhtbFBLBQYAAAAABAAEAPUAAACGAwAAAAA=&#10;" fillcolor="blue" stroked="f"/>
                  <v:oval id="Oval 940" o:spid="_x0000_s1604" style="position:absolute;left:2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A7MQA&#10;AADcAAAADwAAAGRycy9kb3ducmV2LnhtbESPQWvCQBSE7wX/w/KE3uomCraNriILBS89mCpen9ln&#10;Es2+DdltTP99VxA8DjPzDbNcD7YRPXW+dqwgnSQgiAtnai4V7H++3j5A+IBssHFMCv7Iw3o1elli&#10;ZtyNd9TnoRQRwj5DBVUIbSalLyqy6CeuJY7e2XUWQ5RdKU2Htwi3jZwmyVxarDkuVNiSrqi45r9W&#10;gb7oXh+uepdqdzmcjt/Hab6fKfU6HjYLEIGG8Aw/2luj4P0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6gOzEAAAA3AAAAA8AAAAAAAAAAAAAAAAAmAIAAGRycy9k&#10;b3ducmV2LnhtbFBLBQYAAAAABAAEAPUAAACJAwAAAAA=&#10;" fillcolor="blue" stroked="f"/>
                  <v:oval id="Oval 941" o:spid="_x0000_s1605" style="position:absolute;left:2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gem8QA&#10;AADcAAAADwAAAGRycy9kb3ducmV2LnhtbESPQWvCQBSE7wX/w/KE3urGCLaNriILBS89mCpen9ln&#10;Es2+DdltTP99VxA8DjPzDbNcD7YRPXW+dqxgOklAEBfO1Fwq2P98vX2A8AHZYOOYFPyRh/Vq9LLE&#10;zLgb76jPQykihH2GCqoQ2kxKX1Rk0U9cSxy9s+sshii7UpoObxFuG5kmyVxarDkuVNiSrqi45r9W&#10;gb7oXh+uejfV7nI4Hb+Pab6fKfU6HjYLEIGG8Aw/2luj4P0z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oHpvEAAAA3AAAAA8AAAAAAAAAAAAAAAAAmAIAAGRycy9k&#10;b3ducmV2LnhtbFBLBQYAAAAABAAEAPUAAACJAwAAAAA=&#10;" fillcolor="blue" stroked="f"/>
                  <v:oval id="Oval 942" o:spid="_x0000_s1606" style="position:absolute;left:2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S7AMQA&#10;AADcAAAADwAAAGRycy9kb3ducmV2LnhtbESPQWvCQBSE7wX/w/IEb3WjQqvRVWRB6MWDqeL1mX0m&#10;0ezbkN3G+O/dQqHHYWa+YVab3taio9ZXjhVMxgkI4tyZigsFx+/d+xyED8gGa8ek4EkeNuvB2wpT&#10;4x58oC4LhYgQ9ikqKENoUil9XpJFP3YNcfSurrUYomwLaVp8RLit5TRJPqTFiuNCiQ3pkvJ79mMV&#10;6Jvu9OmuDxPtbqfLeX+eZseZUqNhv12CCNSH//Bf+8so+Fz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kuwDEAAAA3AAAAA8AAAAAAAAAAAAAAAAAmAIAAGRycy9k&#10;b3ducmV2LnhtbFBLBQYAAAAABAAEAPUAAACJAwAAAAA=&#10;" fillcolor="blue" stroked="f"/>
                  <v:oval id="Oval 943" o:spid="_x0000_s1607" style="position:absolute;left:2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0jdMUA&#10;AADcAAAADwAAAGRycy9kb3ducmV2LnhtbESPQWvCQBSE74L/YXlCb7rRim1TV5GFQi89GBWvr9nX&#10;JJp9G7JrTP+9Kwgeh5n5hlmue1uLjlpfOVYwnSQgiHNnKi4U7Hdf43cQPiAbrB2Tgn/ysF4NB0tM&#10;jbvylrosFCJC2KeooAyhSaX0eUkW/cQ1xNH7c63FEGVbSNPiNcJtLWdJspAWK44LJTakS8rP2cUq&#10;0Cfd6cNZb6fanQ6/x5/jLNu/KvUy6jefIAL14Rl+tL+NgreP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TSN0xQAAANwAAAAPAAAAAAAAAAAAAAAAAJgCAABkcnMv&#10;ZG93bnJldi54bWxQSwUGAAAAAAQABAD1AAAAigMAAAAA&#10;" fillcolor="blue" stroked="f"/>
                  <v:oval id="Oval 944" o:spid="_x0000_s1608" style="position:absolute;left:2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G78UA&#10;AADcAAAADwAAAGRycy9kb3ducmV2LnhtbESPQWvCQBSE74L/YXlCb7rRom1TV5GFQi89GBWvr9nX&#10;JJp9G7JrTP+9Kwgeh5n5hlmue1uLjlpfOVYwnSQgiHNnKi4U7Hdf43cQPiAbrB2Tgn/ysF4NB0tM&#10;jbvylrosFCJC2KeooAyhSaX0eUkW/cQ1xNH7c63FEGVbSNPiNcJtLWdJspAWK44LJTakS8rP2cUq&#10;0Cfd6cNZb6fanQ6/x5/jLNu/KvUy6jefIAL14Rl+tL+NgreP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YbvxQAAANwAAAAPAAAAAAAAAAAAAAAAAJgCAABkcnMv&#10;ZG93bnJldi54bWxQSwUGAAAAAAQABAD1AAAAigMAAAAA&#10;" fillcolor="blue" stroked="f"/>
                  <v:oval id="Oval 945" o:spid="_x0000_s1609" style="position:absolute;left:2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YmMQA&#10;AADcAAAADwAAAGRycy9kb3ducmV2LnhtbESPQWvCQBSE74X+h+UVvNWNClZTV5EFwYsHU8XrM/ua&#10;RLNvQ3aN8d93C4LHYWa+YRar3taio9ZXjhWMhgkI4tyZigsFh5/N5wyED8gGa8ek4EEeVsv3twWm&#10;xt15T10WChEh7FNUUIbQpFL6vCSLfuga4uj9utZiiLItpGnxHuG2luMkmUqLFceFEhvSJeXX7GYV&#10;6Ivu9PGq9yPtLsfzaXcaZ4eJUoOPfv0NIlAfXuFne2sUfM2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TGJjEAAAA3AAAAA8AAAAAAAAAAAAAAAAAmAIAAGRycy9k&#10;b3ducmV2LnhtbFBLBQYAAAAABAAEAPUAAACJAwAAAAA=&#10;" fillcolor="blue" stroked="f"/>
                  <v:oval id="Oval 946" o:spid="_x0000_s1610" style="position:absolute;left:2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A8QA&#10;AADcAAAADwAAAGRycy9kb3ducmV2LnhtbESPQWvCQBSE74X+h+UVvNWNClVTV5EFwYsHU8XrM/ua&#10;RLNvQ3aN8d93BaHHYWa+YRar3taio9ZXjhWMhgkI4tyZigsFh5/N5wyED8gGa8ek4EEeVsv3twWm&#10;xt15T10WChEh7FNUUIbQpFL6vCSLfuga4uj9utZiiLItpGnxHuG2luMk+ZIWK44LJTakS8qv2c0q&#10;0Bfd6eNV70faXY7n0+40zg4TpQYf/fobRKA+/Idf7a1RMJ1P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fvQPEAAAA3AAAAA8AAAAAAAAAAAAAAAAAmAIAAGRycy9k&#10;b3ducmV2LnhtbFBLBQYAAAAABAAEAPUAAACJAwAAAAA=&#10;" fillcolor="blue" stroked="f"/>
                  <v:oval id="Oval 947" o:spid="_x0000_s1611" style="position:absolute;left:2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ApccEA&#10;AADcAAAADwAAAGRycy9kb3ducmV2LnhtbERPTYvCMBC9L/gfwgje1lQFV6tRJCDsZQ92Fa9jM7bV&#10;ZlKabO3+e3MQPD7e93rb21p01PrKsYLJOAFBnDtTcaHg+Lv/XIDwAdlg7ZgU/JOH7WbwscbUuAcf&#10;qMtCIWII+xQVlCE0qZQ+L8miH7uGOHJX11oMEbaFNC0+Yrit5TRJ5tJixbGhxIZ0Sfk9+7MK9E13&#10;+nTXh4l2t9Pl/HOeZseZUqNhv1uBCNSHt/jl/jYKvpZ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AKXHBAAAA3AAAAA8AAAAAAAAAAAAAAAAAmAIAAGRycy9kb3du&#10;cmV2LnhtbFBLBQYAAAAABAAEAPUAAACGAwAAAAA=&#10;" fillcolor="blue" stroked="f"/>
                  <v:oval id="Oval 948" o:spid="_x0000_s1612" style="position:absolute;left:2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yM6sQA&#10;AADcAAAADwAAAGRycy9kb3ducmV2LnhtbESPQWvCQBSE7wX/w/KE3upGBavRVWSh4KUHU8XrM/tM&#10;otm3IbuN6b/vCoLHYWa+YVab3taio9ZXjhWMRwkI4tyZigsFh5+vjzkIH5AN1o5JwR952KwHbytM&#10;jbvznrosFCJC2KeooAyhSaX0eUkW/cg1xNG7uNZiiLItpGnxHuG2lpMkmUmLFceFEhvSJeW37Ncq&#10;0Ffd6eNN78faXY/n0/dpkh2mSr0P++0SRKA+vMLP9s4o+Fws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MjOrEAAAA3AAAAA8AAAAAAAAAAAAAAAAAmAIAAGRycy9k&#10;b3ducmV2LnhtbFBLBQYAAAAABAAEAPUAAACJAwAAAAA=&#10;" fillcolor="blue" stroked="f"/>
                  <v:oval id="Oval 949" o:spid="_x0000_s1613" style="position:absolute;left:2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gkpsAA&#10;AADcAAAADwAAAGRycy9kb3ducmV2LnhtbERPy4rCMBTdC/MP4Q6401QFkWqUISC4mYVVcXtt7vSZ&#10;m9JkaufvJwvB5eG8d4fRtmKg3leOFSzmCQji3JmKCwXXy3G2AeEDssHWMSn4Iw+H/cdkh6lxTz7T&#10;kIVCxBD2KSooQ+hSKX1ekkU/dx1x5H5cbzFE2BfS9PiM4baVyyRZS4sVx4YSO9Il5U32axXoWg/6&#10;1ujzQrv69rh/35fZdaXU9HP82oIINIa3+OU+GQWbJM6PZ+IR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gkpsAAAADcAAAADwAAAAAAAAAAAAAAAACYAgAAZHJzL2Rvd25y&#10;ZXYueG1sUEsFBgAAAAAEAAQA9QAAAIUDAAAAAA==&#10;" fillcolor="blue" stroked="f"/>
                  <v:oval id="Oval 950" o:spid="_x0000_s1614" style="position:absolute;left:2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BPcMA&#10;AADcAAAADwAAAGRycy9kb3ducmV2LnhtbESPQYvCMBSE7wv+h/CEva1pFRapRpGAsBcPdhWvz+bZ&#10;VpuX0mRr998bQfA4zMw3zHI92Eb01PnasYJ0koAgLpypuVRw+N1+zUH4gGywcUwK/snDejX6WGJm&#10;3J331OehFBHCPkMFVQhtJqUvKrLoJ64ljt7FdRZDlF0pTYf3CLeNnCbJt7RYc1yosCVdUXHL/6wC&#10;fdW9Pt70PtXuejyfdqdpfpgp9TkeNgsQgYbwDr/aP0bBPEn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SBPcMAAADcAAAADwAAAAAAAAAAAAAAAACYAgAAZHJzL2Rv&#10;d25yZXYueG1sUEsFBgAAAAAEAAQA9QAAAIgDAAAAAA==&#10;" fillcolor="blue" stroked="f"/>
                  <v:oval id="Oval 951" o:spid="_x0000_s1615" style="position:absolute;left:2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fSsMA&#10;AADcAAAADwAAAGRycy9kb3ducmV2LnhtbESPQYvCMBSE74L/IbwFb5raBZGuUZaA4GUPVsXrs3nb&#10;VpuX0sRa//1mQfA4zMw3zGoz2Eb01PnasYL5LAFBXDhTc6ngeNhOlyB8QDbYOCYFT/KwWY9HK8yM&#10;e/Ce+jyUIkLYZ6igCqHNpPRFRRb9zLXE0ft1ncUQZVdK0+Ejwm0j0yRZSIs1x4UKW9IVFbf8bhXo&#10;q+716ab3c+2up8v555zmx0+lJh/D9xeIQEN4h1/tnVGwTFL4PxOP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YfSsMAAADcAAAADwAAAAAAAAAAAAAAAACYAgAAZHJzL2Rv&#10;d25yZXYueG1sUEsFBgAAAAAEAAQA9QAAAIgDAAAAAA==&#10;" fillcolor="blue" stroked="f"/>
                  <v:oval id="Oval 952" o:spid="_x0000_s1616" style="position:absolute;left:2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q60cMA&#10;AADcAAAADwAAAGRycy9kb3ducmV2LnhtbESPQYvCMBSE74L/ITzBm6YqiHSNIgHByx6site3zbOt&#10;Ni+lydb6742wsMdhZr5h1tve1qKj1leOFcymCQji3JmKCwXn036yAuEDssHaMSl4kYftZjhYY2rc&#10;k4/UZaEQEcI+RQVlCE0qpc9LsuinriGO3s21FkOUbSFNi88It7WcJ8lSWqw4LpTYkC4pf2S/VoG+&#10;605fHvo40+5++bl+X+fZeaHUeNTvvkAE6sN/+K99MApWyQI+Z+IRkJ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q60cMAAADcAAAADwAAAAAAAAAAAAAAAACYAgAAZHJzL2Rv&#10;d25yZXYueG1sUEsFBgAAAAAEAAQA9QAAAIgDAAAAAA==&#10;" fillcolor="blue" stroked="f"/>
                  <v:oval id="Oval 953" o:spid="_x0000_s1617" style="position:absolute;left:2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ipcMA&#10;AADcAAAADwAAAGRycy9kb3ducmV2LnhtbESPQYvCMBSE7wv+h/AEb2uqLot0jSIBwYsHq+L1bfNs&#10;q81LaWKt/94sCHscZuYbZrHqbS06an3lWMFknIAgzp2puFBwPGw+5yB8QDZYOyYFT/KwWg4+Fpga&#10;9+A9dVkoRISwT1FBGUKTSunzkiz6sWuIo3dxrcUQZVtI0+Ijwm0tp0nyLS1WHBdKbEiXlN+yu1Wg&#10;r7rTp5veT7S7nn7Pu/M0O86UGg379Q+IQH34D7/bW6NgnnzB3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MipcMAAADcAAAADwAAAAAAAAAAAAAAAACYAgAAZHJzL2Rv&#10;d25yZXYueG1sUEsFBgAAAAAEAAQA9QAAAIgDAAAAAA==&#10;" fillcolor="blue" stroked="f"/>
                  <v:oval id="Oval 954" o:spid="_x0000_s1618" style="position:absolute;left:2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PsMA&#10;AADcAAAADwAAAGRycy9kb3ducmV2LnhtbESPQYvCMBSE7wv+h/AEb2uqsot0jSIBwYsHq+L1bfNs&#10;q81LaWKt/94sCHscZuYbZrHqbS06an3lWMFknIAgzp2puFBwPGw+5yB8QDZYOyYFT/KwWg4+Fpga&#10;9+A9dVkoRISwT1FBGUKTSunzkiz6sWuIo3dxrcUQZVtI0+Ijwm0tp0nyLS1WHBdKbEiXlN+yu1Wg&#10;r7rTp5veT7S7nn7Pu/M0O86UGg379Q+IQH34D7/bW6NgnnzB3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PsMAAADcAAAADwAAAAAAAAAAAAAAAACYAgAAZHJzL2Rv&#10;d25yZXYueG1sUEsFBgAAAAAEAAQA9QAAAIgDAAAAAA==&#10;" fillcolor="blue" stroked="f"/>
                  <v:oval id="Oval 955" o:spid="_x0000_s1619" style="position:absolute;left:2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ZScMA&#10;AADcAAAADwAAAGRycy9kb3ducmV2LnhtbESPQYvCMBSE74L/ITzBm6YqiFSjSEDwsge7itdn82yr&#10;zUtpsrX77zcLgsdhZr5hNrve1qKj1leOFcymCQji3JmKCwXn78NkBcIHZIO1Y1LwSx522+Fgg6lx&#10;Lz5Rl4VCRAj7FBWUITSplD4vyaKfuoY4enfXWgxRtoU0Lb4i3NZyniRLabHiuFBiQ7qk/Jn9WAX6&#10;oTt9eerTTLvH5Xb9us6z80Kp8ajfr0EE6sMn/G4fjYJVsoT/M/EI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0ZScMAAADcAAAADwAAAAAAAAAAAAAAAACYAgAAZHJzL2Rv&#10;d25yZXYueG1sUEsFBgAAAAAEAAQA9QAAAIgDAAAAAA==&#10;" fillcolor="blue" stroked="f"/>
                  <v:oval id="Oval 956" o:spid="_x0000_s1620" style="position:absolute;left:2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G80sMA&#10;AADcAAAADwAAAGRycy9kb3ducmV2LnhtbESPQYvCMBSE7wv+h/AEb2uqwq50jSIBwYsHq+L1bfNs&#10;q81LaWKt/94sCHscZuYbZrHqbS06an3lWMFknIAgzp2puFBwPGw+5yB8QDZYOyYFT/KwWg4+Fpga&#10;9+A9dVkoRISwT1FBGUKTSunzkiz6sWuIo3dxrcUQZVtI0+Ijwm0tp0nyJS1WHBdKbEiXlN+yu1Wg&#10;r7rTp5veT7S7nn7Pu/M0O86UGg379Q+IQH34D7/bW6NgnnzD3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G80sMAAADcAAAADwAAAAAAAAAAAAAAAACYAgAAZHJzL2Rv&#10;d25yZXYueG1sUEsFBgAAAAAEAAQA9QAAAIgDAAAAAA==&#10;" fillcolor="blue" stroked="f"/>
                  <v:oval id="Oval 957" o:spid="_x0000_s1621" style="position:absolute;left:2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4ooMAA&#10;AADcAAAADwAAAGRycy9kb3ducmV2LnhtbERPy4rCMBTdC/MP4Q6401QFkWqUISC4mYVVcXtt7vSZ&#10;m9JkaufvJwvB5eG8d4fRtmKg3leOFSzmCQji3JmKCwXXy3G2AeEDssHWMSn4Iw+H/cdkh6lxTz7T&#10;kIVCxBD2KSooQ+hSKX1ekkU/dx1x5H5cbzFE2BfS9PiM4baVyyRZS4sVx4YSO9Il5U32axXoWg/6&#10;1ujzQrv69rh/35fZdaXU9HP82oIINIa3+OU+GQWbJK6NZ+IR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4ooMAAAADcAAAADwAAAAAAAAAAAAAAAACYAgAAZHJzL2Rvd25y&#10;ZXYueG1sUEsFBgAAAAAEAAQA9QAAAIUDAAAAAA==&#10;" fillcolor="blue" stroked="f"/>
                  <v:oval id="Oval 958" o:spid="_x0000_s1622" style="position:absolute;left:2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NO8MA&#10;AADcAAAADwAAAGRycy9kb3ducmV2LnhtbESPQYvCMBSE74L/ITzBm6YqiFuNIgFhLx7sKl7fNs+2&#10;2ryUJlvrvzcLC3scZuYbZrPrbS06an3lWMFsmoAgzp2puFBw/jpMViB8QDZYOyYFL/Kw2w4HG0yN&#10;e/KJuiwUIkLYp6igDKFJpfR5SRb91DXE0bu51mKIsi2kafEZ4baW8yRZSosVx4USG9Il5Y/sxyrQ&#10;d93py0OfZtrdL9/X43WenRdKjUf9fg0iUB/+w3/tT6NglXzA75l4BOT2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KNO8MAAADcAAAADwAAAAAAAAAAAAAAAACYAgAAZHJzL2Rv&#10;d25yZXYueG1sUEsFBgAAAAAEAAQA9QAAAIgDAAAAAA==&#10;" fillcolor="blue" stroked="f"/>
                  <v:oval id="Oval 959" o:spid="_x0000_s1623" style="position:absolute;left:2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ye8AA&#10;AADcAAAADwAAAGRycy9kb3ducmV2LnhtbERPTYvCMBC9L/gfwgje1rQKIl2jSEDw4sGu4nW2Gdtq&#10;MylNrPXfm8OCx8f7Xm0G24ieOl87VpBOExDEhTM1lwpOv7vvJQgfkA02jknBizxs1qOvFWbGPflI&#10;fR5KEUPYZ6igCqHNpPRFRRb91LXEkbu6zmKIsCul6fAZw20jZ0mykBZrjg0VtqQrKu75wyrQN93r&#10;810fU+1u57/L4TLLT3OlJuNh+wMi0BA+4n/33ihYpn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BGye8AAAADcAAAADwAAAAAAAAAAAAAAAACYAgAAZHJzL2Rvd25y&#10;ZXYueG1sUEsFBgAAAAAEAAQA9QAAAIUDAAAAAA==&#10;" fillcolor="blue" stroked="f"/>
                  <v:oval id="Oval 960" o:spid="_x0000_s1624" style="position:absolute;left:2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0X4MMA&#10;AADcAAAADwAAAGRycy9kb3ducmV2LnhtbESPQYvCMBSE74L/ITzBm6Z1YZFqFAkIe9mDXcXrs3m2&#10;1ealNNla//1mQfA4zMw3zHo72Eb01PnasYJ0noAgLpypuVRw/NnPliB8QDbYOCYFT/Kw3YxHa8yM&#10;e/CB+jyUIkLYZ6igCqHNpPRFRRb93LXE0bu6zmKIsiul6fAR4baRiyT5lBZrjgsVtqQrKu75r1Wg&#10;b7rXp7s+pNrdTpfz93mRHz+Umk6G3QpEoCG8w6/2l1GwTFP4PxOP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0X4MMAAADcAAAADwAAAAAAAAAAAAAAAACYAgAAZHJzL2Rv&#10;d25yZXYueG1sUEsFBgAAAAAEAAQA9QAAAIgDAAAAAA==&#10;" fillcolor="blue" stroked="f"/>
                  <v:oval id="Oval 961" o:spid="_x0000_s1625" style="position:absolute;left:2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Jl8QA&#10;AADcAAAADwAAAGRycy9kb3ducmV2LnhtbESPQWvCQBSE70L/w/IEb7pJCiKpq8hCoZcejIrXZ/Y1&#10;iWbfhuw2xn/vCoUeh5n5hllvR9uKgXrfOFaQLhIQxKUzDVcKjofP+QqED8gGW8ek4EEetpu3yRpz&#10;4+68p6EIlYgQ9jkqqEPocil9WZNFv3AdcfR+XG8xRNlX0vR4j3DbyixJltJiw3Ghxo50TeWt+LUK&#10;9FUP+nTT+1S76+ly/j5nxfFdqdl03H2ACDSG//Bf+8soWKUZvM7EI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PiZfEAAAA3AAAAA8AAAAAAAAAAAAAAAAAmAIAAGRycy9k&#10;b3ducmV2LnhtbFBLBQYAAAAABAAEAPUAAACJAwAAAAA=&#10;" fillcolor="blue" stroked="f"/>
                  <v:oval id="Oval 962" o:spid="_x0000_s1626" style="position:absolute;left:2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sDMMA&#10;AADcAAAADwAAAGRycy9kb3ducmV2LnhtbESPQYvCMBSE7wv7H8Jb8LamVRCpRlkCgpc9WBWvz+Zt&#10;W21eSpOt9d8bQfA4zMw3zHI92Eb01PnasYJ0nIAgLpypuVRw2G++5yB8QDbYOCYFd/KwXn1+LDEz&#10;7sY76vNQighhn6GCKoQ2k9IXFVn0Y9cSR+/PdRZDlF0pTYe3CLeNnCTJTFqsOS5U2JKuqLjm/1aB&#10;vuheH696l2p3OZ5Pv6dJfpgqNfoafhYgAg3hHX61t0bBPJ3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MsDMMAAADcAAAADwAAAAAAAAAAAAAAAACYAgAAZHJzL2Rv&#10;d25yZXYueG1sUEsFBgAAAAAEAAQA9QAAAIgDAAAAAA==&#10;" fillcolor="blue" stroked="f"/>
                  <v:oval id="Oval 963" o:spid="_x0000_s1627" style="position:absolute;left:2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0eMQA&#10;AADcAAAADwAAAGRycy9kb3ducmV2LnhtbESPQWvCQBSE74L/YXlCb7qJLUVSV5EFoZcejIrX1+wz&#10;iWbfhuwa4793C0KPw8x8wyzXg21ET52vHStIZwkI4sKZmksFh/12ugDhA7LBxjEpeJCH9Wo8WmJm&#10;3J131OehFBHCPkMFVQhtJqUvKrLoZ64ljt7ZdRZDlF0pTYf3CLeNnCfJp7RYc1yosCVdUXHNb1aB&#10;vuheH696l2p3Of6efk7z/PCu1Ntk2HyBCDSE//Cr/W0ULNI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qtHjEAAAA3AAAAA8AAAAAAAAAAAAAAAAAmAIAAGRycy9k&#10;b3ducmV2LnhtbFBLBQYAAAAABAAEAPUAAACJAwAAAAA=&#10;" fillcolor="blue" stroked="f"/>
                  <v:oval id="Oval 964" o:spid="_x0000_s1628" style="position:absolute;left:2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R48QA&#10;AADcAAAADwAAAGRycy9kb3ducmV2LnhtbESPQWvCQBSE74L/YXlCb7qJpUVSV5EFoZcejIrX1+wz&#10;iWbfhuwa4793C0KPw8x8wyzXg21ET52vHStIZwkI4sKZmksFh/12ugDhA7LBxjEpeJCH9Wo8WmJm&#10;3J131OehFBHCPkMFVQhtJqUvKrLoZ64ljt7ZdRZDlF0pTYf3CLeNnCfJp7RYc1yosCVdUXHNb1aB&#10;vuheH696l2p3Of6efk7z/PCu1Ntk2HyBCDSE//Cr/W0ULNI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mEePEAAAA3AAAAA8AAAAAAAAAAAAAAAAAmAIAAGRycy9k&#10;b3ducmV2LnhtbFBLBQYAAAAABAAEAPUAAACJAwAAAAA=&#10;" fillcolor="blue" stroked="f"/>
                  <v:oval id="Oval 965" o:spid="_x0000_s1629" style="position:absolute;left:2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PlMMA&#10;AADcAAAADwAAAGRycy9kb3ducmV2LnhtbESPQYvCMBSE78L+h/AWvGlaBZFqlCUgePFgVbw+m7dt&#10;tXkpTazdf78RFvY4zMw3zHo72Eb01PnasYJ0moAgLpypuVRwPu0mSxA+IBtsHJOCH/Kw3XyM1pgZ&#10;9+Ij9XkoRYSwz1BBFUKbSemLiiz6qWuJo/ftOoshyq6UpsNXhNtGzpJkIS3WHBcqbElXVDzyp1Wg&#10;77rXl4c+ptrdL7fr4TrLz3Olxp/D1wpEoCH8h//ae6NgmS7g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SPlMMAAADcAAAADwAAAAAAAAAAAAAAAACYAgAAZHJzL2Rv&#10;d25yZXYueG1sUEsFBgAAAAAEAAQA9QAAAIgDAAAAAA==&#10;" fillcolor="blue" stroked="f"/>
                  <v:oval id="Oval 966" o:spid="_x0000_s1630" style="position:absolute;left:2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D8QA&#10;AADcAAAADwAAAGRycy9kb3ducmV2LnhtbESPQWvCQBSE74L/YXlCb7qJhVZSV5EFoZcejIrX1+wz&#10;iWbfhuwa4793C0KPw8x8wyzXg21ET52vHStIZwkI4sKZmksFh/12ugDhA7LBxjEpeJCH9Wo8WmJm&#10;3J131OehFBHCPkMFVQhtJqUvKrLoZ64ljt7ZdRZDlF0pTYf3CLeNnCfJh7RYc1yosCVdUXHNb1aB&#10;vuheH696l2p3Of6efk7z/PCu1Ntk2HyBCDSE//Cr/W0ULNJ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4Kg/EAAAA3AAAAA8AAAAAAAAAAAAAAAAAmAIAAGRycy9k&#10;b3ducmV2LnhtbFBLBQYAAAAABAAEAPUAAACJAwAAAAA=&#10;" fillcolor="blue" stroked="f"/>
                </v:group>
                <v:group id="Group 967" o:spid="_x0000_s1631" style="position:absolute;left:18186;top:6361;width:4858;height:286" coordorigin="2864,1350" coordsize="7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oval id="Oval 968" o:spid="_x0000_s1632" style="position:absolute;left:2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b5sQA&#10;AADcAAAADwAAAGRycy9kb3ducmV2LnhtbESPQWvCQBSE74L/YXkFb7qJgtjUVcqC0IsHU8Xra/Y1&#10;iWbfhuw2xn/vCkKPw8x8w6y3g21ET52vHStIZwkI4sKZmksFx+/ddAXCB2SDjWNScCcP2814tMbM&#10;uBsfqM9DKSKEfYYKqhDaTEpfVGTRz1xLHL1f11kMUXalNB3eItw2cp4kS2mx5rhQYUu6ouKa/1kF&#10;+qJ7fbrqQ6rd5fRz3p/n+XGh1ORt+PwAEWgI/+FX+8soWKXv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rG+bEAAAA3AAAAA8AAAAAAAAAAAAAAAAAmAIAAGRycy9k&#10;b3ducmV2LnhtbFBLBQYAAAAABAAEAPUAAACJAwAAAAA=&#10;" fillcolor="blue" stroked="f"/>
                  <v:oval id="Oval 969" o:spid="_x0000_s1633" style="position:absolute;left:2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14xsAA&#10;AADcAAAADwAAAGRycy9kb3ducmV2LnhtbERPTYvCMBC9L/gfwgje1tQKIl2jSEDw4sGu4nW2Gdtq&#10;MylNrPXfm8OCx8f7Xm0G24ieOl87VjCbJiCIC2dqLhWcfnffSxA+IBtsHJOCF3nYrEdfK8yMe/KR&#10;+jyUIoawz1BBFUKbSemLiiz6qWuJI3d1ncUQYVdK0+EzhttGpkmykBZrjg0VtqQrKu75wyrQN93r&#10;810fZ9rdzn+XwyXNT3OlJuNh+wMi0BA+4n/33ihYpn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14xsAAAADcAAAADwAAAAAAAAAAAAAAAACYAgAAZHJzL2Rvd25y&#10;ZXYueG1sUEsFBgAAAAAEAAQA9QAAAIUDAAAAAA==&#10;" fillcolor="blue" stroked="f"/>
                  <v:oval id="Oval 970" o:spid="_x0000_s1634" style="position:absolute;left:2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dXcQA&#10;AADcAAAADwAAAGRycy9kb3ducmV2LnhtbESPQWvCQBSE70L/w/IEb7pJCiKpq8hCoZcejIrXZ/Y1&#10;iWbfhuw2xn/vCoUeh5n5hllvR9uKgXrfOFaQLhIQxKUzDVcKjofP+QqED8gGW8ek4EEetpu3yRpz&#10;4+68p6EIlYgQ9jkqqEPocil9WZNFv3AdcfR+XG8xRNlX0vR4j3DbyixJltJiw3Ghxo50TeWt+LUK&#10;9FUP+nTT+1S76+ly/j5nxfFdqdl03H2ACDSG//Bf+8soWGUpvM7EI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3V3EAAAA3AAAAA8AAAAAAAAAAAAAAAAAmAIAAGRycy9k&#10;b3ducmV2LnhtbFBLBQYAAAAABAAEAPUAAACJAwAAAAA=&#10;" fillcolor="blue" stroked="f"/>
                  <v:oval id="Oval 971" o:spid="_x0000_s1635" style="position:absolute;left:2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DKsMA&#10;AADcAAAADwAAAGRycy9kb3ducmV2LnhtbESPQYvCMBSE74L/ITzBm6Z2YZFqFAkIe9mDXcXrs3m2&#10;1ealNNla//1mQfA4zMw3zHo72Eb01PnasYLFPAFBXDhTc6ng+LOfLUH4gGywcUwKnuRhuxmP1pgZ&#10;9+AD9XkoRYSwz1BBFUKbSemLiiz6uWuJo3d1ncUQZVdK0+Ejwm0j0yT5lBZrjgsVtqQrKu75r1Wg&#10;b7rXp7s+LLS7nS7n73OaHz+Umk6G3QpEoCG8w6/2l1GwTFP4PxOP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NDKsMAAADcAAAADwAAAAAAAAAAAAAAAACYAgAAZHJzL2Rv&#10;d25yZXYueG1sUEsFBgAAAAAEAAQA9QAAAIgDAAAAAA==&#10;" fillcolor="blue" stroked="f"/>
                  <v:oval id="Oval 972" o:spid="_x0000_s1636" style="position:absolute;left:2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scMA&#10;AADcAAAADwAAAGRycy9kb3ducmV2LnhtbESPQYvCMBSE7wv7H8Jb8LamVhCpRlkCgpc9WBWvz+Zt&#10;W21eSpOt9d8bQfA4zMw3zHI92Eb01PnasYLJOAFBXDhTc6ngsN98z0H4gGywcUwK7uRhvfr8WGJm&#10;3I131OehFBHCPkMFVQhtJqUvKrLox64ljt6f6yyGKLtSmg5vEW4bmSbJTFqsOS5U2JKuqLjm/1aB&#10;vuheH696N9Hucjyffk9pfpgqNfoafhYgAg3hHX61t0bBPJ3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scMAAADcAAAADwAAAAAAAAAAAAAAAACYAgAAZHJzL2Rv&#10;d25yZXYueG1sUEsFBgAAAAAEAAQA9QAAAIgDAAAAAA==&#10;" fillcolor="blue" stroked="f"/>
                  <v:oval id="Oval 973" o:spid="_x0000_s1637" style="position:absolute;left:2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xcQA&#10;AADcAAAADwAAAGRycy9kb3ducmV2LnhtbESPQWvCQBSE74L/YXlCb7oxLUVSV5EFoZcejIrX1+wz&#10;iWbfhuwa4793C0KPw8x8wyzXg21ET52vHSuYzxIQxIUzNZcKDvvtdAHCB2SDjWNS8CAP69V4tMTM&#10;uDvvqM9DKSKEfYYKqhDaTEpfVGTRz1xLHL2z6yyGKLtSmg7vEW4bmSbJp7RYc1yosCVdUXHNb1aB&#10;vuheH696N9fucvw9/ZzS/PCu1Ntk2HyBCDSE//Cr/W0ULNI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GfsXEAAAA3AAAAA8AAAAAAAAAAAAAAAAAmAIAAGRycy9k&#10;b3ducmV2LnhtbFBLBQYAAAAABAAEAPUAAACJAwAAAAA=&#10;" fillcolor="blue" stroked="f"/>
                  <v:oval id="Oval 974" o:spid="_x0000_s1638" style="position:absolute;left:2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rbXsQA&#10;AADcAAAADwAAAGRycy9kb3ducmV2LnhtbESPQWvCQBSE74L/YXlCb7oxpUVSV5EFoZcejIrX1+wz&#10;iWbfhuwa4793C0KPw8x8wyzXg21ET52vHSuYzxIQxIUzNZcKDvvtdAHCB2SDjWNS8CAP69V4tMTM&#10;uDvvqM9DKSKEfYYKqhDaTEpfVGTRz1xLHL2z6yyGKLtSmg7vEW4bmSbJp7RYc1yosCVdUXHNb1aB&#10;vuheH696N9fucvw9/ZzS/PCu1Ntk2HyBCDSE//Cr/W0ULNI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K217EAAAA3AAAAA8AAAAAAAAAAAAAAAAAmAIAAGRycy9k&#10;b3ducmV2LnhtbFBLBQYAAAAABAAEAPUAAACJAwAAAAA=&#10;" fillcolor="blue" stroked="f"/>
                  <v:oval id="Oval 975" o:spid="_x0000_s1639" style="position:absolute;left:2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hFKcMA&#10;AADcAAAADwAAAGRycy9kb3ducmV2LnhtbESPQYvCMBSE78L+h/AWvGlqBZFqlCUgePFgVbw+m7dt&#10;tXkpTazdf78RFvY4zMw3zHo72Eb01PnasYLZNAFBXDhTc6ngfNpNliB8QDbYOCYFP+Rhu/kYrTEz&#10;7sVH6vNQighhn6GCKoQ2k9IXFVn0U9cSR+/bdRZDlF0pTYevCLeNTJNkIS3WHBcqbElXVDzyp1Wg&#10;77rXl4c+zrS7X27XwzXNz3Olxp/D1wpEoCH8h//ae6NgmS7g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hFKcMAAADcAAAADwAAAAAAAAAAAAAAAACYAgAAZHJzL2Rv&#10;d25yZXYueG1sUEsFBgAAAAAEAAQA9QAAAIgDAAAAAA==&#10;" fillcolor="blue" stroked="f"/>
                  <v:oval id="Oval 976" o:spid="_x0000_s1640" style="position:absolute;left:2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gssQA&#10;AADcAAAADwAAAGRycy9kb3ducmV2LnhtbESPQWvCQBSE74L/YXlCb7oxhVZSV5EFoZcejIrX1+wz&#10;iWbfhuwa4793C0KPw8x8wyzXg21ET52vHSuYzxIQxIUzNZcKDvvtdAHCB2SDjWNS8CAP69V4tMTM&#10;uDvvqM9DKSKEfYYKqhDaTEpfVGTRz1xLHL2z6yyGKLtSmg7vEW4bmSbJh7RYc1yosCVdUXHNb1aB&#10;vuheH696N9fucvw9/ZzS/PCu1Ntk2HyBCDSE//Cr/W0ULNJ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U4LLEAAAA3AAAAA8AAAAAAAAAAAAAAAAAmAIAAGRycy9k&#10;b3ducmV2LnhtbFBLBQYAAAAABAAEAPUAAACJAwAAAAA=&#10;" fillcolor="blue" stroked="f"/>
                  <v:oval id="Oval 977" o:spid="_x0000_s1641" style="position:absolute;left:2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t0wMAA&#10;AADcAAAADwAAAGRycy9kb3ducmV2LnhtbERPTYvCMBC9L/gfwgje1tQKIl2jSEDw4sGu4nW2Gdtq&#10;MylNrPXfm8OCx8f7Xm0G24ieOl87VjCbJiCIC2dqLhWcfnffSxA+IBtsHJOCF3nYrEdfK8yMe/KR&#10;+jyUIoawz1BBFUKbSemLiiz6qWuJI3d1ncUQYVdK0+EzhttGpkmykBZrjg0VtqQrKu75wyrQN93r&#10;810fZ9rdzn+XwyXNT3OlJuNh+wMi0BA+4n/33ihYpn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t0wMAAAADcAAAADwAAAAAAAAAAAAAAAACYAgAAZHJzL2Rvd25y&#10;ZXYueG1sUEsFBgAAAAAEAAQA9QAAAIUDAAAAAA==&#10;" fillcolor="blue" stroked="f"/>
                  <v:oval id="Oval 978" o:spid="_x0000_s1642" style="position:absolute;left:2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fRW8QA&#10;AADcAAAADwAAAGRycy9kb3ducmV2LnhtbESPQWvCQBSE74L/YXkFb7oxgtjUVcqC0IsHU8Xra/Y1&#10;iWbfhuw2xn/vCkKPw8x8w6y3g21ET52vHSuYzxIQxIUzNZcKjt+76QqED8gGG8ek4E4etpvxaI2Z&#10;cTc+UJ+HUkQI+wwVVCG0mZS+qMiin7mWOHq/rrMYouxKaTq8RbhtZJokS2mx5rhQYUu6ouKa/1kF&#10;+qJ7fbrqw1y7y+nnvD+n+XGh1ORt+PwAEWgI/+FX+8soWKXv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H0VvEAAAA3AAAAA8AAAAAAAAAAAAAAAAAmAIAAGRycy9k&#10;b3ducmV2LnhtbFBLBQYAAAAABAAEAPUAAACJAwAAAAA=&#10;" fillcolor="blue" stroked="f"/>
                  <v:oval id="Oval 979" o:spid="_x0000_s1643" style="position:absolute;left:2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uG78A&#10;AADcAAAADwAAAGRycy9kb3ducmV2LnhtbERPTYvCMBC9C/6HMII3TVVYpBpFAoIXD1bF69iMbbWZ&#10;lCbW7r/fHIQ9Pt73etvbWnTU+sqxgtk0AUGcO1NxoeBy3k+WIHxANlg7JgW/5GG7GQ7WmBr34RN1&#10;WShEDGGfooIyhCaV0uclWfRT1xBH7uFaiyHCtpCmxU8Mt7WcJ8mPtFhxbCixIV1S/sreVoF+6k5f&#10;X/o00+55vd+Ot3l2WSg1HvW7FYhAffgXf90Ho2C5i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pO4bvwAAANwAAAAPAAAAAAAAAAAAAAAAAJgCAABkcnMvZG93bnJl&#10;di54bWxQSwUGAAAAAAQABAD1AAAAhAMAAAAA&#10;" fillcolor="blue" stroked="f"/>
                  <v:oval id="Oval 980" o:spid="_x0000_s1644" style="position:absolute;left:2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gMMA&#10;AADcAAAADwAAAGRycy9kb3ducmV2LnhtbESPQYvCMBSE7wv7H8Jb8LamVRCpRlkCgpc9WBWvz+Zt&#10;W21eSpOt9d8bQfA4zMw3zHI92Eb01PnasYJ0nIAgLpypuVRw2G++5yB8QDbYOCYFd/KwXn1+LDEz&#10;7sY76vNQighhn6GCKoQ2k9IXFVn0Y9cSR+/PdRZDlF0pTYe3CLeNnCTJTFqsOS5U2JKuqLjm/1aB&#10;vuheH696l2p3OZ5Pv6dJfpgqNfoafhYgAg3hHX61t0bBfJr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LgMMAAADcAAAADwAAAAAAAAAAAAAAAACYAgAAZHJzL2Rv&#10;d25yZXYueG1sUEsFBgAAAAAEAAQA9QAAAIgDAAAAAA==&#10;" fillcolor="blue" stroked="f"/>
                  <v:oval id="Oval 981" o:spid="_x0000_s1645" style="position:absolute;left:2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V98MA&#10;AADcAAAADwAAAGRycy9kb3ducmV2LnhtbESPQYvCMBSE7wv7H8Jb8LamVhCpRlkCgpc9WBWvz+Zt&#10;W21eSpOt9d8bQfA4zMw3zHI92Eb01PnasYLJOAFBXDhTc6ngsN98z0H4gGywcUwK7uRhvfr8WGJm&#10;3I131OehFBHCPkMFVQhtJqUvKrLox64ljt6f6yyGKLtSmg5vEW4bmSbJTFqsOS5U2JKuqLjm/1aB&#10;vuheH696N9Hucjyffk9pfpgqNfoafhYgAg3hHX61t0bBfJrC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rV98MAAADcAAAADwAAAAAAAAAAAAAAAACYAgAAZHJzL2Rv&#10;d25yZXYueG1sUEsFBgAAAAAEAAQA9QAAAIgDAAAAAA==&#10;" fillcolor="blue" stroked="f"/>
                  <v:oval id="Oval 982" o:spid="_x0000_s1646" style="position:absolute;left:2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wbMMA&#10;AADcAAAADwAAAGRycy9kb3ducmV2LnhtbESPQYvCMBSE78L+h/AWvGmqBZFqlCUgePFgVbw+m7dt&#10;tXkpTaz1328WFvY4zMw3zHo72Eb01PnasYLZNAFBXDhTc6ngfNpNliB8QDbYOCYFb/Kw3XyM1pgZ&#10;9+Ij9XkoRYSwz1BBFUKbSemLiiz6qWuJo/ftOoshyq6UpsNXhNtGzpNkIS3WHBcqbElXVDzyp1Wg&#10;77rXl4c+zrS7X27Xw3Wen1Olxp/D1wpEoCH8h//ae6NgmabweyYe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ZwbMMAAADcAAAADwAAAAAAAAAAAAAAAACYAgAAZHJzL2Rv&#10;d25yZXYueG1sUEsFBgAAAAAEAAQA9QAAAIgDAAAAAA==&#10;" fillcolor="blue" stroked="f"/>
                  <v:oval id="Oval 983" o:spid="_x0000_s1647" style="position:absolute;left:2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oGMQA&#10;AADcAAAADwAAAGRycy9kb3ducmV2LnhtbESPT4vCMBTE7wv7HcJb8Lam/kGkGmUJLOzFg1Xx+mye&#10;bbV5KU221m9vBMHjMDO/YZbr3taio9ZXjhWMhgkI4tyZigsF+93v9xyED8gGa8ek4E4e1qvPjyWm&#10;xt14S10WChEh7FNUUIbQpFL6vCSLfuga4uidXWsxRNkW0rR4i3Bby3GSzKTFiuNCiQ3pkvJr9m8V&#10;6Ivu9OGqtyPtLofTcXMcZ/uJUoOv/mcBIlAf3uFX+88omE+m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6BjEAAAA3AAAAA8AAAAAAAAAAAAAAAAAmAIAAGRycy9k&#10;b3ducmV2LnhtbFBLBQYAAAAABAAEAPUAAACJAwAAAAA=&#10;" fillcolor="blue" stroked="f"/>
                  <v:oval id="Oval 984" o:spid="_x0000_s1648" style="position:absolute;left:2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Ng8MA&#10;AADcAAAADwAAAGRycy9kb3ducmV2LnhtbESPQYvCMBSE7wv7H8Jb8LamKopUoyyBhb14sCpen82z&#10;rTYvpcnW+u+NIHgcZuYbZrnubS06an3lWMFomIAgzp2puFCw3/1+z0H4gGywdkwK7uRhvfr8WGJq&#10;3I231GWhEBHCPkUFZQhNKqXPS7Loh64hjt7ZtRZDlG0hTYu3CLe1HCfJTFqsOC6U2JAuKb9m/1aB&#10;vuhOH656O9LucjgdN8dxtp8oNfjqfxYgAvXhHX61/4yC+WQK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NNg8MAAADcAAAADwAAAAAAAAAAAAAAAACYAgAAZHJzL2Rv&#10;d25yZXYueG1sUEsFBgAAAAAEAAQA9QAAAIgDAAAAAA==&#10;" fillcolor="blue" stroked="f"/>
                  <v:oval id="Oval 985" o:spid="_x0000_s1649" style="position:absolute;left:2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T9MMA&#10;AADcAAAADwAAAGRycy9kb3ducmV2LnhtbESPQYvCMBSE74L/IbwFb5qqIFKNsgSEvXiwKl6fzbOt&#10;Ni+lydbuv98IgsdhZr5h1tve1qKj1leOFUwnCQji3JmKCwWn4268BOEDssHaMSn4Iw/bzXCwxtS4&#10;Jx+oy0IhIoR9igrKEJpUSp+XZNFPXEMcvZtrLYYo20KaFp8Rbms5S5KFtFhxXCixIV1S/sh+rQJ9&#10;150+P/Rhqt39fL3sL7PsNFdq9NV/r0AE6sMn/G7/GAXL+QJ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T9MMAAADcAAAADwAAAAAAAAAAAAAAAACYAgAAZHJzL2Rv&#10;d25yZXYueG1sUEsFBgAAAAAEAAQA9QAAAIgDAAAAAA==&#10;" fillcolor="blue" stroked="f"/>
                  <v:oval id="Oval 986" o:spid="_x0000_s1650" style="position:absolute;left:2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12b8MA&#10;AADcAAAADwAAAGRycy9kb3ducmV2LnhtbESPQYvCMBSE7wv7H8Jb8LamKqhUoyyBhb14sCpen82z&#10;rTYvpcnW+u+NIHgcZuYbZrnubS06an3lWMFomIAgzp2puFCw3/1+z0H4gGywdkwK7uRhvfr8WGJq&#10;3I231GWhEBHCPkUFZQhNKqXPS7Loh64hjt7ZtRZDlG0hTYu3CLe1HCfJVFqsOC6U2JAuKb9m/1aB&#10;vuhOH656O9LucjgdN8dxtp8oNfjqfxYgAvXhHX61/4yC+WQG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12b8MAAADcAAAADwAAAAAAAAAAAAAAAACYAgAAZHJzL2Rv&#10;d25yZXYueG1sUEsFBgAAAAAEAAQA9QAAAIgDAAAAAA==&#10;" fillcolor="blue" stroked="f"/>
                  <v:oval id="Oval 987" o:spid="_x0000_s1651" style="position:absolute;left:2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iHb8A&#10;AADcAAAADwAAAGRycy9kb3ducmV2LnhtbERPTYvCMBC9C/6HMII3TVVYpBpFAoIXD1bF69iMbbWZ&#10;lCbW7r/fHIQ9Pt73etvbWnTU+sqxgtk0AUGcO1NxoeBy3k+WIHxANlg7JgW/5GG7GQ7WmBr34RN1&#10;WShEDGGfooIyhCaV0uclWfRT1xBH7uFaiyHCtpCmxU8Mt7WcJ8mPtFhxbCixIV1S/sreVoF+6k5f&#10;X/o00+55vd+Ot3l2WSg1HvW7FYhAffgXf90Ho2C5i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uIdvwAAANwAAAAPAAAAAAAAAAAAAAAAAJgCAABkcnMvZG93bnJl&#10;di54bWxQSwUGAAAAAAQABAD1AAAAhAMAAAAA&#10;" fillcolor="blue" stroked="f"/>
                  <v:oval id="Oval 988" o:spid="_x0000_s1652" style="position:absolute;left:2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5HhsMA&#10;AADcAAAADwAAAGRycy9kb3ducmV2LnhtbESPQYvCMBSE78L+h/AWvGmqwqLVKEtA2MserIrXZ/O2&#10;rTYvpYm1/vuNIHgcZuYbZrXpbS06an3lWMFknIAgzp2puFBw2G9HcxA+IBusHZOCB3nYrD8GK0yN&#10;u/OOuiwUIkLYp6igDKFJpfR5SRb92DXE0ftzrcUQZVtI0+I9wm0tp0nyJS1WHBdKbEiXlF+zm1Wg&#10;L7rTx6veTbS7HM+n39M0O8yUGn7230sQgfrwDr/aP0bBfLa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5HhsMAAADcAAAADwAAAAAAAAAAAAAAAACYAgAAZHJzL2Rv&#10;d25yZXYueG1sUEsFBgAAAAAEAAQA9QAAAIgDAAAAAA==&#10;" fillcolor="blue" stroked="f"/>
                  <v:oval id="Oval 989" o:spid="_x0000_s1653" style="position:absolute;left:2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KdZsAA&#10;AADcAAAADwAAAGRycy9kb3ducmV2LnhtbERPy4rCMBTdD/gP4QruxtQHg1SjSECYjQs7ittrc22r&#10;zU1pMrX+vVkILg/nvdr0thYdtb5yrGAyTkAQ585UXCg4/u2+FyB8QDZYOyYFT/KwWQ++Vpga9+AD&#10;dVkoRAxhn6KCMoQmldLnJVn0Y9cQR+7qWoshwraQpsVHDLe1nCbJj7RYcWwosSFdUn7P/q0CfdOd&#10;Pt31YaLd7XQ578/T7DhTajTst0sQgfrwEb/dv0bBYh7nx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KdZsAAAADcAAAADwAAAAAAAAAAAAAAAACYAgAAZHJzL2Rvd25y&#10;ZXYueG1sUEsFBgAAAAAEAAQA9QAAAIUDAAAAAA==&#10;" fillcolor="blue" stroked="f"/>
                  <v:oval id="Oval 990" o:spid="_x0000_s1654" style="position:absolute;left:2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44/cQA&#10;AADcAAAADwAAAGRycy9kb3ducmV2LnhtbESPQWvCQBSE74L/YXlCb7qJLUVSV5EFoZcejIrX1+wz&#10;iWbfhuwa4793C0KPw8x8wyzXg21ET52vHStIZwkI4sKZmksFh/12ugDhA7LBxjEpeJCH9Wo8WmJm&#10;3J131OehFBHCPkMFVQhtJqUvKrLoZ64ljt7ZdRZDlF0pTYf3CLeNnCfJp7RYc1yosCVdUXHNb1aB&#10;vuheH696l2p3Of6efk7z/PCu1Ntk2HyBCDSE//Cr/W0ULD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uOP3EAAAA3AAAAA8AAAAAAAAAAAAAAAAAmAIAAGRycy9k&#10;b3ducmV2LnhtbFBLBQYAAAAABAAEAPUAAACJAwAAAAA=&#10;" fillcolor="blue" stroked="f"/>
                  <v:oval id="Oval 991" o:spid="_x0000_s1655" style="position:absolute;left:2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misQA&#10;AADcAAAADwAAAGRycy9kb3ducmV2LnhtbESPQWvCQBSE74L/YXlCb7oxLUVSV5EFoZcejIrX1+wz&#10;iWbfhuwa4793C0KPw8x8wyzXg21ET52vHSuYzxIQxIUzNZcKDvvtdAHCB2SDjWNS8CAP69V4tMTM&#10;uDvvqM9DKSKEfYYKqhDaTEpfVGTRz1xLHL2z6yyGKLtSmg7vEW4bmSbJp7RYc1yosCVdUXHNb1aB&#10;vuheH696N9fucvw9/ZzS/PCu1Ntk2HyBCDSE//Cr/W0ULD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8porEAAAA3AAAAA8AAAAAAAAAAAAAAAAAmAIAAGRycy9k&#10;b3ducmV2LnhtbFBLBQYAAAAABAAEAPUAAACJAwAAAAA=&#10;" fillcolor="blue" stroked="f"/>
                  <v:oval id="Oval 992" o:spid="_x0000_s1656" style="position:absolute;left:2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DEcQA&#10;AADcAAAADwAAAGRycy9kb3ducmV2LnhtbESPT4vCMBTE7wv7HcJb8Lam/kGkGmUJLOzFg1Xx+mye&#10;bbV5KU221m9vBMHjMDO/YZbr3taio9ZXjhWMhgkI4tyZigsF+93v9xyED8gGa8ek4E4e1qvPjyWm&#10;xt14S10WChEh7FNUUIbQpFL6vCSLfuga4uidXWsxRNkW0rR4i3Bby3GSzKTFiuNCiQ3pkvJr9m8V&#10;6Ivu9OGqtyPtLofTcXMcZ/uJUoOv/mcBIlAf3uFX+88omE8n8D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wAxHEAAAA3AAAAA8AAAAAAAAAAAAAAAAAmAIAAGRycy9k&#10;b3ducmV2LnhtbFBLBQYAAAAABAAEAPUAAACJAwAAAAA=&#10;" fillcolor="blue" stroked="f"/>
                  <v:oval id="Oval 993" o:spid="_x0000_s1657" style="position:absolute;left:2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bZcQA&#10;AADcAAAADwAAAGRycy9kb3ducmV2LnhtbESPT4vCMBTE74LfITxhb5r6B5FqFAkIe/FgV/H6bJ5t&#10;tXkpTbZ2v/1mYcHjMDO/YTa73taio9ZXjhVMJwkI4tyZigsF56/DeAXCB2SDtWNS8EMedtvhYIOp&#10;cS8+UZeFQkQI+xQVlCE0qZQ+L8min7iGOHp311oMUbaFNC2+ItzWcpYkS2mx4rhQYkO6pPyZfVsF&#10;+qE7fXnq01S7x+V2PV5n2Xmu1Meo369BBOrDO/zf/jQKVosF/J2JR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m2XEAAAA3AAAAA8AAAAAAAAAAAAAAAAAmAIAAGRycy9k&#10;b3ducmV2LnhtbFBLBQYAAAAABAAEAPUAAACJAwAAAAA=&#10;" fillcolor="blue" stroked="f"/>
                  <v:oval id="Oval 994" o:spid="_x0000_s1658" style="position:absolute;left:2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U+/sUA&#10;AADcAAAADwAAAGRycy9kb3ducmV2LnhtbESPT4vCMBTE7wt+h/CEva2pf1akGkUCC172YFfx+mye&#10;bbV5KU22dr/9RhA8DjPzG2a16W0tOmp95VjBeJSAIM6dqbhQcPj5+liA8AHZYO2YFPyRh8168LbC&#10;1Lg776nLQiEihH2KCsoQmlRKn5dk0Y9cQxy9i2sthijbQpoW7xFuazlJkrm0WHFcKLEhXVJ+y36t&#10;An3VnT7e9H6s3fV4Pn2fJtlhqtT7sN8uQQTqwyv8bO+MgsXsEx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1T7+xQAAANwAAAAPAAAAAAAAAAAAAAAAAJgCAABkcnMv&#10;ZG93bnJldi54bWxQSwUGAAAAAAQABAD1AAAAigMAAAAA&#10;" fillcolor="blue" stroked="f"/>
                  <v:oval id="Oval 995" o:spid="_x0000_s1659" style="position:absolute;left:2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gicQA&#10;AADcAAAADwAAAGRycy9kb3ducmV2LnhtbESPT4vCMBTE78J+h/AWvGnqH0SqUZbAwl482FW8Pptn&#10;W21eSpOt9dsbQdjjMDO/Ydbb3taio9ZXjhVMxgkI4tyZigsFh9/v0RKED8gGa8ek4EEetpuPwRpT&#10;4+68py4LhYgQ9ikqKENoUil9XpJFP3YNcfQurrUYomwLaVq8R7it5TRJFtJixXGhxIZ0Sfkt+7MK&#10;9FV3+njT+4l21+P5tDtNs8NMqeFn/7UCEagP/+F3+8coWM4X8Do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HoInEAAAA3AAAAA8AAAAAAAAAAAAAAAAAmAIAAGRycy9k&#10;b3ducmV2LnhtbFBLBQYAAAAABAAEAPUAAACJAwAAAAA=&#10;" fillcolor="blue" stroked="f"/>
                  <v:oval id="Oval 996" o:spid="_x0000_s1660" style="position:absolute;left:2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FEsUA&#10;AADcAAAADwAAAGRycy9kb3ducmV2LnhtbESPT4vCMBTE7wt+h/CEva2pf1ilGkUCC172YFfx+mye&#10;bbV5KU22dr/9RhA8DjPzG2a16W0tOmp95VjBeJSAIM6dqbhQcPj5+liA8AHZYO2YFPyRh8168LbC&#10;1Lg776nLQiEihH2KCsoQmlRKn5dk0Y9cQxy9i2sthijbQpoW7xFuazlJkk9pseK4UGJDuqT8lv1a&#10;BfqqO3286f1Yu+vxfPo+TbLDVKn3Yb9dggjUh1f42d4ZBYvZH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SwUSxQAAANwAAAAPAAAAAAAAAAAAAAAAAJgCAABkcnMv&#10;ZG93bnJldi54bWxQSwUGAAAAAAQABAD1AAAAigMAAAAA&#10;" fillcolor="blue" stroked="f"/>
                  <v:oval id="Oval 997" o:spid="_x0000_s1661" style="position:absolute;left:2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RYMAA&#10;AADcAAAADwAAAGRycy9kb3ducmV2LnhtbERPy4rCMBTdD/gP4QruxtQHg1SjSECYjQs7ittrc22r&#10;zU1pMrX+vVkILg/nvdr0thYdtb5yrGAyTkAQ585UXCg4/u2+FyB8QDZYOyYFT/KwWQ++Vpga9+AD&#10;dVkoRAxhn6KCMoQmldLnJVn0Y9cQR+7qWoshwraQpsVHDLe1nCbJj7RYcWwosSFdUn7P/q0CfdOd&#10;Pt31YaLd7XQ578/T7DhTajTst0sQgfrwEb/dv0bBYh7Xxj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SRYMAAAADcAAAADwAAAAAAAAAAAAAAAACYAgAAZHJzL2Rvd25y&#10;ZXYueG1sUEsFBgAAAAAEAAQA9QAAAIUDAAAAAA==&#10;" fillcolor="blue" stroked="f"/>
                  <v:oval id="Oval 998" o:spid="_x0000_s1662" style="position:absolute;left:2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0+8UA&#10;AADcAAAADwAAAGRycy9kb3ducmV2LnhtbESPT4vCMBTE7wt+h/CEva2pf1i0GkUCC172YFfx+mye&#10;bbV5KU22dr/9RhA8DjPzG2a16W0tOmp95VjBeJSAIM6dqbhQcPj5+piD8AHZYO2YFPyRh8168LbC&#10;1Lg776nLQiEihH2KCsoQmlRKn5dk0Y9cQxy9i2sthijbQpoW7xFuazlJkk9pseK4UGJDuqT8lv1a&#10;BfqqO3286f1Yu+vxfPo+TbLDVKn3Yb9dggjUh1f42d4ZBfPZAh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mDT7xQAAANwAAAAPAAAAAAAAAAAAAAAAAJgCAABkcnMv&#10;ZG93bnJldi54bWxQSwUGAAAAAAQABAD1AAAAigMAAAAA&#10;" fillcolor="blue" stroked="f"/>
                  <v:oval id="Oval 999" o:spid="_x0000_s1663" style="position:absolute;left:2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sLu8AA&#10;AADcAAAADwAAAGRycy9kb3ducmV2LnhtbERPTYvCMBC9L/gfwgje1lTFRapRJCDsxYNdxevYjG21&#10;mZQmW+u/NwfB4+N9rza9rUVHra8cK5iMExDEuTMVFwqOf7vvBQgfkA3WjknBkzxs1oOvFabGPfhA&#10;XRYKEUPYp6igDKFJpfR5SRb92DXEkbu61mKIsC2kafERw20tp0nyIy1WHBtKbEiXlN+zf6tA33Sn&#10;T3d9mGh3O13O+/M0O86UGg377RJEoD58xG/3r1GwmMf5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sLu8AAAADcAAAADwAAAAAAAAAAAAAAAACYAgAAZHJzL2Rvd25y&#10;ZXYueG1sUEsFBgAAAAAEAAQA9QAAAIUDAAAAAA==&#10;" fillcolor="blue" stroked="f"/>
                  <v:oval id="Oval 1000" o:spid="_x0000_s1664" style="position:absolute;left:2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uIMQA&#10;AADcAAAADwAAAGRycy9kb3ducmV2LnhtbESPQWvCQBSE74L/YXlCb7qJpUVSV5EFoZcejIrX1+wz&#10;iWbfhuwa4793C0KPw8x8wyzXg21ET52vHStIZwkI4sKZmksFh/12ugDhA7LBxjEpeJCH9Wo8WmJm&#10;3J131OehFBHCPkMFVQhtJqUvKrLoZ64ljt7ZdRZDlF0pTYf3CLeNnCfJp7RYc1yosCVdUXHNb1aB&#10;vuheH696l2p3Of6efk7z/PCu1Ntk2HyBCDSE//Cr/W0ULD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iDEAAAA3AAAAA8AAAAAAAAAAAAAAAAAmAIAAGRycy9k&#10;b3ducmV2LnhtbFBLBQYAAAAABAAEAPUAAACJAwAAAAA=&#10;" fillcolor="blue" stroked="f"/>
                  <v:oval id="Oval 1001" o:spid="_x0000_s1665" style="position:absolute;left:2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UwV8QA&#10;AADcAAAADwAAAGRycy9kb3ducmV2LnhtbESPQWvCQBSE74L/YXlCb7oxpUVSV5EFoZcejIrX1+wz&#10;iWbfhuwa4793C0KPw8x8wyzXg21ET52vHSuYzxIQxIUzNZcKDvvtdAHCB2SDjWNS8CAP69V4tMTM&#10;uDvvqM9DKSKEfYYKqhDaTEpfVGTRz1xLHL2z6yyGKLtSmg7vEW4bmSbJp7RYc1yosCVdUXHNb1aB&#10;vuheH696N9fucvw9/ZzS/PCu1Ntk2HyBCDSE//Cr/W0ULD5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MFfEAAAA3AAAAA8AAAAAAAAAAAAAAAAAmAIAAGRycy9k&#10;b3ducmV2LnhtbFBLBQYAAAAABAAEAPUAAACJAwAAAAA=&#10;" fillcolor="blue" stroked="f"/>
                  <v:oval id="Oval 1002" o:spid="_x0000_s1666" style="position:absolute;left:2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VzMMA&#10;AADcAAAADwAAAGRycy9kb3ducmV2LnhtbESPQYvCMBSE7wv7H8Jb8LamKopUoyyBhb14sCpen82z&#10;rTYvpcnW+u+NIHgcZuYbZrnubS06an3lWMFomIAgzp2puFCw3/1+z0H4gGywdkwK7uRhvfr8WGJq&#10;3I231GWhEBHCPkUFZQhNKqXPS7Loh64hjt7ZtRZDlG0hTYu3CLe1HCfJTFqsOC6U2JAuKb9m/1aB&#10;vuhOH656O9LucjgdN8dxtp8oNfjqfxYgAvXhHX61/4yC+XQC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mVzMMAAADcAAAADwAAAAAAAAAAAAAAAACYAgAAZHJzL2Rv&#10;d25yZXYueG1sUEsFBgAAAAAEAAQA9QAAAIgDAAAAAA==&#10;" fillcolor="blue" stroked="f"/>
                  <v:oval id="Oval 1003" o:spid="_x0000_s1667" style="position:absolute;left:2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NuMUA&#10;AADcAAAADwAAAGRycy9kb3ducmV2LnhtbESPT4vCMBTE7wt+h/CEva2pf1akGkUCC172YFfx+mye&#10;bbV5KU22dr/9RhA8DjPzG2a16W0tOmp95VjBeJSAIM6dqbhQcPj5+liA8AHZYO2YFPyRh8168LbC&#10;1Lg776nLQiEihH2KCsoQmlRKn5dk0Y9cQxy9i2sthijbQpoW7xFuazlJkrm0WHFcKLEhXVJ+y36t&#10;An3VnT7e9H6s3fV4Pn2fJtlhqtT7sN8uQQTqwyv8bO+MgsXn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A24xQAAANwAAAAPAAAAAAAAAAAAAAAAAJgCAABkcnMv&#10;ZG93bnJldi54bWxQSwUGAAAAAAQABAD1AAAAigMAAAAA&#10;" fillcolor="blue" stroked="f"/>
                  <v:oval id="Oval 1004" o:spid="_x0000_s1668" style="position:absolute;left:2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oI8MA&#10;AADcAAAADwAAAGRycy9kb3ducmV2LnhtbESPQYvCMBSE74L/ITxhb5qqKFKNIgFhLx7sKl6fzbOt&#10;Ni+lydbuv98sLHgcZuYbZrPrbS06an3lWMF0koAgzp2puFBw/jqMVyB8QDZYOyYFP+Rhtx0ONpga&#10;9+ITdVkoRISwT1FBGUKTSunzkiz6iWuIo3d3rcUQZVtI0+Irwm0tZ0mylBYrjgslNqRLyp/Zt1Wg&#10;H7rTl6c+TbV7XG7X43WWnedKfYz6/RpEoD68w//tT6NgtVjA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yoI8MAAADcAAAADwAAAAAAAAAAAAAAAACYAgAAZHJzL2Rv&#10;d25yZXYueG1sUEsFBgAAAAAEAAQA9QAAAIgDAAAAAA==&#10;" fillcolor="blue" stroked="f"/>
                  <v:oval id="Oval 1005" o:spid="_x0000_s1669" style="position:absolute;left:2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2VMMA&#10;AADcAAAADwAAAGRycy9kb3ducmV2LnhtbESPQYvCMBSE78L+h/AWvGmqokg1yhJY2IsHu4rXZ/Ns&#10;q81LabK1/nsjCHscZuYbZr3tbS06an3lWMFknIAgzp2puFBw+P0eLUH4gGywdkwKHuRhu/kYrDE1&#10;7s576rJQiAhhn6KCMoQmldLnJVn0Y9cQR+/iWoshyraQpsV7hNtaTpNkIS1WHBdKbEiXlN+yP6tA&#10;X3Wnjze9n2h3PZ5Pu9M0O8yUGn72XysQgfrwH363f4yC5XwB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42VMMAAADcAAAADwAAAAAAAAAAAAAAAACYAgAAZHJzL2Rv&#10;d25yZXYueG1sUEsFBgAAAAAEAAQA9QAAAIgDAAAAAA==&#10;" fillcolor="blue" stroked="f"/>
                  <v:oval id="Oval 1006" o:spid="_x0000_s1670" style="position:absolute;left:2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Tz8QA&#10;AADcAAAADwAAAGRycy9kb3ducmV2LnhtbESPQWvCQBSE7wX/w/KE3upGxSrRVWSh4KUHU8XrM/tM&#10;otm3IbuN6b/vCoLHYWa+YVab3taio9ZXjhWMRwkI4tyZigsFh5+vjwUIH5AN1o5JwR952KwHbytM&#10;jbvznrosFCJC2KeooAyhSaX0eUkW/cg1xNG7uNZiiLItpGnxHuG2lpMk+ZQWK44LJTakS8pv2a9V&#10;oK+608eb3o+1ux7Pp+/TJDtMlXof9tsliEB9eIWf7Z1RsJjN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Sk8/EAAAA3AAAAA8AAAAAAAAAAAAAAAAAmAIAAGRycy9k&#10;b3ducmV2LnhtbFBLBQYAAAAABAAEAPUAAACJAwAAAAA=&#10;" fillcolor="blue" stroked="f"/>
                  <v:oval id="Oval 1007" o:spid="_x0000_s1671" style="position:absolute;left:2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0HvcAA&#10;AADcAAAADwAAAGRycy9kb3ducmV2LnhtbERPTYvCMBC9L/gfwgje1lTFRapRJCDsxYNdxevYjG21&#10;mZQmW+u/NwfB4+N9rza9rUVHra8cK5iMExDEuTMVFwqOf7vvBQgfkA3WjknBkzxs1oOvFabGPfhA&#10;XRYKEUPYp6igDKFJpfR5SRb92DXEkbu61mKIsC2kafERw20tp0nyIy1WHBtKbEiXlN+zf6tA33Sn&#10;T3d9mGh3O13O+/M0O86UGg377RJEoD58xG/3r1GwmMe1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0HvcAAAADcAAAADwAAAAAAAAAAAAAAAACYAgAAZHJzL2Rvd25y&#10;ZXYueG1sUEsFBgAAAAAEAAQA9QAAAIUDAAAAAA==&#10;" fillcolor="blue" stroked="f"/>
                  <v:oval id="Oval 1008" o:spid="_x0000_s1672" style="position:absolute;left:2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GiJsQA&#10;AADcAAAADwAAAGRycy9kb3ducmV2LnhtbESPQWvCQBSE7wX/w/KE3upGxaLRVWSh4KUHU8XrM/tM&#10;otm3IbuN6b/vCoLHYWa+YVab3taio9ZXjhWMRwkI4tyZigsFh5+vjzkIH5AN1o5JwR952KwHbytM&#10;jbvznrosFCJC2KeooAyhSaX0eUkW/cg1xNG7uNZiiLItpGnxHuG2lpMk+ZQWK44LJTakS8pv2a9V&#10;oK+608eb3o+1ux7Pp+/TJDtMlXof9tsliEB9eIWf7Z1RMJ8t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oibEAAAA3AAAAA8AAAAAAAAAAAAAAAAAmAIAAGRycy9k&#10;b3ducmV2LnhtbFBLBQYAAAAABAAEAPUAAACJAwAAAAA=&#10;" fillcolor="blue" stroked="f"/>
                  <v:oval id="Oval 1009" o:spid="_x0000_s1673" style="position:absolute;left:3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fBBr8A&#10;AADcAAAADwAAAGRycy9kb3ducmV2LnhtbERPTYvCMBC9C/6HMMLeNFVBpBpFAoIXD1bF69iMbbWZ&#10;lCbW7r/fHBY8Pt73etvbWnTU+sqxgukkAUGcO1NxoeBy3o+XIHxANlg7JgW/5GG7GQ7WmBr34RN1&#10;WShEDGGfooIyhCaV0uclWfQT1xBH7uFaiyHCtpCmxU8Mt7WcJclCWqw4NpTYkC4pf2Vvq0A/daev&#10;L32aave83m/H2yy7zJX6GfW7FYhAffiK/90Ho2C5iPP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F8EGvwAAANwAAAAPAAAAAAAAAAAAAAAAAJgCAABkcnMvZG93bnJl&#10;di54bWxQSwUGAAAAAAQABAD1AAAAhAMAAAAA&#10;" fillcolor="blue" stroked="f"/>
                  <v:oval id="Oval 1010" o:spid="_x0000_s1674" style="position:absolute;left:3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tkncMA&#10;AADcAAAADwAAAGRycy9kb3ducmV2LnhtbESPQYvCMBSE78L+h/AWvGlaBZFqlCUgePFgVbw+m7dt&#10;tXkpTazdf78RFvY4zMw3zHo72Eb01PnasYJ0moAgLpypuVRwPu0mSxA+IBtsHJOCH/Kw3XyM1pgZ&#10;9+Ij9XkoRYSwz1BBFUKbSemLiiz6qWuJo/ftOoshyq6UpsNXhNtGzpJkIS3WHBcqbElXVDzyp1Wg&#10;77rXl4c+ptrdL7fr4TrLz3Olxp/D1wpEoCH8h//ae6NguUjh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1tkncMAAADcAAAADwAAAAAAAAAAAAAAAACYAgAAZHJzL2Rv&#10;d25yZXYueG1sUEsFBgAAAAAEAAQA9QAAAIgDAAAAAA==&#10;" fillcolor="blue" stroked="f"/>
                  <v:oval id="Oval 1011" o:spid="_x0000_s1675" style="position:absolute;left:3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66sMA&#10;AADcAAAADwAAAGRycy9kb3ducmV2LnhtbESPQYvCMBSE78L+h/AWvGlqBZFqlCUgePFgVbw+m7dt&#10;tXkpTazdf78RFvY4zMw3zHo72Eb01PnasYLZNAFBXDhTc6ngfNpNliB8QDbYOCYFP+Rhu/kYrTEz&#10;7sVH6vNQighhn6GCKoQ2k9IXFVn0U9cSR+/bdRZDlF0pTYevCLeNTJNkIS3WHBcqbElXVDzyp1Wg&#10;77rXl4c+zrS7X27XwzXNz3Olxp/D1wpEoCH8h//ae6NguUjhf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n66sMAAADcAAAADwAAAAAAAAAAAAAAAACYAgAAZHJzL2Rv&#10;d25yZXYueG1sUEsFBgAAAAAEAAQA9QAAAIgDAAAAAA==&#10;" fillcolor="blue" stroked="f"/>
                  <v:oval id="Oval 1012" o:spid="_x0000_s1676" style="position:absolute;left:3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fccMA&#10;AADcAAAADwAAAGRycy9kb3ducmV2LnhtbESPQYvCMBSE74L/IbwFb5qqIFKNsgSEvXiwKl6fzbOt&#10;Ni+lydbuv98IgsdhZr5h1tve1qKj1leOFUwnCQji3JmKCwWn4268BOEDssHaMSn4Iw/bzXCwxtS4&#10;Jx+oy0IhIoR9igrKEJpUSp+XZNFPXEMcvZtrLYYo20KaFp8Rbms5S5KFtFhxXCixIV1S/sh+rQJ9&#10;150+P/Rhqt39fL3sL7PsNFdq9NV/r0AE6sMn/G7/GAXLxRxeZ+IR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VfccMAAADcAAAADwAAAAAAAAAAAAAAAACYAgAAZHJzL2Rv&#10;d25yZXYueG1sUEsFBgAAAAAEAAQA9QAAAIgDAAAAAA==&#10;" fillcolor="blue" stroked="f"/>
                  <v:oval id="Oval 1013" o:spid="_x0000_s1677" style="position:absolute;left:3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BcQA&#10;AADcAAAADwAAAGRycy9kb3ducmV2LnhtbESPT4vCMBTE78J+h/AWvGnqH0SqUZbAwl482FW8Pptn&#10;W21eSpOt9dsbQdjjMDO/Ydbb3taio9ZXjhVMxgkI4tyZigsFh9/v0RKED8gGa8ek4EEetpuPwRpT&#10;4+68py4LhYgQ9ikqKENoUil9XpJFP3YNcfQurrUYomwLaVq8R7it5TRJFtJixXGhxIZ0Sfkt+7MK&#10;9FV3+njT+4l21+P5tDtNs8NMqeFn/7UCEagP/+F3+8coWC7m8DoTj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sxwXEAAAA3AAAAA8AAAAAAAAAAAAAAAAAmAIAAGRycy9k&#10;b3ducmV2LnhtbFBLBQYAAAAABAAEAPUAAACJAwAAAAA=&#10;" fillcolor="blue" stroked="f"/>
                  <v:oval id="Oval 1014" o:spid="_x0000_s1678" style="position:absolute;left:3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insMA&#10;AADcAAAADwAAAGRycy9kb3ducmV2LnhtbESPQYvCMBSE78L+h/AWvGmqokg1yhJY2IsHu4rXZ/Ns&#10;q81LabK1/nsjCHscZuYbZr3tbS06an3lWMFknIAgzp2puFBw+P0eLUH4gGywdkwKHuRhu/kYrDE1&#10;7s576rJQiAhhn6KCMoQmldLnJVn0Y9cQR+/iWoshyraQpsV7hNtaTpNkIS1WHBdKbEiXlN+yP6tA&#10;X3Wnjze9n2h3PZ5Pu9M0O8yUGn72XysQgfrwH363f4yC5WIO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BinsMAAADcAAAADwAAAAAAAAAAAAAAAACYAgAAZHJzL2Rv&#10;d25yZXYueG1sUEsFBgAAAAAEAAQA9QAAAIgDAAAAAA==&#10;" fillcolor="blue" stroked="f"/>
                  <v:oval id="Oval 1015" o:spid="_x0000_s1679" style="position:absolute;left:3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86cMA&#10;AADcAAAADwAAAGRycy9kb3ducmV2LnhtbESPQYvCMBSE74L/ITzBm6YqFOkaRQKClz3YVby+bZ5t&#10;tXkpTbZ2//1mQfA4zMw3zGY32Eb01PnasYLFPAFBXDhTc6ng/HWYrUH4gGywcUwKfsnDbjsebTAz&#10;7skn6vNQighhn6GCKoQ2k9IXFVn0c9cSR+/mOoshyq6UpsNnhNtGLpMklRZrjgsVtqQrKh75j1Wg&#10;77rXl4c+LbS7X76vn9dlfl4pNZ0M+w8QgYbwDr/aR6Ngnabwfy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L86cMAAADcAAAADwAAAAAAAAAAAAAAAACYAgAAZHJzL2Rv&#10;d25yZXYueG1sUEsFBgAAAAAEAAQA9QAAAIgDAAAAAA==&#10;" fillcolor="blue" stroked="f"/>
                  <v:oval id="Oval 1016" o:spid="_x0000_s1680" style="position:absolute;left:3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ZcsMA&#10;AADcAAAADwAAAGRycy9kb3ducmV2LnhtbESPQYvCMBSE74L/ITxhb5qqoFKNIgFhLx7sKl6fzbOt&#10;Ni+lydbuv98sLHgcZuYbZrPrbS06an3lWMF0koAgzp2puFBw/jqMVyB8QDZYOyYFP+Rhtx0ONpga&#10;9+ITdVkoRISwT1FBGUKTSunzkiz6iWuIo3d3rcUQZVtI0+Irwm0tZ0mykBYrjgslNqRLyp/Zt1Wg&#10;H7rTl6c+TbV7XG7X43WWnedKfYz6/RpEoD68w//tT6NgtVjC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ZcsMAAADcAAAADwAAAAAAAAAAAAAAAACYAgAAZHJzL2Rv&#10;d25yZXYueG1sUEsFBgAAAAAEAAQA9QAAAIgDAAAAAA==&#10;" fillcolor="blue" stroked="f"/>
                  <v:oval id="Oval 1017" o:spid="_x0000_s1681" style="position:absolute;left:3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HNAL8A&#10;AADcAAAADwAAAGRycy9kb3ducmV2LnhtbERPTYvCMBC9C/6HMMLeNFVBpBpFAoIXD1bF69iMbbWZ&#10;lCbW7r/fHBY8Pt73etvbWnTU+sqxgukkAUGcO1NxoeBy3o+XIHxANlg7JgW/5GG7GQ7WmBr34RN1&#10;WShEDGGfooIyhCaV0uclWfQT1xBH7uFaiyHCtpCmxU8Mt7WcJclCWqw4NpTYkC4pf2Vvq0A/daev&#10;L32aave83m/H2yy7zJX6GfW7FYhAffiK/90Ho2C5iGvjmXgE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c0AvwAAANwAAAAPAAAAAAAAAAAAAAAAAJgCAABkcnMvZG93bnJl&#10;di54bWxQSwUGAAAAAAQABAD1AAAAhAMAAAAA&#10;" fillcolor="blue" stroked="f"/>
                  <v:oval id="Oval 1018" o:spid="_x0000_s1682" style="position:absolute;left:3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1om8MA&#10;AADcAAAADwAAAGRycy9kb3ducmV2LnhtbESPQYvCMBSE7wv+h/CEva2pLohWo0hA2MserIrXZ/Ns&#10;q81LaWKt/94sLHgcZuYbZrnubS06an3lWMF4lIAgzp2puFBw2G+/ZiB8QDZYOyYFT/KwXg0+lpga&#10;9+AddVkoRISwT1FBGUKTSunzkiz6kWuIo3dxrcUQZVtI0+Ijwm0tJ0kylRYrjgslNqRLym/Z3SrQ&#10;V93p403vxtpdj+fT72mSHb6V+hz2mwWIQH14h//bP0bBbDqH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1om8MAAADcAAAADwAAAAAAAAAAAAAAAACYAgAAZHJzL2Rv&#10;d25yZXYueG1sUEsFBgAAAAAEAAQA9QAAAIgDAAAAAA==&#10;" fillcolor="blue" stroked="f"/>
                  <v:oval id="Oval 1019" o:spid="_x0000_s1683" style="position:absolute;left:3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X28AA&#10;AADcAAAADwAAAGRycy9kb3ducmV2LnhtbERPTYvCMBC9L/gfwgje1lQFV6pRJCDsxYNdxevYjG21&#10;mZQmW+u/NwfB4+N9rza9rUVHra8cK5iMExDEuTMVFwqOf7vvBQgfkA3WjknBkzxs1oOvFabGPfhA&#10;XRYKEUPYp6igDKFJpfR5SRb92DXEkbu61mKIsC2kafERw20tp0kylxYrjg0lNqRLyu/Zv1Wgb7rT&#10;p7s+TLS7nS7n/XmaHWdKjYb9dgkiUB8+4rf71yhY/MT5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5X28AAAADcAAAADwAAAAAAAAAAAAAAAACYAgAAZHJzL2Rvd25y&#10;ZXYueG1sUEsFBgAAAAAEAAQA9QAAAIUDAAAAAA==&#10;" fillcolor="blue" stroked="f"/>
                  <v:oval id="Oval 1020" o:spid="_x0000_s1684" style="position:absolute;left:3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LyQMQA&#10;AADcAAAADwAAAGRycy9kb3ducmV2LnhtbESPQWvCQBSE74L/YXlCb7qJhVZSV5EFoZcejIrX1+wz&#10;iWbfhuwa4793C0KPw8x8wyzXg21ET52vHStIZwkI4sKZmksFh/12ugDhA7LBxjEpeJCH9Wo8WmJm&#10;3J131OehFBHCPkMFVQhtJqUvKrLoZ64ljt7ZdRZDlF0pTYf3CLeNnCfJh7RYc1yosCVdUXHNb1aB&#10;vuheH696l2p3Of6efk7z/PCu1Ntk2HyBCDSE//Cr/W0ULD5T+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C8kDEAAAA3AAAAA8AAAAAAAAAAAAAAAAAmAIAAGRycy9k&#10;b3ducmV2LnhtbFBLBQYAAAAABAAEAPUAAACJAwAAAAA=&#10;" fillcolor="blue" stroked="f"/>
                  <v:oval id="Oval 1021" o:spid="_x0000_s1685" style="position:absolute;left:3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sN8QA&#10;AADcAAAADwAAAGRycy9kb3ducmV2LnhtbESPQWvCQBSE74L/YXlCb7oxhVZSV5EFoZcejIrX1+wz&#10;iWbfhuwa4793C0KPw8x8wyzXg21ET52vHSuYzxIQxIUzNZcKDvvtdAHCB2SDjWNS8CAP69V4tMTM&#10;uDvvqM9DKSKEfYYKqhDaTEpfVGTRz1xLHL2z6yyGKLtSmg7vEW4bmSbJh7RYc1yosCVdUXHNb1aB&#10;vuheH696N9fucvw9/ZzS/PCu1Ntk2HyBCDSE//Cr/W0ULD5T+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QbDfEAAAA3AAAAA8AAAAAAAAAAAAAAAAAmAIAAGRycy9k&#10;b3ducmV2LnhtbFBLBQYAAAAABAAEAPUAAACJAwAAAAA=&#10;" fillcolor="blue" stroked="f"/>
                  <v:oval id="Oval 1022" o:spid="_x0000_s1686" style="position:absolute;left:3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JrMMA&#10;AADcAAAADwAAAGRycy9kb3ducmV2LnhtbESPQYvCMBSE7wv7H8Jb8LamKqhUoyyBhb14sCpen82z&#10;rTYvpcnW+u+NIHgcZuYbZrnubS06an3lWMFomIAgzp2puFCw3/1+z0H4gGywdkwK7uRhvfr8WGJq&#10;3I231GWhEBHCPkUFZQhNKqXPS7Loh64hjt7ZtRZDlG0hTYu3CLe1HCfJVFqsOC6U2JAuKb9m/1aB&#10;vuhOH656O9LucjgdN8dxtp8oNfjqfxYgAvXhHX61/4yC+WwC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zJrMMAAADcAAAADwAAAAAAAAAAAAAAAACYAgAAZHJzL2Rv&#10;d25yZXYueG1sUEsFBgAAAAAEAAQA9QAAAIgDAAAAAA==&#10;" fillcolor="blue" stroked="f"/>
                  <v:oval id="Oval 1023" o:spid="_x0000_s1687" style="position:absolute;left:3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R2MUA&#10;AADcAAAADwAAAGRycy9kb3ducmV2LnhtbESPT4vCMBTE7wt+h/CEva2pf1ilGkUCC172YFfx+mye&#10;bbV5KU22dr/9RhA8DjPzG2a16W0tOmp95VjBeJSAIM6dqbhQcPj5+liA8AHZYO2YFPyRh8168LbC&#10;1Lg776nLQiEihH2KCsoQmlRKn5dk0Y9cQxy9i2sthijbQpoW7xFuazlJkk9pseK4UGJDuqT8lv1a&#10;BfqqO3286f1Yu+vxfPo+TbLDVKn3Yb9dggjUh1f42d4ZBYv5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9VHYxQAAANwAAAAPAAAAAAAAAAAAAAAAAJgCAABkcnMv&#10;ZG93bnJldi54bWxQSwUGAAAAAAQABAD1AAAAigMAAAAA&#10;" fillcolor="blue" stroked="f"/>
                  <v:oval id="Oval 1024" o:spid="_x0000_s1688" style="position:absolute;left:3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0Q8QA&#10;AADcAAAADwAAAGRycy9kb3ducmV2LnhtbESPQWvCQBSE7wX/w/KE3upGxSrRVWSh4KUHU8XrM/tM&#10;otm3IbuN6b/vCoLHYWa+YVab3taio9ZXjhWMRwkI4tyZigsFh5+vjwUIH5AN1o5JwR952KwHbytM&#10;jbvznrosFCJC2KeooAyhSaX0eUkW/cg1xNG7uNZiiLItpGnxHuG2lpMk+ZQWK44LJTakS8pv2a9V&#10;oK+608eb3o+1ux7Pp+/TJDtMlXof9tsliEB9eIWf7Z1RsJjP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59EPEAAAA3AAAAA8AAAAAAAAAAAAAAAAAmAIAAGRycy9k&#10;b3ducmV2LnhtbFBLBQYAAAAABAAEAPUAAACJAwAAAAA=&#10;" fillcolor="blue" stroked="f"/>
                  <v:oval id="Oval 1025" o:spid="_x0000_s1689" style="position:absolute;left:3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tqNMMA&#10;AADcAAAADwAAAGRycy9kb3ducmV2LnhtbESPQYvCMBSE74L/ITxhb5qqoFKNIgFhLx7sKl6fzbOt&#10;Ni+lydbuv98sLHgcZuYbZrPrbS06an3lWMF0koAgzp2puFBw/jqMVyB8QDZYOyYFP+Rhtx0ONpga&#10;9+ITdVkoRISwT1FBGUKTSunzkiz6iWuIo3d3rcUQZVtI0+Irwm0tZ0mykBYrjgslNqRLyp/Zt1Wg&#10;H7rTl6c+TbV7XG7X43WWnedKfYz6/RpEoD68w//tT6NgtVzA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tqNMMAAADcAAAADwAAAAAAAAAAAAAAAACYAgAAZHJzL2Rv&#10;d25yZXYueG1sUEsFBgAAAAAEAAQA9QAAAIgDAAAAAA==&#10;" fillcolor="blue" stroked="f"/>
                  <v:oval id="Oval 1026" o:spid="_x0000_s1690" style="position:absolute;left:3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Pr8MA&#10;AADcAAAADwAAAGRycy9kb3ducmV2LnhtbESPQYvCMBSE78L+h/AWvGmqgko1yhJY2IsHu4rXZ/Ns&#10;q81LabK1/nsjCHscZuYbZr3tbS06an3lWMFknIAgzp2puFBw+P0eLUH4gGywdkwKHuRhu/kYrDE1&#10;7s576rJQiAhhn6KCMoQmldLnJVn0Y9cQR+/iWoshyraQpsV7hNtaTpNkLi1WHBdKbEiXlN+yP6tA&#10;X3Wnjze9n2h3PZ5Pu9M0O8yUGn72XysQgfrwH363f4yC5WIB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Pr8MAAADcAAAADwAAAAAAAAAAAAAAAACYAgAAZHJzL2Rv&#10;d25yZXYueG1sUEsFBgAAAAAEAAQA9QAAAIgDAAAAAA==&#10;" fillcolor="blue" stroked="f"/>
                  <v:oval id="Oval 1027" o:spid="_x0000_s1691" style="position:absolute;left:3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b3cAA&#10;AADcAAAADwAAAGRycy9kb3ducmV2LnhtbERPTYvCMBC9L/gfwgje1lQFV6pRJCDsxYNdxevYjG21&#10;mZQmW+u/NwfB4+N9rza9rUVHra8cK5iMExDEuTMVFwqOf7vvBQgfkA3WjknBkzxs1oOvFabGPfhA&#10;XRYKEUPYp6igDKFJpfR5SRb92DXEkbu61mKIsC2kafERw20tp0kylxYrjg0lNqRLyu/Zv1Wgb7rT&#10;p7s+TLS7nS7n/XmaHWdKjYb9dgkiUB8+4rf71yhY/MS1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hb3cAAAADcAAAADwAAAAAAAAAAAAAAAACYAgAAZHJzL2Rvd25y&#10;ZXYueG1sUEsFBgAAAAAEAAQA9QAAAIUDAAAAAA==&#10;" fillcolor="blue" stroked="f"/>
                  <v:oval id="Oval 1028" o:spid="_x0000_s1692" style="position:absolute;left:3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T+RsQA&#10;AADcAAAADwAAAGRycy9kb3ducmV2LnhtbESPQWvCQBSE7wX/w/KE3upGBavRVWSh4KUHU8XrM/tM&#10;otm3IbuN6b/vCoLHYWa+YVab3taio9ZXjhWMRwkI4tyZigsFh5+vjzkIH5AN1o5JwR952KwHbytM&#10;jbvznrosFCJC2KeooAyhSaX0eUkW/cg1xNG7uNZiiLItpGnxHuG2lpMkmUmLFceFEhvSJeW37Ncq&#10;0Ffd6eNN78faXY/n0/dpkh2mSr0P++0SRKA+vMLP9s4omH8u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0/kbEAAAA3AAAAA8AAAAAAAAAAAAAAAAAmAIAAGRycy9k&#10;b3ducmV2LnhtbFBLBQYAAAAABAAEAPUAAACJAwAAAAA=&#10;" fillcolor="blue" stroked="f"/>
                  <v:oval id="Oval 1029" o:spid="_x0000_s1693" style="position:absolute;left:3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n/MAA&#10;AADcAAAADwAAAGRycy9kb3ducmV2LnhtbERPTYvCMBC9L/gfwgje1lQFKV2jSEDw4sGu4nW2Gdtq&#10;MylNrPXfm8OCx8f7Xm0G24ieOl87VjCbJiCIC2dqLhWcfnffKQgfkA02jknBizxs1qOvFWbGPflI&#10;fR5KEUPYZ6igCqHNpPRFRRb91LXEkbu6zmKIsCul6fAZw20j50mylBZrjg0VtqQrKu75wyrQN93r&#10;810fZ9rdzn+Xw2WenxZKTcbD9gdEoCF8xP/uvVGQpn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Bsn/MAAAADcAAAADwAAAAAAAAAAAAAAAACYAgAAZHJzL2Rvd25y&#10;ZXYueG1sUEsFBgAAAAAEAAQA9QAAAIUDAAAAAA==&#10;" fillcolor="blue" stroked="f"/>
                  <v:oval id="Oval 1030" o:spid="_x0000_s1694" style="position:absolute;left:3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CZ8QA&#10;AADcAAAADwAAAGRycy9kb3ducmV2LnhtbESPQWvCQBSE70L/w/IEb7qJBQmpq8hCoZcejIrXZ/Y1&#10;iWbfhuw2xn/fLQgeh5n5hllvR9uKgXrfOFaQLhIQxKUzDVcKjofPeQbCB2SDrWNS8CAP283bZI25&#10;cXfe01CESkQI+xwV1CF0uZS+rMmiX7iOOHo/rrcYouwraXq8R7ht5TJJVtJiw3Ghxo50TeWt+LUK&#10;9FUP+nTT+1S76+ly/j4vi+O7UrPpuPsAEWgMr/Cz/WUUZFkK/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XgmfEAAAA3AAAAA8AAAAAAAAAAAAAAAAAmAIAAGRycy9k&#10;b3ducmV2LnhtbFBLBQYAAAAABAAEAPUAAACJAwAAAAA=&#10;" fillcolor="blue" stroked="f"/>
                  <v:oval id="Oval 1031" o:spid="_x0000_s1695" style="position:absolute;left:3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cEMQA&#10;AADcAAAADwAAAGRycy9kb3ducmV2LnhtbESPQWvCQBSE70L/w/IEb7oxBQmpq8hCoZcejIrXZ/Y1&#10;iWbfhuw2xn/fLQgeh5n5hllvR9uKgXrfOFawXCQgiEtnGq4UHA+f8wyED8gGW8ek4EEetpu3yRpz&#10;4+68p6EIlYgQ9jkqqEPocil9WZNFv3AdcfR+XG8xRNlX0vR4j3DbyjRJVtJiw3Ghxo50TeWt+LUK&#10;9FUP+nTT+6V219Pl/H1Oi+O7UrPpuPsAEWgMr/Cz/WUUZFkK/2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HBDEAAAA3AAAAA8AAAAAAAAAAAAAAAAAmAIAAGRycy9k&#10;b3ducmV2LnhtbFBLBQYAAAAABAAEAPUAAACJAwAAAAA=&#10;" fillcolor="blue" stroked="f"/>
                  <v:oval id="Oval 1032" o:spid="_x0000_s1696" style="position:absolute;left:3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5i8MA&#10;AADcAAAADwAAAGRycy9kb3ducmV2LnhtbESPQYvCMBSE78L+h/AWvGmqwlK6RlkCghcPdhWvb5u3&#10;bbV5KU2s9d8bQfA4zMw3zHI92Eb01PnasYLZNAFBXDhTc6ng8LuZpCB8QDbYOCYFd/KwXn2MlpgZ&#10;d+M99XkoRYSwz1BBFUKbSemLiiz6qWuJo/fvOoshyq6UpsNbhNtGzpPkS1qsOS5U2JKuqLjkV6tA&#10;n3Wvjxe9n2l3Pv6ddqd5flgoNf4cfr5BBBrCO/xqb42CNF3A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m5i8MAAADcAAAADwAAAAAAAAAAAAAAAACYAgAAZHJzL2Rv&#10;d25yZXYueG1sUEsFBgAAAAAEAAQA9QAAAIgDAAAAAA==&#10;" fillcolor="blue" stroked="f"/>
                  <v:oval id="Oval 1033" o:spid="_x0000_s1697" style="position:absolute;left:3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h/8QA&#10;AADcAAAADwAAAGRycy9kb3ducmV2LnhtbESPQWvCQBSE74L/YXlCb7rRlhJSV5EFoZcejIrX1+wz&#10;iWbfhuwa4793C0KPw8x8wyzXg21ET52vHSuYzxIQxIUzNZcKDvvtNAXhA7LBxjEpeJCH9Wo8WmJm&#10;3J131OehFBHCPkMFVQhtJqUvKrLoZ64ljt7ZdRZDlF0pTYf3CLeNXCTJp7RYc1yosCVdUXHNb1aB&#10;vuheH696N9fucvw9/ZwW+eFdqbfJsPkCEWgI/+FX+9soSNM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gIf/EAAAA3AAAAA8AAAAAAAAAAAAAAAAAmAIAAGRycy9k&#10;b3ducmV2LnhtbFBLBQYAAAAABAAEAPUAAACJAwAAAAA=&#10;" fillcolor="blue" stroked="f"/>
                  <v:oval id="Oval 1034" o:spid="_x0000_s1698" style="position:absolute;left:3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EZMQA&#10;AADcAAAADwAAAGRycy9kb3ducmV2LnhtbESPQWvCQBSE74L/YXlCb7rR0hJSV5EFoZcejIrX1+wz&#10;iWbfhuwa4793C0KPw8x8wyzXg21ET52vHSuYzxIQxIUzNZcKDvvtNAXhA7LBxjEpeJCH9Wo8WmJm&#10;3J131OehFBHCPkMFVQhtJqUvKrLoZ64ljt7ZdRZDlF0pTYf3CLeNXCTJp7RYc1yosCVdUXHNb1aB&#10;vuheH696N9fucvw9/ZwW+eFdqbfJsPkCEWgI/+FX+9soSNM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shGTEAAAA3AAAAA8AAAAAAAAAAAAAAAAAmAIAAGRycy9k&#10;b3ducmV2LnhtbFBLBQYAAAAABAAEAPUAAACJAwAAAAA=&#10;" fillcolor="blue" stroked="f"/>
                  <v:oval id="Oval 1035" o:spid="_x0000_s1699" style="position:absolute;left:3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4aE8MA&#10;AADcAAAADwAAAGRycy9kb3ducmV2LnhtbESPQYvCMBSE74L/ITzBm6YqSOkaRQKClz3YVby+bZ5t&#10;tXkpTbZ2//1mQfA4zMw3zGY32Eb01PnasYLFPAFBXDhTc6ng/HWYpSB8QDbYOCYFv+Rhtx2PNpgZ&#10;9+QT9XkoRYSwz1BBFUKbSemLiiz6uWuJo3dzncUQZVdK0+Ezwm0jl0mylhZrjgsVtqQrKh75j1Wg&#10;77rXl4c+LbS7X76vn9dlfl4pNZ0M+w8QgYbwDr/aR6MgTdfwfy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4aE8MAAADcAAAADwAAAAAAAAAAAAAAAACYAgAAZHJzL2Rv&#10;d25yZXYueG1sUEsFBgAAAAAEAAQA9QAAAIgDAAAAAA==&#10;" fillcolor="blue" stroked="f"/>
                  <v:oval id="Oval 1036" o:spid="_x0000_s1700" style="position:absolute;left:3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MQA&#10;AADcAAAADwAAAGRycy9kb3ducmV2LnhtbESPQWvCQBSE74L/YXlCb7rRQhtSV5EFoZcejIrX1+wz&#10;iWbfhuwa4793C0KPw8x8wyzXg21ET52vHSuYzxIQxIUzNZcKDvvtNAXhA7LBxjEpeJCH9Wo8WmJm&#10;3J131OehFBHCPkMFVQhtJqUvKrLoZ64ljt7ZdRZDlF0pTYf3CLeNXCTJh7RYc1yosCVdUXHNb1aB&#10;vuheH696N9fucvw9/ZwW+eFdqbfJsPkCEWgI/+FX+9soSNNP+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4jEAAAA3AAAAA8AAAAAAAAAAAAAAAAAmAIAAGRycy9k&#10;b3ducmV2LnhtbFBLBQYAAAAABAAEAPUAAACJAwAAAAA=&#10;" fillcolor="blue" stroked="f"/>
                  <v:oval id="Oval 1037" o:spid="_x0000_s1701" style="position:absolute;left:3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0r+sAA&#10;AADcAAAADwAAAGRycy9kb3ducmV2LnhtbERPTYvCMBC9L/gfwgje1lQFKV2jSEDw4sGu4nW2Gdtq&#10;MylNrPXfm8OCx8f7Xm0G24ieOl87VjCbJiCIC2dqLhWcfnffKQgfkA02jknBizxs1qOvFWbGPflI&#10;fR5KEUPYZ6igCqHNpPRFRRb91LXEkbu6zmKIsCul6fAZw20j50mylBZrjg0VtqQrKu75wyrQN93r&#10;810fZ9rdzn+Xw2WenxZKTcbD9gdEoCF8xP/uvVGQpn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m0r+sAAAADcAAAADwAAAAAAAAAAAAAAAACYAgAAZHJzL2Rvd25y&#10;ZXYueG1sUEsFBgAAAAAEAAQA9QAAAIUDAAAAAA==&#10;" fillcolor="blue" stroked="f"/>
                  <v:oval id="Oval 1038" o:spid="_x0000_s1702" style="position:absolute;left:3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OYcQA&#10;AADcAAAADwAAAGRycy9kb3ducmV2LnhtbESPQWvCQBSE7wX/w/IK3upGBUlTVykLQi8ejIrX1+xr&#10;Es2+DdltjP/eFQSPw8x8wyzXg21ET52vHSuYThIQxIUzNZcKDvvNRwrCB2SDjWNScCMP69XobYmZ&#10;cVfeUZ+HUkQI+wwVVCG0mZS+qMiin7iWOHp/rrMYouxKaTq8Rrht5CxJFtJizXGhwpZ0RcUl/7cK&#10;9Fn3+njRu6l25+PvaXua5Ye5UuP34fsLRKAhvMLP9o9RkKaf8DgTj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hjmHEAAAA3AAAAA8AAAAAAAAAAAAAAAAAmAIAAGRycy9k&#10;b3ducmV2LnhtbFBLBQYAAAAABAAEAPUAAACJAwAAAAA=&#10;" fillcolor="blue" stroked="f"/>
                  <v:oval id="Oval 1039" o:spid="_x0000_s1703" style="position:absolute;left:3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xIcAA&#10;AADcAAAADwAAAGRycy9kb3ducmV2LnhtbERPTYvCMBC9L/gfwgh7W1NdEK1GkYCwlz1YFa9jM7bV&#10;ZlKaWOu/NwfB4+N9L9e9rUVHra8cKxiPEhDEuTMVFwoO++3PDIQPyAZrx6TgSR7Wq8HXElPjHryj&#10;LguFiCHsU1RQhtCkUvq8JIt+5BriyF1cazFE2BbStPiI4baWkySZSosVx4YSG9Il5bfsbhXoq+70&#10;8aZ3Y+2ux/Pp/zTJDr9KfQ/7zQJEoD58xG/3n1Ewm8f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cKxIcAAAADcAAAADwAAAAAAAAAAAAAAAACYAgAAZHJzL2Rvd25y&#10;ZXYueG1sUEsFBgAAAAAEAAQA9QAAAIUDAAAAAA==&#10;" fillcolor="blue" stroked="f"/>
                  <v:oval id="Oval 1040" o:spid="_x0000_s1704" style="position:absolute;left:3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UusQA&#10;AADcAAAADwAAAGRycy9kb3ducmV2LnhtbESPQWvCQBSE74L/YXkFb7qJgtjUVcqC0IsHU8Xra/Y1&#10;iWbfhuw2xn/vCkKPw8x8w6y3g21ET52vHStIZwkI4sKZmksFx+/ddAXCB2SDjWNScCcP2814tMbM&#10;uBsfqM9DKSKEfYYKqhDaTEpfVGTRz1xLHL1f11kMUXalNB3eItw2cp4kS2mx5rhQYUu6ouKa/1kF&#10;+qJ7fbrqQ6rd5fRz3p/n+XGh1ORt+PwAEWgI/+FX+8soWL2n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FLrEAAAA3AAAAA8AAAAAAAAAAAAAAAAAmAIAAGRycy9k&#10;b3ducmV2LnhtbFBLBQYAAAAABAAEAPUAAACJAwAAAAA=&#10;" fillcolor="blue" stroked="f"/>
                  <v:oval id="Oval 1041" o:spid="_x0000_s1705" style="position:absolute;left:3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KzcQA&#10;AADcAAAADwAAAGRycy9kb3ducmV2LnhtbESPQWvCQBSE74L/YXkFb7oxgtjUVcqC0IsHU8Xra/Y1&#10;iWbfhuw2xn/vCkKPw8x8w6y3g21ET52vHSuYzxIQxIUzNZcKjt+76QqED8gGG8ek4E4etpvxaI2Z&#10;cTc+UJ+HUkQI+wwVVCG0mZS+qMiin7mWOHq/rrMYouxKaTq8RbhtZJokS2mx5rhQYUu6ouKa/1kF&#10;+qJ7fbrqw1y7y+nnvD+n+XGh1ORt+PwAEWgI/+FX+8soWL2n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is3EAAAA3AAAAA8AAAAAAAAAAAAAAAAAmAIAAGRycy9k&#10;b3ducmV2LnhtbFBLBQYAAAAABAAEAPUAAACJAwAAAAA=&#10;" fillcolor="blue" stroked="f"/>
                  <v:oval id="Oval 1042" o:spid="_x0000_s1706" style="position:absolute;left:3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vVsMA&#10;AADcAAAADwAAAGRycy9kb3ducmV2LnhtbESPQYvCMBSE78L+h/AWvGmqwqLVKEtA2MserIrXZ/O2&#10;rTYvpYm1/vuNIHgcZuYbZrXpbS06an3lWMFknIAgzp2puFBw2G9HcxA+IBusHZOCB3nYrD8GK0yN&#10;u/OOuiwUIkLYp6igDKFJpfR5SRb92DXE0ftzrcUQZVtI0+I9wm0tp0nyJS1WHBdKbEiXlF+zm1Wg&#10;L7rTx6veTbS7HM+n39M0O8yUGn7230sQgfrwDr/aP0bBfDG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vVsMAAADcAAAADwAAAAAAAAAAAAAAAACYAgAAZHJzL2Rv&#10;d25yZXYueG1sUEsFBgAAAAAEAAQA9QAAAIgDAAAAAA==&#10;" fillcolor="blue" stroked="f"/>
                  <v:oval id="Oval 1043" o:spid="_x0000_s1707" style="position:absolute;left:3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m3IsUA&#10;AADcAAAADwAAAGRycy9kb3ducmV2LnhtbESPT4vCMBTE7wt+h/CEva2pf1i0GkUCC172YFfx+mye&#10;bbV5KU22dr/9RhA8DjPzG2a16W0tOmp95VjBeJSAIM6dqbhQcPj5+piD8AHZYO2YFPyRh8168LbC&#10;1Lg776nLQiEihH2KCsoQmlRKn5dk0Y9cQxy9i2sthijbQpoW7xFuazlJkk9pseK4UGJDuqT8lv1a&#10;BfqqO3286f1Yu+vxfPo+TbLDVKn3Yb9dggjUh1f42d4ZBfPF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cixQAAANwAAAAPAAAAAAAAAAAAAAAAAJgCAABkcnMv&#10;ZG93bnJldi54bWxQSwUGAAAAAAQABAD1AAAAigMAAAAA&#10;" fillcolor="blue" stroked="f"/>
                  <v:oval id="Oval 1044" o:spid="_x0000_s1708" style="position:absolute;left:3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SucQA&#10;AADcAAAADwAAAGRycy9kb3ducmV2LnhtbESPQWvCQBSE7wX/w/KE3upGxaLRVWSh4KUHU8XrM/tM&#10;otm3IbuN6b/vCoLHYWa+YVab3taio9ZXjhWMRwkI4tyZigsFh5+vjzkIH5AN1o5JwR952KwHbytM&#10;jbvznrosFCJC2KeooAyhSaX0eUkW/cg1xNG7uNZiiLItpGnxHuG2lpMk+ZQWK44LJTakS8pv2a9V&#10;oK+608eb3o+1ux7Pp+/TJDtMlXof9tsliEB9eIWf7Z1RMF/M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1ErnEAAAA3AAAAA8AAAAAAAAAAAAAAAAAmAIAAGRycy9k&#10;b3ducmV2LnhtbFBLBQYAAAAABAAEAPUAAACJAwAAAAA=&#10;" fillcolor="blue" stroked="f"/>
                  <v:oval id="Oval 1045" o:spid="_x0000_s1709" style="position:absolute;left:3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MzsMA&#10;AADcAAAADwAAAGRycy9kb3ducmV2LnhtbESPQYvCMBSE7wv+h/CEva2pLohWo0hA2MserIrXZ/Ns&#10;q81LaWKt/94sLHgcZuYbZrnubS06an3lWMF4lIAgzp2puFBw2G+/ZiB8QDZYOyYFT/KwXg0+lpga&#10;9+AddVkoRISwT1FBGUKTSunzkiz6kWuIo3dxrcUQZVtI0+Ijwm0tJ0kylRYrjgslNqRLym/Z3SrQ&#10;V93p403vxtpdj+fT72mSHb6V+hz2mwWIQH14h//bP0bBbD6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eMzsMAAADcAAAADwAAAAAAAAAAAAAAAACYAgAAZHJzL2Rv&#10;d25yZXYueG1sUEsFBgAAAAAEAAQA9QAAAIgDAAAAAA==&#10;" fillcolor="blue" stroked="f"/>
                  <v:oval id="Oval 1046" o:spid="_x0000_s1710" style="position:absolute;left:3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pVcQA&#10;AADcAAAADwAAAGRycy9kb3ducmV2LnhtbESPQWvCQBSE7wX/w/KE3upGBavRVWSh4KUHU8XrM/tM&#10;otm3IbuN6b/vCoLHYWa+YVab3taio9ZXjhWMRwkI4tyZigsFh5+vjzkIH5AN1o5JwR952KwHbytM&#10;jbvznrosFCJC2KeooAyhSaX0eUkW/cg1xNG7uNZiiLItpGnxHuG2lpMkmUmLFceFEhvSJeW37Ncq&#10;0Ffd6eNN78faXY/n0/dpkh2mSr0P++0SRKA+vMLP9s4omC8+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rKVXEAAAA3AAAAA8AAAAAAAAAAAAAAAAAmAIAAGRycy9k&#10;b3ducmV2LnhtbFBLBQYAAAAABAAEAPUAAACJAwAAAAA=&#10;" fillcolor="blue" stroked="f"/>
                  <v:oval id="Oval 1047" o:spid="_x0000_s1711" style="position:absolute;left:3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S9J8AA&#10;AADcAAAADwAAAGRycy9kb3ducmV2LnhtbERPTYvCMBC9L/gfwgh7W1NdEK1GkYCwlz1YFa9jM7bV&#10;ZlKaWOu/NwfB4+N9L9e9rUVHra8cKxiPEhDEuTMVFwoO++3PDIQPyAZrx6TgSR7Wq8HXElPjHryj&#10;LguFiCHsU1RQhtCkUvq8JIt+5BriyF1cazFE2BbStPiI4baWkySZSosVx4YSG9Il5bfsbhXoq+70&#10;8aZ3Y+2ux/Pp/zTJDr9KfQ/7zQJEoD58xG/3n1Ewm8e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S9J8AAAADcAAAADwAAAAAAAAAAAAAAAACYAgAAZHJzL2Rvd25y&#10;ZXYueG1sUEsFBgAAAAAEAAQA9QAAAIUDAAAAAA==&#10;" fillcolor="blue" stroked="f"/>
                  <v:oval id="Oval 1048" o:spid="_x0000_s1712" style="position:absolute;left:3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YvMMA&#10;AADcAAAADwAAAGRycy9kb3ducmV2LnhtbESPQYvCMBSE78L+h/AWvGmqgmg1yhJY2IsHu4rXZ/Ns&#10;q81LabK1/nsjCHscZuYbZr3tbS06an3lWMFknIAgzp2puFBw+P0eLUD4gGywdkwKHuRhu/kYrDE1&#10;7s576rJQiAhhn6KCMoQmldLnJVn0Y9cQR+/iWoshyraQpsV7hNtaTpNkLi1WHBdKbEiXlN+yP6tA&#10;X3Wnjze9n2h3PZ5Pu9M0O8yUGn72XysQgfrwH363f4yCxXIJ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gYvMMAAADcAAAADwAAAAAAAAAAAAAAAACYAgAAZHJzL2Rv&#10;d25yZXYueG1sUEsFBgAAAAAEAAQA9QAAAIgDAAAAAA==&#10;" fillcolor="blue" stroked="f"/>
                  <v:oval id="Oval 1049" o:spid="_x0000_s1713" style="position:absolute;left:3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rO8EA&#10;AADcAAAADwAAAGRycy9kb3ducmV2LnhtbERPTYvCMBC9C/sfwgjeNNUFWatRJLDgZQ92LV7HZmyr&#10;zaQ0sdZ/bw4Le3y8781usI3oqfO1YwXzWQKCuHCm5lLB6fd7+gXCB2SDjWNS8CIPu+3HaIOpcU8+&#10;Up+FUsQQ9ikqqEJoUyl9UZFFP3MtceSurrMYIuxKaTp8xnDbyEWSLKXFmmNDhS3piop79rAK9E33&#10;Or/r41y7W345/5wX2elTqcl42K9BBBrCv/jPfTAKVkmcH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pKzvBAAAA3AAAAA8AAAAAAAAAAAAAAAAAmAIAAGRycy9kb3du&#10;cmV2LnhtbFBLBQYAAAAABAAEAPUAAACGAwAAAAA=&#10;" fillcolor="blue" stroked="f"/>
                  <v:oval id="Oval 1050" o:spid="_x0000_s1714" style="position:absolute;left:3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OoMQA&#10;AADcAAAADwAAAGRycy9kb3ducmV2LnhtbESPQWvCQBSE74X+h+UVvNVNFEqNrlIWBC8ejIrXZ/Y1&#10;iWbfhuwa4793C0KPw8x8wyxWg21ET52vHStIxwkI4sKZmksFh/368xuED8gGG8ek4EEeVsv3twVm&#10;xt15R30eShEh7DNUUIXQZlL6oiKLfuxa4uj9us5iiLIrpenwHuG2kZMk+ZIWa44LFbakKyqu+c0q&#10;0Bfd6+NV71LtLsfzaXua5IepUqOP4WcOItAQ/sOv9sYomCUp/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ljqDEAAAA3AAAAA8AAAAAAAAAAAAAAAAAmAIAAGRycy9k&#10;b3ducmV2LnhtbFBLBQYAAAAABAAEAPUAAACJAwAAAAA=&#10;" fillcolor="blue" stroked="f"/>
                  <v:oval id="Oval 1051" o:spid="_x0000_s1715" style="position:absolute;left:3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Q18UA&#10;AADcAAAADwAAAGRycy9kb3ducmV2LnhtbESPwWrDMBBE74X+g9hCb40cF0LjRA5FEOilh7gxuW6s&#10;re3YWhlLcdy/rwKFHoeZecNsd7PtxUSjbx0rWC4SEMSVMy3XCo5f+5c3ED4gG+wdk4If8rDLHx+2&#10;mBl34wNNRahFhLDPUEETwpBJ6auGLPqFG4ij9+1GiyHKsZZmxFuE216mSbKSFluOCw0OpBuquuJq&#10;FeiLnnTZ6cNSu0t5Pn2e0uL4qtTz0/y+ARFoDv/hv/aHUbBOUr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xDXxQAAANwAAAAPAAAAAAAAAAAAAAAAAJgCAABkcnMv&#10;ZG93bnJldi54bWxQSwUGAAAAAAQABAD1AAAAigMAAAAA&#10;" fillcolor="blue" stroked="f"/>
                  <v:oval id="Oval 1052" o:spid="_x0000_s1716" style="position:absolute;left:3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1TMMA&#10;AADcAAAADwAAAGRycy9kb3ducmV2LnhtbESPQYvCMBSE78L+h/AEb5qqINo1igQW9uLBruL12bxt&#10;q81LabK1/nsjLHgcZuYbZr3tbS06an3lWMF0koAgzp2puFBw/PkaL0H4gGywdkwKHuRhu/kYrDE1&#10;7s4H6rJQiAhhn6KCMoQmldLnJVn0E9cQR+/XtRZDlG0hTYv3CLe1nCXJQlqsOC6U2JAuKb9lf1aB&#10;vupOn276MNXuerqc9+dZdpwrNRr2u08QgfrwDv+3v42CVTKH15l4BOTm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1TMMAAADcAAAADwAAAAAAAAAAAAAAAACYAgAAZHJzL2Rv&#10;d25yZXYueG1sUEsFBgAAAAAEAAQA9QAAAIgDAAAAAA==&#10;" fillcolor="blue" stroked="f"/>
                  <v:oval id="Oval 1053" o:spid="_x0000_s1717" style="position:absolute;left:3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ItOMQA&#10;AADcAAAADwAAAGRycy9kb3ducmV2LnhtbESPT2sCMRTE70K/Q3iCN82qRdqtUUqg4MWDq+L1dfPc&#10;v3lZNum6/fZNodDjMDO/Ybb70bZioN5XjhUsFwkI4tyZigsFl/PH/AWED8gGW8ek4Js87HdPky2m&#10;xj34REMWChEh7FNUUIbQpVL6vCSLfuE64ujdXW8xRNkX0vT4iHDbylWSbKTFiuNCiR3pkvIm+7IK&#10;dK0HfW30aaldff28HW+r7LJWajYd399ABBrDf/ivfTAKXpNn+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SLTjEAAAA3AAAAA8AAAAAAAAAAAAAAAAAmAIAAGRycy9k&#10;b3ducmV2LnhtbFBLBQYAAAAABAAEAPUAAACJAwAAAAA=&#10;" fillcolor="blue" stroked="f"/>
                  <v:oval id="Oval 1054" o:spid="_x0000_s1718" style="position:absolute;left:3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6Io8QA&#10;AADcAAAADwAAAGRycy9kb3ducmV2LnhtbESPT2sCMRTE70K/Q3iCN82qVNqtUUqg4MWDq+L1dfPc&#10;v3lZNum6/fZNodDjMDO/Ybb70bZioN5XjhUsFwkI4tyZigsFl/PH/AWED8gGW8ek4Js87HdPky2m&#10;xj34REMWChEh7FNUUIbQpVL6vCSLfuE64ujdXW8xRNkX0vT4iHDbylWSbKTFiuNCiR3pkvIm+7IK&#10;dK0HfW30aaldff28HW+r7LJWajYd399ABBrDf/ivfTAKXpNn+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eiKPEAAAA3AAAAA8AAAAAAAAAAAAAAAAAmAIAAGRycy9k&#10;b3ducmV2LnhtbFBLBQYAAAAABAAEAPUAAACJAwAAAAA=&#10;" fillcolor="blue" stroked="f"/>
                  <v:oval id="Oval 1055" o:spid="_x0000_s1719" style="position:absolute;left:3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W1MMA&#10;AADcAAAADwAAAGRycy9kb3ducmV2LnhtbESPQYvCMBSE78L+h/AEb5qqINo1igQW9uLBqnh9Nm/b&#10;avNSmmyt/36zIHgcZuYbZr3tbS06an3lWMF0koAgzp2puFBwOn6NlyB8QDZYOyYFT/Kw3XwM1pga&#10;9+ADdVkoRISwT1FBGUKTSunzkiz6iWuIo/fjWoshyraQpsVHhNtazpJkIS1WHBdKbEiXlN+zX6tA&#10;33Snz3d9mGp3O18v+8ssO82VGg373SeIQH14h1/tb6NglSzg/0w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wW1MMAAADcAAAADwAAAAAAAAAAAAAAAACYAgAAZHJzL2Rv&#10;d25yZXYueG1sUEsFBgAAAAAEAAQA9QAAAIgDAAAAAA==&#10;" fillcolor="blue" stroked="f"/>
                  <v:oval id="Oval 1056" o:spid="_x0000_s1720" style="position:absolute;left:3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zT8QA&#10;AADcAAAADwAAAGRycy9kb3ducmV2LnhtbESPT2sCMRTE70K/Q3iCN82qUNutUUqg4MWDq+L1dfPc&#10;v3lZNum6/fZNodDjMDO/Ybb70bZioN5XjhUsFwkI4tyZigsFl/PH/AWED8gGW8ek4Js87HdPky2m&#10;xj34REMWChEh7FNUUIbQpVL6vCSLfuE64ujdXW8xRNkX0vT4iHDbylWSPEuLFceFEjvSJeVN9mUV&#10;6FoP+tro01K7+vp5O95W2WWt1Gw6vr+BCDSG//Bf+2AUvCYb+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As0/EAAAA3AAAAA8AAAAAAAAAAAAAAAAAmAIAAGRycy9k&#10;b3ducmV2LnhtbFBLBQYAAAAABAAEAPUAAACJAwAAAAA=&#10;" fillcolor="blue" stroked="f"/>
                  <v:oval id="Oval 1057" o:spid="_x0000_s1721" style="position:absolute;left:3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8nPcEA&#10;AADcAAAADwAAAGRycy9kb3ducmV2LnhtbERPTYvCMBC9C/sfwgjeNNUFWatRJLDgZQ92LV7HZmyr&#10;zaQ0sdZ/bw4Le3y8781usI3oqfO1YwXzWQKCuHCm5lLB6fd7+gXCB2SDjWNS8CIPu+3HaIOpcU8+&#10;Up+FUsQQ9ikqqEJoUyl9UZFFP3MtceSurrMYIuxKaTp8xnDbyEWSLKXFmmNDhS3piop79rAK9E33&#10;Or/r41y7W345/5wX2elTqcl42K9BBBrCv/jPfTAKVklcG8/EIyC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fJz3BAAAA3AAAAA8AAAAAAAAAAAAAAAAAmAIAAGRycy9kb3du&#10;cmV2LnhtbFBLBQYAAAAABAAEAPUAAACGAwAAAAA=&#10;" fillcolor="blue" stroked="f"/>
                  <v:oval id="Oval 1058" o:spid="_x0000_s1722" style="position:absolute;left:3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CpsMA&#10;AADcAAAADwAAAGRycy9kb3ducmV2LnhtbESPQYvCMBSE7wv+h/AEb2uqwrJ2jSIBwYsHq+L1bfNs&#10;q81LaWKt/94sCHscZuYbZrHqbS06an3lWMFknIAgzp2puFBwPGw+v0H4gGywdkwKnuRhtRx8LDA1&#10;7sF76rJQiAhhn6KCMoQmldLnJVn0Y9cQR+/iWoshyraQpsVHhNtaTpPkS1qsOC6U2JAuKb9ld6tA&#10;X3WnTze9n2h3Pf2ed+dpdpwpNRr26x8QgfrwH363t0bBPJnD3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OCpsMAAADcAAAADwAAAAAAAAAAAAAAAACYAgAAZHJzL2Rv&#10;d25yZXYueG1sUEsFBgAAAAAEAAQA9QAAAIgDAAAAAA==&#10;" fillcolor="blue" stroked="f"/>
                  <v:oval id="Oval 1059" o:spid="_x0000_s1723" style="position:absolute;left:3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95sEA&#10;AADcAAAADwAAAGRycy9kb3ducmV2LnhtbERPTYvCMBC9L/gfwgje1rQKsluNIgFhLx7sKl5nm7Gt&#10;NpPSZGv99+YgeHy879VmsI3oqfO1YwXpNAFBXDhTc6ng+Lv7/ALhA7LBxjEpeJCHzXr0scLMuDsf&#10;qM9DKWII+wwVVCG0mZS+qMiin7qWOHIX11kMEXalNB3eY7ht5CxJFtJizbGhwpZ0RcUt/7cK9FX3&#10;+nTTh1S76+nvvD/P8uNcqcl42C5BBBrCW/xy/xgF32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wvebBAAAA3AAAAA8AAAAAAAAAAAAAAAAAmAIAAGRycy9kb3du&#10;cmV2LnhtbFBLBQYAAAAABAAEAPUAAACGAwAAAAA=&#10;" fillcolor="blue" stroked="f"/>
                  <v:oval id="Oval 1060" o:spid="_x0000_s1724" style="position:absolute;left:3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YfcUA&#10;AADcAAAADwAAAGRycy9kb3ducmV2LnhtbESPwWrDMBBE74X+g9hCb43sFELjRA5FEOilh7gxuW6s&#10;re3YWhlLcdy/rwKFHoeZecNsd7PtxUSjbx0rSBcJCOLKmZZrBcev/csbCB+QDfaOScEPedjljw9b&#10;zIy78YGmItQiQthnqKAJYcik9FVDFv3CDcTR+3ajxRDlWEsz4i3CbS+XSbKSFluOCw0OpBuquuJq&#10;FeiLnnTZ6UOq3aU8nz5Py+L4qtTz0/y+ARFoDv/hv/aHUbBO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Bh9xQAAANwAAAAPAAAAAAAAAAAAAAAAAJgCAABkcnMv&#10;ZG93bnJldi54bWxQSwUGAAAAAAQABAD1AAAAigMAAAAA&#10;" fillcolor="blue" stroked="f"/>
                  <v:oval id="Oval 1061" o:spid="_x0000_s1725" style="position:absolute;left:3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6GCsQA&#10;AADcAAAADwAAAGRycy9kb3ducmV2LnhtbESPQWvCQBSE70L/w/IKvekmKYimriILhV56MCpeX7PP&#10;JJp9G7LbmP77riB4HGbmG2a1GW0rBup941hBOktAEJfONFwpOOw/pwsQPiAbbB2Tgj/ysFm/TFaY&#10;G3fjHQ1FqESEsM9RQR1Cl0vpy5os+pnriKN3dr3FEGVfSdPjLcJtK7MkmUuLDceFGjvSNZXX4tcq&#10;0Bc96ONV71LtLsef0/cpKw7vSr29jtsPEIHG8Aw/2l9GwTLN4H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uhgrEAAAA3AAAAA8AAAAAAAAAAAAAAAAAmAIAAGRycy9k&#10;b3ducmV2LnhtbFBLBQYAAAAABAAEAPUAAACJAwAAAAA=&#10;" fillcolor="blue" stroked="f"/>
                  <v:oval id="Oval 1062" o:spid="_x0000_s1726" style="position:absolute;left:3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IjkcQA&#10;AADcAAAADwAAAGRycy9kb3ducmV2LnhtbESPQWvCQBSE7wX/w/IK3uomCqKpq5QFoRcPpgavz+xr&#10;Es2+DdltTP99Vyh4HGbmG2azG20rBup941hBOktAEJfONFwpOH3t31YgfEA22DomBb/kYbedvGww&#10;M+7ORxryUIkIYZ+hgjqELpPSlzVZ9DPXEUfv2/UWQ5R9JU2P9wi3rZwnyVJabDgu1NiRrqm85T9W&#10;gb7qQRc3fUy1uxaX8+E8z08Lpaav48c7iEBjeIb/259GwTp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iI5HEAAAA3AAAAA8AAAAAAAAAAAAAAAAAmAIAAGRycy9k&#10;b3ducmV2LnhtbFBLBQYAAAAABAAEAPUAAACJAwAAAAA=&#10;" fillcolor="blue" stroked="f"/>
                  <v:oval id="Oval 1063" o:spid="_x0000_s1727" style="position:absolute;left:3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75cQA&#10;AADcAAAADwAAAGRycy9kb3ducmV2LnhtbESPQWvCQBSE7wX/w/KE3uomKqWNriILBS89mCpen9ln&#10;Es2+DdltTP99VxA8DjPzDbNcD7YRPXW+dqwgnSQgiAtnai4V7H++3j5A+IBssHFMCv7Iw3o1elli&#10;ZtyNd9TnoRQRwj5DBVUIbSalLyqy6CeuJY7e2XUWQ5RdKU2Htwi3jZwmybu0WHNcqLAlXVFxzX+t&#10;An3RvT5c9S7V7nI4Hb+P03w/U+p1PGwWIAIN4Rl+tLdGwW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u+XEAAAA3AAAAA8AAAAAAAAAAAAAAAAAmAIAAGRycy9k&#10;b3ducmV2LnhtbFBLBQYAAAAABAAEAPUAAACJAwAAAAA=&#10;" fillcolor="blue" stroked="f"/>
                  <v:oval id="Oval 1064" o:spid="_x0000_s1728" style="position:absolute;left:3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efsQA&#10;AADcAAAADwAAAGRycy9kb3ducmV2LnhtbESPQWvCQBSE7wX/w/KE3uomiqWNriILBS89mCpen9ln&#10;Es2+DdltTP99VxA8DjPzDbNcD7YRPXW+dqwgnSQgiAtnai4V7H++3j5A+IBssHFMCv7Iw3o1elli&#10;ZtyNd9TnoRQRwj5DBVUIbSalLyqy6CeuJY7e2XUWQ5RdKU2Htwi3jZwmybu0WHNcqLAlXVFxzX+t&#10;An3RvT5c9S7V7nI4Hb+P03w/U+p1PGwWIAIN4Rl+tLdGwW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HHn7EAAAA3AAAAA8AAAAAAAAAAAAAAAAAmAIAAGRycy9k&#10;b3ducmV2LnhtbFBLBQYAAAAABAAEAPUAAACJAwAAAAA=&#10;" fillcolor="blue" stroked="f"/>
                  <v:oval id="Oval 1065" o:spid="_x0000_s1729" style="position:absolute;left:3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WACcQA&#10;AADcAAAADwAAAGRycy9kb3ducmV2LnhtbESPQWvCQBSE7wX/w/IK3uomCtKmrlIWBC8ejIrX1+xr&#10;Es2+Ddk1xn/vCkKPw8x8wyxWg21ET52vHStIJwkI4sKZmksFh/364xOED8gGG8ek4E4eVsvR2wIz&#10;4268oz4PpYgQ9hkqqEJoMyl9UZFFP3EtcfT+XGcxRNmV0nR4i3DbyGmSzKXFmuNChS3piopLfrUK&#10;9Fn3+njRu1S78/H3tD1N88NMqfH78PMNItAQ/sOv9sYo+Er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VgAnEAAAA3AAAAA8AAAAAAAAAAAAAAAAAmAIAAGRycy9k&#10;b3ducmV2LnhtbFBLBQYAAAAABAAEAPUAAACJAwAAAAA=&#10;" fillcolor="blue" stroked="f"/>
                  <v:oval id="Oval 1066" o:spid="_x0000_s1730" style="position:absolute;left:3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klksQA&#10;AADcAAAADwAAAGRycy9kb3ducmV2LnhtbESPQWvCQBSE7wX/w/KE3uomCraNriILBS89mCpen9ln&#10;Es2+DdltTP99VxA8DjPzDbNcD7YRPXW+dqwgnSQgiAtnai4V7H++3j5A+IBssHFMCv7Iw3o1elli&#10;ZtyNd9TnoRQRwj5DBVUIbSalLyqy6CeuJY7e2XUWQ5RdKU2Htwi3jZwmyVxarDkuVNiSrqi45r9W&#10;gb7oXh+uepdqdzmcjt/Hab6fKfU6HjYLEIGG8Aw/2luj4DN9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ZJZLEAAAA3AAAAA8AAAAAAAAAAAAAAAAAmAIAAGRycy9k&#10;b3ducmV2LnhtbFBLBQYAAAAABAAEAPUAAACJAwAAAAA=&#10;" fillcolor="blue" stroked="f"/>
                  <v:oval id="Oval 1067" o:spid="_x0000_s1731" style="position:absolute;left:3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ax4MEA&#10;AADcAAAADwAAAGRycy9kb3ducmV2LnhtbERPTYvCMBC9L/gfwgje1rQKsluNIgFhLx7sKl5nm7Gt&#10;NpPSZGv99+YgeHy879VmsI3oqfO1YwXpNAFBXDhTc6ng+Lv7/ALhA7LBxjEpeJCHzXr0scLMuDsf&#10;qM9DKWII+wwVVCG0mZS+qMiin7qWOHIX11kMEXalNB3eY7ht5CxJFtJizbGhwpZ0RcUt/7cK9FX3&#10;+nTTh1S76+nvvD/P8uNcqcl42C5BBBrCW/xy/xgF32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GseDBAAAA3AAAAA8AAAAAAAAAAAAAAAAAmAIAAGRycy9kb3du&#10;cmV2LnhtbFBLBQYAAAAABAAEAPUAAACGAwAAAAA=&#10;" fillcolor="blue" stroked="f"/>
                  <v:oval id="Oval 1068" o:spid="_x0000_s1732" style="position:absolute;left:3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oUe8QA&#10;AADcAAAADwAAAGRycy9kb3ducmV2LnhtbESPQWvCQBSE74L/YXlCb7qJhVJTV5EFoZcejIrX1+wz&#10;iWbfhuwa4793C0KPw8x8wyzXg21ET52vHStIZwkI4sKZmksFh/12+gnCB2SDjWNS8CAP69V4tMTM&#10;uDvvqM9DKSKEfYYKqhDaTEpfVGTRz1xLHL2z6yyGKLtSmg7vEW4bOU+SD2mx5rhQYUu6ouKa36wC&#10;fdG9Pl71LtXucvw9/Zzm+eFdqbfJsPkCEWgI/+FX+9soWKQL+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FHvEAAAA3AAAAA8AAAAAAAAAAAAAAAAAmAIAAGRycy9k&#10;b3ducmV2LnhtbFBLBQYAAAAABAAEAPUAAACJAwAAAAA=&#10;" fillcolor="blue" stroked="f"/>
                  <v:oval id="Oval 1069" o:spid="_x0000_s1733" style="position:absolute;left:3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3W8EA&#10;AADcAAAADwAAAGRycy9kb3ducmV2LnhtbERPTYvCMBC9L/gfwgje1tQKsluNIgFhLx7sKl5nm7Gt&#10;NpPSZGv99+YgeHy879VmsI3oqfO1YwWzaQKCuHCm5lLB8Xf3+QXCB2SDjWNS8CAPm/XoY4WZcXc+&#10;UJ+HUsQQ9hkqqEJoMyl9UZFFP3UtceQurrMYIuxKaTq8x3DbyDRJFtJizbGhwpZ0RcUt/7cK9FX3&#10;+nTTh5l219PfeX9O8+Ncqcl42C5BBBrCW/xy/xgF32mcH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cd1vBAAAA3AAAAA8AAAAAAAAAAAAAAAAAmAIAAGRycy9kb3du&#10;cmV2LnhtbFBLBQYAAAAABAAEAPUAAACGAwAAAAA=&#10;" fillcolor="blue" stroked="f"/>
                  <v:oval id="Oval 1070" o:spid="_x0000_s1734" style="position:absolute;left:3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DSwMQA&#10;AADcAAAADwAAAGRycy9kb3ducmV2LnhtbESPQWvCQBSE70L/w/IKvekmKYimriILhV56MCpeX7PP&#10;JJp9G7LbmP77riB4HGbmG2a1GW0rBup941hBOktAEJfONFwpOOw/pwsQPiAbbB2Tgj/ysFm/TFaY&#10;G3fjHQ1FqESEsM9RQR1Cl0vpy5os+pnriKN3dr3FEGVfSdPjLcJtK7MkmUuLDceFGjvSNZXX4tcq&#10;0Bc96ONV71LtLsef0/cpKw7vSr29jtsPEIHG8Aw/2l9GwTJL4X4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0sDEAAAA3AAAAA8AAAAAAAAAAAAAAAAAmAIAAGRycy9k&#10;b3ducmV2LnhtbFBLBQYAAAAABAAEAPUAAACJAwAAAAA=&#10;" fillcolor="blue" stroked="f"/>
                  <v:oval id="Oval 1071" o:spid="_x0000_s1735" style="position:absolute;left:32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Mt8UA&#10;AADcAAAADwAAAGRycy9kb3ducmV2LnhtbESPwWrDMBBE74X+g9hCb40cF0LjRA5FEOilh7gxuW6s&#10;re3YWhlLcdy/rwKFHoeZecNsd7PtxUSjbx0rWC4SEMSVMy3XCo5f+5c3ED4gG+wdk4If8rDLHx+2&#10;mBl34wNNRahFhLDPUEETwpBJ6auGLPqFG4ij9+1GiyHKsZZmxFuE216mSbKSFluOCw0OpBuquuJq&#10;FeiLnnTZ6cNSu0t5Pn2e0uL4qtTz0/y+ARFoDv/hv/aHUbBOU7if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y3xQAAANwAAAAPAAAAAAAAAAAAAAAAAJgCAABkcnMv&#10;ZG93bnJldi54bWxQSwUGAAAAAAQABAD1AAAAigMAAAAA&#10;" fillcolor="blue" stroked="f"/>
                  <v:oval id="Oval 1072" o:spid="_x0000_s1736" style="position:absolute;left:32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7pLMQA&#10;AADcAAAADwAAAGRycy9kb3ducmV2LnhtbESPQWvCQBSE7wX/w/IK3urGCKKpq5QFoRcPpgavz+xr&#10;Es2+DdltTP99Vyh4HGbmG2azG20rBup941jBfJaAIC6dabhScPrav61A+IBssHVMCn7Jw247edlg&#10;ZtydjzTkoRIRwj5DBXUIXSalL2uy6GeuI47et+sthij7Spoe7xFuW5kmyVJabDgu1NiRrqm85T9W&#10;gb7qQRc3fZxrdy0u58M5zU8Lpaav48c7iEBjeIb/259GwTpdwO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6SzEAAAA3AAAAA8AAAAAAAAAAAAAAAAAmAIAAGRycy9k&#10;b3ducmV2LnhtbFBLBQYAAAAABAAEAPUAAACJAwAAAAA=&#10;" fillcolor="blue" stroked="f"/>
                  <v:oval id="Oval 1073" o:spid="_x0000_s1737" style="position:absolute;left:32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dxWMQA&#10;AADcAAAADwAAAGRycy9kb3ducmV2LnhtbESPQWvCQBSE7wX/w/KE3urGKKWNriILBS89mCpen9ln&#10;Es2+DdltTP99VxA8DjPzDbNcD7YRPXW+dqxgOklAEBfO1Fwq2P98vX2A8AHZYOOYFPyRh/Vq9LLE&#10;zLgb76jPQykihH2GCqoQ2kxKX1Rk0U9cSxy9s+sshii7UpoObxFuG5kmybu0WHNcqLAlXVFxzX+t&#10;An3RvT5c9W6q3eVwOn4f03w/U+p1PGwWIAIN4Rl+tLdGwW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cVjEAAAA3AAAAA8AAAAAAAAAAAAAAAAAmAIAAGRycy9k&#10;b3ducmV2LnhtbFBLBQYAAAAABAAEAPUAAACJAwAAAAA=&#10;" fillcolor="blue" stroked="f"/>
                  <v:oval id="Oval 1074" o:spid="_x0000_s1738" style="position:absolute;left:32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Uw8QA&#10;AADcAAAADwAAAGRycy9kb3ducmV2LnhtbESPQWvCQBSE7wX/w/KE3urGiKWNriILBS89mCpen9ln&#10;Es2+DdltTP99VxA8DjPzDbNcD7YRPXW+dqxgOklAEBfO1Fwq2P98vX2A8AHZYOOYFPyRh/Vq9LLE&#10;zLgb76jPQykihH2GCqoQ2kxKX1Rk0U9cSxy9s+sshii7UpoObxFuG5kmybu0WHNcqLAlXVFxzX+t&#10;An3RvT5c9W6q3eVwOn4f03w/U+p1PGwWIAIN4Rl+tLdGwWc6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r1MPEAAAA3AAAAA8AAAAAAAAAAAAAAAAAmAIAAGRycy9k&#10;b3ducmV2LnhtbFBLBQYAAAAABAAEAPUAAACJAwAAAAA=&#10;" fillcolor="blue" stroked="f"/>
                  <v:oval id="Oval 1075" o:spid="_x0000_s1739" style="position:absolute;left:32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lKtMQA&#10;AADcAAAADwAAAGRycy9kb3ducmV2LnhtbESPQWvCQBSE7wX/w/IK3urGCNKmrlIWBC8ejIrX1+xr&#10;Es2+Ddk1xn/vCkKPw8x8wyxWg21ET52vHSuYThIQxIUzNZcKDvv1xycIH5ANNo5JwZ08rJajtwVm&#10;xt14R30eShEh7DNUUIXQZlL6oiKLfuJa4uj9uc5iiLIrpenwFuG2kWmSzKXFmuNChS3piopLfrUK&#10;9Fn3+njRu6l25+PvaXtK88NMqfH78PMNItAQ/sOv9sYo+Er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5SrTEAAAA3AAAAA8AAAAAAAAAAAAAAAAAmAIAAGRycy9k&#10;b3ducmV2LnhtbFBLBQYAAAAABAAEAPUAAACJAwAAAAA=&#10;" fillcolor="blue" stroked="f"/>
                  <v:oval id="Oval 1076" o:spid="_x0000_s1740" style="position:absolute;left:32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XvL8QA&#10;AADcAAAADwAAAGRycy9kb3ducmV2LnhtbESPQWvCQBSE7wX/w/KE3urGCLaNriILBS89mCpen9ln&#10;Es2+DdltTP99VxA8DjPzDbNcD7YRPXW+dqxgOklAEBfO1Fwq2P98vX2A8AHZYOOYFPyRh/Vq9LLE&#10;zLgb76jPQykihH2GCqoQ2kxKX1Rk0U9cSxy9s+sshii7UpoObxFuG5kmyVxarDkuVNiSrqi45r9W&#10;gb7oXh+uejfV7nI4Hb+Pab6fKfU6HjYLEIGG8Aw/2luj4DN9h/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17y/EAAAA3AAAAA8AAAAAAAAAAAAAAAAAmAIAAGRycy9k&#10;b3ducmV2LnhtbFBLBQYAAAAABAAEAPUAAACJAwAAAAA=&#10;" fillcolor="blue" stroked="f"/>
                  <v:oval id="Oval 1077" o:spid="_x0000_s1741" style="position:absolute;left:32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p7XcEA&#10;AADcAAAADwAAAGRycy9kb3ducmV2LnhtbERPTYvCMBC9L/gfwgje1tQKsluNIgFhLx7sKl5nm7Gt&#10;NpPSZGv99+YgeHy879VmsI3oqfO1YwWzaQKCuHCm5lLB8Xf3+QXCB2SDjWNS8CAPm/XoY4WZcXc+&#10;UJ+HUsQQ9hkqqEJoMyl9UZFFP3UtceQurrMYIuxKaTq8x3DbyDRJFtJizbGhwpZ0RcUt/7cK9FX3&#10;+nTTh5l219PfeX9O8+Ncqcl42C5BBBrCW/xy/xgF32lcG8/EI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qe13BAAAA3AAAAA8AAAAAAAAAAAAAAAAAmAIAAGRycy9kb3du&#10;cmV2LnhtbFBLBQYAAAAABAAEAPUAAACGAwAAAAA=&#10;" fillcolor="blue" stroked="f"/>
                  <v:oval id="Oval 1078" o:spid="_x0000_s1742" style="position:absolute;left:32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bexsQA&#10;AADcAAAADwAAAGRycy9kb3ducmV2LnhtbESPQWvCQBSE74L/YXlCb7oxhVJTV5EFoZcejIrX1+wz&#10;iWbfhuwa4793C0KPw8x8wyzXg21ET52vHSuYzxIQxIUzNZcKDvvt9BOED8gGG8ek4EEe1qvxaImZ&#10;cXfeUZ+HUkQI+wwVVCG0mZS+qMiin7mWOHpn11kMUXalNB3eI9w2Mk2SD2mx5rhQYUu6ouKa36wC&#10;fdG9Pl71bq7d5fh7+jml+eFdqbfJsPkCEWgI/+FX+9soWKQL+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m3sbEAAAA3AAAAA8AAAAAAAAAAAAAAAAAmAIAAGRycy9k&#10;b3ducmV2LnhtbFBLBQYAAAAABAAEAPUAAACJAwAAAAA=&#10;" fillcolor="blue" stroked="f"/>
                  <v:oval id="Oval 1079" o:spid="_x0000_s1743" style="position:absolute;left:32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XhhsAA&#10;AADcAAAADwAAAGRycy9kb3ducmV2LnhtbERPTYvCMBC9L/gfwgje1lQF0WoUCQh72YNV8To2Y1tt&#10;JqWJtf57c1jY4+N9r7e9rUVHra8cK5iMExDEuTMVFwpOx/33AoQPyAZrx6TgTR62m8HXGlPjXnyg&#10;LguFiCHsU1RQhtCkUvq8JIt+7BriyN1cazFE2BbStPiK4baW0ySZS4sVx4YSG9Il5Y/saRXou+70&#10;+aEPE+3u5+vl9zLNTjOlRsN+twIRqA//4j/3j1GwnMX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UXhhsAAAADcAAAADwAAAAAAAAAAAAAAAACYAgAAZHJzL2Rvd25y&#10;ZXYueG1sUEsFBgAAAAAEAAQA9QAAAIUDAAAAAA==&#10;" fillcolor="blue" stroked="f"/>
                  <v:oval id="Oval 1080" o:spid="_x0000_s1744" style="position:absolute;left:32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lEHcQA&#10;AADcAAAADwAAAGRycy9kb3ducmV2LnhtbESPQWvCQBSE7wX/w/IK3uomCqKpq5QFoRcPpgavz+xr&#10;Es2+DdltTP99Vyh4HGbmG2azG20rBup941hBOktAEJfONFwpOH3t31YgfEA22DomBb/kYbedvGww&#10;M+7ORxryUIkIYZ+hgjqELpPSlzVZ9DPXEUfv2/UWQ5R9JU2P9wi3rZwnyVJabDgu1NiRrqm85T9W&#10;gb7qQRc3fUy1uxaX8+E8z08Lpaav48c7iEBjeIb/259GwXq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JRB3EAAAA3AAAAA8AAAAAAAAAAAAAAAAAmAIAAGRycy9k&#10;b3ducmV2LnhtbFBLBQYAAAAABAAEAPUAAACJAwAAAAA=&#10;" fillcolor="blue" stroked="f"/>
                  <v:oval id="Oval 1081" o:spid="_x0000_s1745" style="position:absolute;left:32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aasQA&#10;AADcAAAADwAAAGRycy9kb3ducmV2LnhtbESPQWvCQBSE7wX/w/IK3urGCKKpq5QFoRcPpgavz+xr&#10;Es2+DdltTP99Vyh4HGbmG2azG20rBup941jBfJaAIC6dabhScPrav61A+IBssHVMCn7Jw247edlg&#10;ZtydjzTkoRIRwj5DBXUIXSalL2uy6GeuI47et+sthij7Spoe7xFuW5kmyVJabDgu1NiRrqm85T9W&#10;gb7qQRc3fZxrdy0u58M5zU8Lpaav48c7iEBjeIb/259GwXqRwuN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b2mrEAAAA3AAAAA8AAAAAAAAAAAAAAAAAmAIAAGRycy9k&#10;b3ducmV2LnhtbFBLBQYAAAAABAAEAPUAAACJAwAAAAA=&#10;" fillcolor="blue" stroked="f"/>
                  <v:oval id="Oval 1082" o:spid="_x0000_s1746" style="position:absolute;left:32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8cQA&#10;AADcAAAADwAAAGRycy9kb3ducmV2LnhtbESPQWvCQBSE74L/YXmCN91ooLTRVWRB8OLBVPH6mn0m&#10;0ezbkF1j+u+7hUKPw8x8w6y3g21ET52vHStYzBMQxIUzNZcKzp/72TsIH5ANNo5JwTd52G7GozVm&#10;xr34RH0eShEh7DNUUIXQZlL6oiKLfu5a4ujdXGcxRNmV0nT4inDbyGWSvEmLNceFClvSFRWP/GkV&#10;6Lvu9eWhTwvt7pev6/G6zM+pUtPJsFuBCDSE//Bf+2AUfKQp/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Xf/HEAAAA3AAAAA8AAAAAAAAAAAAAAAAAmAIAAGRycy9k&#10;b3ducmV2LnhtbFBLBQYAAAAABAAEAPUAAACJAwAAAAA=&#10;" fillcolor="blue" stroked="f"/>
                  <v:oval id="Oval 1083" o:spid="_x0000_s1747" style="position:absolute;left:32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7nhcQA&#10;AADcAAAADwAAAGRycy9kb3ducmV2LnhtbESPQWvCQBSE7wX/w/IEb3WjlqLRVWRB6MWDqeL1mX0m&#10;0ezbkN3G+O/dQqHHYWa+YVab3taio9ZXjhVMxgkI4tyZigsFx+/d+xyED8gGa8ek4EkeNuvB2wpT&#10;4x58oC4LhYgQ9ikqKENoUil9XpJFP3YNcfSurrUYomwLaVp8RLit5TRJPqXFiuNCiQ3pkvJ79mMV&#10;6Jvu9OmuDxPtbqfLeX+eZseZUqNhv12CCNSH//Bf+8soWMw+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54XEAAAA3AAAAA8AAAAAAAAAAAAAAAAAmAIAAGRycy9k&#10;b3ducmV2LnhtbFBLBQYAAAAABAAEAPUAAACJAwAAAAA=&#10;" fillcolor="blue" stroked="f"/>
                  <v:oval id="Oval 1084" o:spid="_x0000_s1748" style="position:absolute;left:32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JCHsQA&#10;AADcAAAADwAAAGRycy9kb3ducmV2LnhtbESPQWvCQBSE7wX/w/IEb3Wj0qLRVWRB6MWDqeL1mX0m&#10;0ezbkN3G+O/dQqHHYWa+YVab3taio9ZXjhVMxgkI4tyZigsFx+/d+xyED8gGa8ek4EkeNuvB2wpT&#10;4x58oC4LhYgQ9ikqKENoUil9XpJFP3YNcfSurrUYomwLaVp8RLit5TRJPqXFiuNCiQ3pkvJ79mMV&#10;6Jvu9OmuDxPtbqfLeX+eZseZUqNhv12CCNSH//Bf+8soWMw+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yQh7EAAAA3AAAAA8AAAAAAAAAAAAAAAAAmAIAAGRycy9k&#10;b3ducmV2LnhtbFBLBQYAAAAABAAEAPUAAACJAwAAAAA=&#10;" fillcolor="blue" stroked="f"/>
                  <v:oval id="Oval 1085" o:spid="_x0000_s1749" style="position:absolute;left:32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DcacMA&#10;AADcAAAADwAAAGRycy9kb3ducmV2LnhtbESPQYvCMBSE7wv+h/AEb2uqgqzVKBIQ9rIHu4rXZ/Ns&#10;q81LaWKt/94IC3scZuYbZrXpbS06an3lWMFknIAgzp2puFBw+N19foHwAdlg7ZgUPMnDZj34WGFq&#10;3IP31GWhEBHCPkUFZQhNKqXPS7Lox64hjt7FtRZDlG0hTYuPCLe1nCbJXFqsOC6U2JAuKb9ld6tA&#10;X3Wnjze9n2h3PZ5PP6dpdpgpNRr22yWIQH34D/+1v42CxWwO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DcacMAAADcAAAADwAAAAAAAAAAAAAAAACYAgAAZHJzL2Rv&#10;d25yZXYueG1sUEsFBgAAAAAEAAQA9QAAAIgDAAAAAA==&#10;" fillcolor="blue" stroked="f"/>
                  <v:oval id="Oval 1086" o:spid="_x0000_s1750" style="position:absolute;left:32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x58sQA&#10;AADcAAAADwAAAGRycy9kb3ducmV2LnhtbESPQWvCQBSE7wX/w/IEb3WjQqvRVWRB6MWDqeL1mX0m&#10;0ezbkN3G+O/dQqHHYWa+YVab3taio9ZXjhVMxgkI4tyZigsFx+/d+xyED8gGa8ek4EkeNuvB2wpT&#10;4x58oC4LhYgQ9ikqKENoUil9XpJFP3YNcfSurrUYomwLaVp8RLit5TRJPqTFiuNCiQ3pkvJ79mMV&#10;6Jvu9OmuDxPtbqfLeX+eZseZUqNhv12CCNSH//Bf+8soWMw+4f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sefLEAAAA3AAAAA8AAAAAAAAAAAAAAAAAmAIAAGRycy9k&#10;b3ducmV2LnhtbFBLBQYAAAAABAAEAPUAAACJAwAAAAA=&#10;" fillcolor="blue" stroked="f"/>
                  <v:oval id="Oval 1087" o:spid="_x0000_s1751" style="position:absolute;left:32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tgMAA&#10;AADcAAAADwAAAGRycy9kb3ducmV2LnhtbERPTYvCMBC9L/gfwgje1lQF0WoUCQh72YNV8To2Y1tt&#10;JqWJtf57c1jY4+N9r7e9rUVHra8cK5iMExDEuTMVFwpOx/33AoQPyAZrx6TgTR62m8HXGlPjXnyg&#10;LguFiCHsU1RQhtCkUvq8JIt+7BriyN1cazFE2BbStPiK4baW0ySZS4sVx4YSG9Il5Y/saRXou+70&#10;+aEPE+3u5+vl9zLNTjOlRsN+twIRqA//4j/3j1GwnMW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zPtgMAAAADcAAAADwAAAAAAAAAAAAAAAACYAgAAZHJzL2Rvd25y&#10;ZXYueG1sUEsFBgAAAAAEAAQA9QAAAIUDAAAAAA==&#10;" fillcolor="blue" stroked="f"/>
                  <v:oval id="Oval 1088" o:spid="_x0000_s1752" style="position:absolute;left:32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IG8MA&#10;AADcAAAADwAAAGRycy9kb3ducmV2LnhtbESPQYvCMBSE7wv7H8Jb8LamKohWoyyBhb14sCpen82z&#10;rTYvpcnW+u+NIHgcZuYbZrnubS06an3lWMFomIAgzp2puFCw3/1+z0D4gGywdkwK7uRhvfr8WGJq&#10;3I231GWhEBHCPkUFZQhNKqXPS7Loh64hjt7ZtRZDlG0hTYu3CLe1HCfJVFqsOC6U2JAuKb9m/1aB&#10;vuhOH656O9LucjgdN8dxtp8oNfjqfxYgAvXhHX61/4yC+WQO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IG8MAAADcAAAADwAAAAAAAAAAAAAAAACYAgAAZHJzL2Rv&#10;d25yZXYueG1sUEsFBgAAAAAEAAQA9QAAAIgDAAAAAA==&#10;" fillcolor="blue" stroked="f"/>
                  <v:oval id="Oval 1089" o:spid="_x0000_s1753" style="position:absolute;left:32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OS+8EA&#10;AADcAAAADwAAAGRycy9kb3ducmV2LnhtbERPy4rCMBTdD/gP4QruxtQHg1ajSECYzSzsKG6vzbWt&#10;NjelydTO35uF4PJw3uttb2vRUesrxwom4wQEce5MxYWC4+/+cwHCB2SDtWNS8E8etpvBxxpT4x58&#10;oC4LhYgh7FNUUIbQpFL6vCSLfuwa4shdXWsxRNgW0rT4iOG2ltMk+ZIWK44NJTakS8rv2Z9VoG+6&#10;06e7Pky0u50u55/zNDvOlBoN+90KRKA+vMUv97dRsJzH+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DkvvBAAAA3AAAAA8AAAAAAAAAAAAAAAAAmAIAAGRycy9kb3du&#10;cmV2LnhtbFBLBQYAAAAABAAEAPUAAACGAwAAAAA=&#10;" fillcolor="blue" stroked="f"/>
                  <v:oval id="Oval 1090" o:spid="_x0000_s1754" style="position:absolute;left:32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83YMQA&#10;AADcAAAADwAAAGRycy9kb3ducmV2LnhtbESPQWvCQBSE7wX/w/KE3uomKqWNriILBS89mCpen9ln&#10;Es2+DdltTP99VxA8DjPzDbNcD7YRPXW+dqwgnSQgiAtnai4V7H++3j5A+IBssHFMCv7Iw3o1elli&#10;ZtyNd9TnoRQRwj5DBVUIbSalLyqy6CeuJY7e2XUWQ5RdKU2Htwi3jZwmybu0WHNcqLAlXVFxzX+t&#10;An3RvT5c9S7V7nI4Hb+P03w/U+p1PGwWIAIN4Rl+tLdGwe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PN2DEAAAA3AAAAA8AAAAAAAAAAAAAAAAAmAIAAGRycy9k&#10;b3ducmV2LnhtbFBLBQYAAAAABAAEAPUAAACJAwAAAAA=&#10;" fillcolor="blue" stroked="f"/>
                  <v:oval id="Oval 1091" o:spid="_x0000_s1755" style="position:absolute;left:33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2pF8QA&#10;AADcAAAADwAAAGRycy9kb3ducmV2LnhtbESPQWvCQBSE7wX/w/KE3urGKKWNriILBS89mCpen9ln&#10;Es2+DdltTP99VxA8DjPzDbNcD7YRPXW+dqxgOklAEBfO1Fwq2P98vX2A8AHZYOOYFPyRh/Vq9LLE&#10;zLgb76jPQykihH2GCqoQ2kxKX1Rk0U9cSxy9s+sshii7UpoObxFuG5kmybu0WHNcqLAlXVFxzX+t&#10;An3RvT5c9W6q3eVwOn4f03w/U+p1PGwWIAIN4Rl+tLdGwe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dqRfEAAAA3AAAAA8AAAAAAAAAAAAAAAAAmAIAAGRycy9k&#10;b3ducmV2LnhtbFBLBQYAAAAABAAEAPUAAACJAwAAAAA=&#10;" fillcolor="blue" stroked="f"/>
                  <v:oval id="Oval 1092" o:spid="_x0000_s1756" style="position:absolute;left:33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EMjMQA&#10;AADcAAAADwAAAGRycy9kb3ducmV2LnhtbESPQWvCQBSE7wX/w/IEb3WjlqLRVWRB6MWDqeL1mX0m&#10;0ezbkN3G+O/dQqHHYWa+YVab3taio9ZXjhVMxgkI4tyZigsFx+/d+xyED8gGa8ek4EkeNuvB2wpT&#10;4x58oC4LhYgQ9ikqKENoUil9XpJFP3YNcfSurrUYomwLaVp8RLit5TRJPqXFiuNCiQ3pkvJ79mMV&#10;6Jvu9OmuDxPtbqfLeX+eZseZUqNhv12CCNSH//Bf+8soWHz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RDIzEAAAA3AAAAA8AAAAAAAAAAAAAAAAAmAIAAGRycy9k&#10;b3ducmV2LnhtbFBLBQYAAAAABAAEAPUAAACJAwAAAAA=&#10;" fillcolor="blue" stroked="f"/>
                  <v:oval id="Oval 1093" o:spid="_x0000_s1757" style="position:absolute;left:33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U+MUA&#10;AADcAAAADwAAAGRycy9kb3ducmV2LnhtbESPT4vCMBTE7wv7HcJb8Lam/mHRrlEkIHjxYFfx+mze&#10;ttXmpTSx1m+/WRA8DjPzG2ax6m0tOmp95VjBaJiAIM6dqbhQcPjZfM5A+IBssHZMCh7kYbV8f1tg&#10;atyd99RloRARwj5FBWUITSqlz0uy6IeuIY7er2sthijbQpoW7xFuazlOki9pseK4UGJDuqT8mt2s&#10;An3RnT5e9X6k3eV4Pu1O4+wwUWrw0a+/QQTqwyv8bG+Ngvl0C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JT4xQAAANwAAAAPAAAAAAAAAAAAAAAAAJgCAABkcnMv&#10;ZG93bnJldi54bWxQSwUGAAAAAAQABAD1AAAAigMAAAAA&#10;" fillcolor="blue" stroked="f"/>
                  <v:oval id="Oval 1094" o:spid="_x0000_s1758" style="position:absolute;left:33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xY8UA&#10;AADcAAAADwAAAGRycy9kb3ducmV2LnhtbESPQWvCQBSE74L/YXlCb7rRamlTV5GFQi89GBWvr9nX&#10;JJp9G7JrTP+9Kwgeh5n5hlmue1uLjlpfOVYwnSQgiHNnKi4U7Hdf43cQPiAbrB2Tgn/ysF4NB0tM&#10;jbvylrosFCJC2KeooAyhSaX0eUkW/cQ1xNH7c63FEGVbSNPiNcJtLWdJ8iYtVhwXSmxIl5Sfs4tV&#10;oE+604ez3k61Ox1+jz/HWbZ/Vepl1G8+QQTqwzP8aH8bBR/zB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NDFjxQAAANwAAAAPAAAAAAAAAAAAAAAAAJgCAABkcnMv&#10;ZG93bnJldi54bWxQSwUGAAAAAAQABAD1AAAAigMAAAAA&#10;" fillcolor="blue" stroked="f"/>
                  <v:oval id="Oval 1095" o:spid="_x0000_s1759" style="position:absolute;left:33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avFMQA&#10;AADcAAAADwAAAGRycy9kb3ducmV2LnhtbESPQWvCQBSE74X+h+UVvNWNWkRTV5EFwYsHU8XrM/ua&#10;RLNvQ3aN8d93BaHHYWa+YRar3taio9ZXjhWMhgkI4tyZigsFh5/N5wyED8gGa8ek4EEeVsv3twWm&#10;xt15T10WChEh7FNUUIbQpFL6vCSLfuga4uj9utZiiLItpGnxHuG2luMkmUqLFceFEhvSJeXX7GYV&#10;6Ivu9PGq9yPtLsfzaXcaZ4eJUoOPfv0NIlAf/sOv9tYomH9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mrxTEAAAA3AAAAA8AAAAAAAAAAAAAAAAAmAIAAGRycy9k&#10;b3ducmV2LnhtbFBLBQYAAAAABAAEAPUAAACJAwAAAAA=&#10;" fillcolor="blue" stroked="f"/>
                  <v:oval id="Oval 1096" o:spid="_x0000_s1760" style="position:absolute;left:33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Kj8UA&#10;AADcAAAADwAAAGRycy9kb3ducmV2LnhtbESPQWvCQBSE74L/YXlCb7rRim1TV5GFQi89GBWvr9nX&#10;JJp9G7JrTP+9Kwgeh5n5hlmue1uLjlpfOVYwnSQgiHNnKi4U7Hdf43cQPiAbrB2Tgn/ysF4NB0tM&#10;jbvylrosFCJC2KeooAyhSaX0eUkW/cQ1xNH7c63FEGVbSNPiNcJtLWdJspAWK44LJTakS8rP2cUq&#10;0Cfd6cNZb6fanQ6/x5/jLNu/KvUy6jefIAL14Rl+tL+Ngo/5G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gqPxQAAANwAAAAPAAAAAAAAAAAAAAAAAJgCAABkcnMv&#10;ZG93bnJldi54bWxQSwUGAAAAAAQABAD1AAAAigMAAAAA&#10;" fillcolor="blue" stroked="f"/>
                  <v:oval id="Oval 1097" o:spid="_x0000_s1761" style="position:absolute;left:33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e/cEA&#10;AADcAAAADwAAAGRycy9kb3ducmV2LnhtbERPy4rCMBTdD/gP4QruxtQHg1ajSECYzSzsKG6vzbWt&#10;NjelydTO35uF4PJw3uttb2vRUesrxwom4wQEce5MxYWC4+/+cwHCB2SDtWNS8E8etpvBxxpT4x58&#10;oC4LhYgh7FNUUIbQpFL6vCSLfuwa4shdXWsxRNgW0rT4iOG2ltMk+ZIWK44NJTakS8rv2Z9VoG+6&#10;06e7Pky0u50u55/zNDvOlBoN+90KRKA+vMUv97dRsJzH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1nv3BAAAA3AAAAA8AAAAAAAAAAAAAAAAAmAIAAGRycy9kb3du&#10;cmV2LnhtbFBLBQYAAAAABAAEAPUAAACGAwAAAAA=&#10;" fillcolor="blue" stroked="f"/>
                  <v:oval id="Oval 1098" o:spid="_x0000_s1762" style="position:absolute;left:33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k7ZsUA&#10;AADcAAAADwAAAGRycy9kb3ducmV2LnhtbESPT4vCMBTE7wt+h/CEva2pf1i0GkUCC172YFfx+mye&#10;bbV5KU22dr/9RhA8DjPzG2a16W0tOmp95VjBeJSAIM6dqbhQcPj5+piD8AHZYO2YFPyRh8168LbC&#10;1Lg776nLQiEihH2KCsoQmlRKn5dk0Y9cQxy9i2sthijbQpoW7xFuazlJkk9pseK4UGJDuqT8lv1a&#10;BfqqO3286f1Yu+vxfPo+TbLDVKn3Yb9dggjUh1f42d4ZBYvZAh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TtmxQAAANwAAAAPAAAAAAAAAAAAAAAAAJgCAABkcnMv&#10;ZG93bnJldi54bWxQSwUGAAAAAAQABAD1AAAAigMAAAAA&#10;" fillcolor="blue" stroked="f"/>
                  <v:oval id="Oval 1099" o:spid="_x0000_s1763" style="position:absolute;left:33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oEJsEA&#10;AADcAAAADwAAAGRycy9kb3ducmV2LnhtbERPTYvCMBC9L/gfwgje1lTFRatRJCDsZQ92Fa9jM7bV&#10;ZlKabO3+e3MQPD7e93rb21p01PrKsYLJOAFBnDtTcaHg+Lv/XIDwAdlg7ZgU/JOH7WbwscbUuAcf&#10;qMtCIWII+xQVlCE0qZQ+L8miH7uGOHJX11oMEbaFNC0+Yrit5TRJvqTFimNDiQ3pkvJ79mcV6Jvu&#10;9OmuDxPtbqfL+ec8zY4zpUbDfrcCEagPb/HL/W0ULOd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aBCbBAAAA3AAAAA8AAAAAAAAAAAAAAAAAmAIAAGRycy9kb3du&#10;cmV2LnhtbFBLBQYAAAAABAAEAPUAAACGAwAAAAA=&#10;" fillcolor="blue" stroked="f"/>
                  <v:oval id="Oval 1100" o:spid="_x0000_s1764" style="position:absolute;left:33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ahvcQA&#10;AADcAAAADwAAAGRycy9kb3ducmV2LnhtbESPQWvCQBSE7wX/w/KE3uomiqWNriILBS89mCpen9ln&#10;Es2+DdltTP99VxA8DjPzDbNcD7YRPXW+dqwgnSQgiAtnai4V7H++3j5A+IBssHFMCv7Iw3o1elli&#10;ZtyNd9TnoRQRwj5DBVUIbSalLyqy6CeuJY7e2XUWQ5RdKU2Htwi3jZwmybu0WHNcqLAlXVFxzX+t&#10;An3RvT5c9S7V7nI4Hb+P03w/U+p1PGwWIAIN4Rl+tLdGwe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Wob3EAAAA3AAAAA8AAAAAAAAAAAAAAAAAmAIAAGRycy9k&#10;b3ducmV2LnhtbFBLBQYAAAAABAAEAPUAAACJAwAAAAA=&#10;" fillcolor="blue" stroked="f"/>
                  <v:oval id="Oval 1101" o:spid="_x0000_s1765" style="position:absolute;left:33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Q/ysQA&#10;AADcAAAADwAAAGRycy9kb3ducmV2LnhtbESPQWvCQBSE7wX/w/KE3urGiKWNriILBS89mCpen9ln&#10;Es2+DdltTP99VxA8DjPzDbNcD7YRPXW+dqxgOklAEBfO1Fwq2P98vX2A8AHZYOOYFPyRh/Vq9LLE&#10;zLgb76jPQykihH2GCqoQ2kxKX1Rk0U9cSxy9s+sshii7UpoObxFuG5kmybu0WHNcqLAlXVFxzX+t&#10;An3RvT5c9W6q3eVwOn4f03w/U+p1PGwWIAIN4Rl+tLdGwec8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EP8rEAAAA3AAAAA8AAAAAAAAAAAAAAAAAmAIAAGRycy9k&#10;b3ducmV2LnhtbFBLBQYAAAAABAAEAPUAAACJAwAAAAA=&#10;" fillcolor="blue" stroked="f"/>
                  <v:oval id="Oval 1102" o:spid="_x0000_s1766" style="position:absolute;left:33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aUcQA&#10;AADcAAAADwAAAGRycy9kb3ducmV2LnhtbESPQWvCQBSE7wX/w/IEb3Wj0qLRVWRB6MWDqeL1mX0m&#10;0ezbkN3G+O/dQqHHYWa+YVab3taio9ZXjhVMxgkI4tyZigsFx+/d+xyED8gGa8ek4EkeNuvB2wpT&#10;4x58oC4LhYgQ9ikqKENoUil9XpJFP3YNcfSurrUYomwLaVp8RLit5TRJPqXFiuNCiQ3pkvJ79mMV&#10;6Jvu9OmuDxPtbqfLeX+eZseZUqNhv12CCNSH//Bf+8soWHzM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ImlHEAAAA3AAAAA8AAAAAAAAAAAAAAAAAmAIAAGRycy9k&#10;b3ducmV2LnhtbFBLBQYAAAAABAAEAPUAAACJAwAAAAA=&#10;" fillcolor="blue" stroked="f"/>
                  <v:oval id="Oval 1103" o:spid="_x0000_s1767" style="position:absolute;left:33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ECJcUA&#10;AADcAAAADwAAAGRycy9kb3ducmV2LnhtbESPQWvCQBSE74L/YXlCb7rRamlTV5GFQi89GBWvr9nX&#10;JJp9G7JrTP+9Kwgeh5n5hlmue1uLjlpfOVYwnSQgiHNnKi4U7Hdf43cQPiAbrB2Tgn/ysF4NB0tM&#10;jbvylrosFCJC2KeooAyhSaX0eUkW/cQ1xNH7c63FEGVbSNPiNcJtLWdJ8iYtVhwXSmxIl5Sfs4tV&#10;oE+604ez3k61Ox1+jz/HWbZ/Vepl1G8+QQTqwzP8aH8bBR+L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QIlxQAAANwAAAAPAAAAAAAAAAAAAAAAAJgCAABkcnMv&#10;ZG93bnJldi54bWxQSwUGAAAAAAQABAD1AAAAigMAAAAA&#10;" fillcolor="blue" stroked="f"/>
                  <v:oval id="Oval 1104" o:spid="_x0000_s1768" style="position:absolute;left:33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2nvsQA&#10;AADcAAAADwAAAGRycy9kb3ducmV2LnhtbESPQWvCQBSE74X+h+UVvNWNikVTV5EFwYsHU8XrM/ua&#10;RLNvQ3aN8d93C4LHYWa+YRar3taio9ZXjhWMhgkI4tyZigsFh5/N5wyED8gGa8ek4EEeVsv3twWm&#10;xt15T10WChEh7FNUUIbQpFL6vCSLfuga4uj9utZiiLItpGnxHuG2luMk+ZIWK44LJTakS8qv2c0q&#10;0Bfd6eNV70faXY7n0+40zg4TpQYf/fobRKA+vMLP9tYomE+n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p77EAAAA3AAAAA8AAAAAAAAAAAAAAAAAmAIAAGRycy9k&#10;b3ducmV2LnhtbFBLBQYAAAAABAAEAPUAAACJAwAAAAA=&#10;" fillcolor="blue" stroked="f"/>
                  <v:oval id="Oval 1105" o:spid="_x0000_s1769" style="position:absolute;left:33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85ycQA&#10;AADcAAAADwAAAGRycy9kb3ducmV2LnhtbESPQWvCQBSE74X+h+UVvNWNSkVTV5EFwYsHU8XrM/ua&#10;RLNvQ3aN8d93BaHHYWa+YRar3taio9ZXjhWMhgkI4tyZigsFh5/N5wyED8gGa8ek4EEeVsv3twWm&#10;xt15T10WChEh7FNUUIbQpFL6vCSLfuga4uj9utZiiLItpGnxHuG2luMkmUqLFceFEhvSJeXX7GYV&#10;6Ivu9PGq9yPtLsfzaXcaZ4eJUoOPfv0NIlAf/sOv9tYomH9N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OcnEAAAA3AAAAA8AAAAAAAAAAAAAAAAAmAIAAGRycy9k&#10;b3ducmV2LnhtbFBLBQYAAAAABAAEAPUAAACJAwAAAAA=&#10;" fillcolor="blue" stroked="f"/>
                  <v:oval id="Oval 1106" o:spid="_x0000_s1770" style="position:absolute;left:33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OcUsUA&#10;AADcAAAADwAAAGRycy9kb3ducmV2LnhtbESPQWvCQBSE74L/YXlCb7rRom1TV5GFQi89GBWvr9nX&#10;JJp9G7JrTP+9Kwgeh5n5hlmue1uLjlpfOVYwnSQgiHNnKi4U7Hdf43cQPiAbrB2Tgn/ysF4NB0tM&#10;jbvylrosFCJC2KeooAyhSaX0eUkW/cQ1xNH7c63FEGVbSNPiNcJtLWdJspAWK44LJTakS8rP2cUq&#10;0Cfd6cNZb6fanQ6/x5/jLNu/KvUy6jefIAL14Rl+tL+Ngo/5G9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c5xSxQAAANwAAAAPAAAAAAAAAAAAAAAAAJgCAABkcnMv&#10;ZG93bnJldi54bWxQSwUGAAAAAAQABAD1AAAAigMAAAAA&#10;" fillcolor="blue" stroked="f"/>
                  <v:oval id="Oval 1107" o:spid="_x0000_s1771" style="position:absolute;left:33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wIIMEA&#10;AADcAAAADwAAAGRycy9kb3ducmV2LnhtbERPTYvCMBC9L/gfwgje1lTFRatRJCDsZQ92Fa9jM7bV&#10;ZlKabO3+e3MQPD7e93rb21p01PrKsYLJOAFBnDtTcaHg+Lv/XIDwAdlg7ZgU/JOH7WbwscbUuAcf&#10;qMtCIWII+xQVlCE0qZQ+L8miH7uGOHJX11oMEbaFNC0+Yrit5TRJvqTFimNDiQ3pkvJ79mcV6Jvu&#10;9OmuDxPtbqfL+ec8zY4zpUbDfrcCEagPb/HL/W0ULOd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sCCDBAAAA3AAAAA8AAAAAAAAAAAAAAAAAmAIAAGRycy9kb3du&#10;cmV2LnhtbFBLBQYAAAAABAAEAPUAAACGAwAAAAA=&#10;" fillcolor="blue" stroked="f"/>
                  <v:oval id="Oval 1108" o:spid="_x0000_s1772" style="position:absolute;left:33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tu8QA&#10;AADcAAAADwAAAGRycy9kb3ducmV2LnhtbESPQWvCQBSE7wX/w/KE3upGxaLRVWSh4KUHU8XrM/tM&#10;otm3IbuN6b/vCoLHYWa+YVab3taio9ZXjhWMRwkI4tyZigsFh5+vjzkIH5AN1o5JwR952KwHbytM&#10;jbvznrosFCJC2KeooAyhSaX0eUkW/cg1xNG7uNZiiLItpGnxHuG2lpMk+ZQWK44LJTakS8pv2a9V&#10;oK+608eb3o+1ux7Pp+/TJDtMlXof9tsliEB9eIWf7Z1RsJgt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grbvEAAAA3AAAAA8AAAAAAAAAAAAAAAAAmAIAAGRycy9k&#10;b3ducmV2LnhtbFBLBQYAAAAABAAEAPUAAACJAwAAAAA=&#10;" fillcolor="blue" stroked="f"/>
                  <v:oval id="Oval 1109" o:spid="_x0000_s1773" style="position:absolute;left:33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bOm8AA&#10;AADcAAAADwAAAGRycy9kb3ducmV2LnhtbERPTYvCMBC9L/gfwgje1lQF0WoUCQh72YNV8To2Y1tt&#10;JqWJtf57c1jY4+N9r7e9rUVHra8cK5iMExDEuTMVFwpOx/33AoQPyAZrx6TgTR62m8HXGlPjXnyg&#10;LguFiCHsU1RQhtCkUvq8JIt+7BriyN1cazFE2BbStPiK4baW0ySZS4sVx4YSG9Il5Y/saRXou+70&#10;+aEPE+3u5+vl9zLNTjOlRsN+twIRqA//4j/3j1GwnMf5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bOm8AAAADcAAAADwAAAAAAAAAAAAAAAACYAgAAZHJzL2Rvd25y&#10;ZXYueG1sUEsFBgAAAAAEAAQA9QAAAIUDAAAAAA==&#10;" fillcolor="blue" stroked="f"/>
                  <v:oval id="Oval 1110" o:spid="_x0000_s1774" style="position:absolute;left:33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rAMQA&#10;AADcAAAADwAAAGRycy9kb3ducmV2LnhtbESPQWvCQBSE7wX/w/IK3uomCtKmrlIWBC8ejIrX1+xr&#10;Es2+Ddk1xn/vCkKPw8x8wyxWg21ET52vHStIJwkI4sKZmksFh/364xOED8gGG8ek4E4eVsvR2wIz&#10;4268oz4PpYgQ9hkqqEJoMyl9UZFFP3EtcfT+XGcxRNmV0nR4i3DbyGmSzKXFmuNChS3piopLfrUK&#10;9Fn3+njRu1S78/H3tD1N88NMqfH78PMNItAQ/sOv9sYo+Jq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6awDEAAAA3AAAAA8AAAAAAAAAAAAAAAAAmAIAAGRycy9k&#10;b3ducmV2LnhtbFBLBQYAAAAABAAEAPUAAACJAwAAAAA=&#10;" fillcolor="blue" stroked="f"/>
                  <v:oval id="Oval 1111" o:spid="_x0000_s1775" style="position:absolute;left:33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1d8QA&#10;AADcAAAADwAAAGRycy9kb3ducmV2LnhtbESPQWvCQBSE7wX/w/IK3urGCNKmrlIWBC8ejIrX1+xr&#10;Es2+Ddk1xn/vCkKPw8x8wyxWg21ET52vHSuYThIQxIUzNZcKDvv1xycIH5ANNo5JwZ08rJajtwVm&#10;xt14R30eShEh7DNUUIXQZlL6oiKLfuJa4uj9uc5iiLIrpenwFuG2kWmSzKXFmuNChS3piopLfrUK&#10;9Fn3+njRu6l25+PvaXtK88NMqfH78PMNItAQ/sOv9sYo+Jq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o9XfEAAAA3AAAAA8AAAAAAAAAAAAAAAAAmAIAAGRycy9k&#10;b3ducmV2LnhtbFBLBQYAAAAABAAEAPUAAACJAwAAAAA=&#10;" fillcolor="blue" stroked="f"/>
                  <v:oval id="Oval 1112" o:spid="_x0000_s1776" style="position:absolute;left:33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RQ7MMA&#10;AADcAAAADwAAAGRycy9kb3ducmV2LnhtbESPQYvCMBSE7wv+h/AEb2uqgqzVKBIQ9rIHu4rXZ/Ns&#10;q81LaWKt/94IC3scZuYbZrXpbS06an3lWMFknIAgzp2puFBw+N19foHwAdlg7ZgUPMnDZj34WGFq&#10;3IP31GWhEBHCPkUFZQhNKqXPS7Lox64hjt7FtRZDlG0hTYuPCLe1nCbJXFqsOC6U2JAuKb9ld6tA&#10;X3Wnjze9n2h3PZ5PP6dpdpgpNRr22yWIQH34D/+1v42CxXwG7zPx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RQ7MMAAADcAAAADwAAAAAAAAAAAAAAAACYAgAAZHJzL2Rv&#10;d25yZXYueG1sUEsFBgAAAAAEAAQA9QAAAIgDAAAAAA==&#10;" fillcolor="blue" stroked="f"/>
                  <v:oval id="Oval 1113" o:spid="_x0000_s1777" style="position:absolute;left:33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3ImMQA&#10;AADcAAAADwAAAGRycy9kb3ducmV2LnhtbESPQWvCQBSE74X+h+UVvNWNWkRTV5EFwYsHU8XrM/ua&#10;RLNvQ3aN8d93BaHHYWa+YRar3taio9ZXjhWMhgkI4tyZigsFh5/N5wyED8gGa8ek4EEeVsv3twWm&#10;xt15T10WChEh7FNUUIbQpFL6vCSLfuga4uj9utZiiLItpGnxHuG2luMkmUqLFceFEhvSJeXX7GYV&#10;6Ivu9PGq9yPtLsfzaXcaZ4eJUoOPfv0NIlAf/sOv9tYomE+/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NyJjEAAAA3AAAAA8AAAAAAAAAAAAAAAAAmAIAAGRycy9k&#10;b3ducmV2LnhtbFBLBQYAAAAABAAEAPUAAACJAwAAAAA=&#10;" fillcolor="blue" stroked="f"/>
                  <v:oval id="Oval 1114" o:spid="_x0000_s1778" style="position:absolute;left:33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tA8QA&#10;AADcAAAADwAAAGRycy9kb3ducmV2LnhtbESPQWvCQBSE74X+h+UVvNWNSkVTV5EFwYsHU8XrM/ua&#10;RLNvQ3aN8d93BaHHYWa+YRar3taio9ZXjhWMhgkI4tyZigsFh5/N5wyED8gGa8ek4EEeVsv3twWm&#10;xt15T10WChEh7FNUUIbQpFL6vCSLfuga4uj9utZiiLItpGnxHuG2luMkmUqLFceFEhvSJeXX7GYV&#10;6Ivu9PGq9yPtLsfzaXcaZ4eJUoOPfv0NIlAf/sOv9tYomE+/4H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BbQPEAAAA3AAAAA8AAAAAAAAAAAAAAAAAmAIAAGRycy9k&#10;b3ducmV2LnhtbFBLBQYAAAAABAAEAPUAAACJAwAAAAA=&#10;" fillcolor="blue" stroked="f"/>
                  <v:oval id="Oval 1115" o:spid="_x0000_s1779" style="position:absolute;left:33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PzdMQA&#10;AADcAAAADwAAAGRycy9kb3ducmV2LnhtbESPQWvCQBSE7wX/w/KE3upGhdBGV5EFwYsHo+L1NftM&#10;otm3IbvG9N93C0KPw8x8wyzXg21ET52vHSuYThIQxIUzNZcKTsftxycIH5ANNo5JwQ95WK9Gb0vM&#10;jHvygfo8lCJC2GeooAqhzaT0RUUW/cS1xNG7us5iiLIrpenwGeG2kbMkSaXFmuNChS3piop7/rAK&#10;9E33+nzXh6l2t/P3ZX+Z5ae5Uu/jYbMAEWgI/+FXe2cUfKUp/J2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T83TEAAAA3AAAAA8AAAAAAAAAAAAAAAAAmAIAAGRycy9k&#10;b3ducmV2LnhtbFBLBQYAAAAABAAEAPUAAACJAwAAAAA=&#10;" fillcolor="blue" stroked="f"/>
                  <v:oval id="Oval 1116" o:spid="_x0000_s1780" style="position:absolute;left:34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9W78QA&#10;AADcAAAADwAAAGRycy9kb3ducmV2LnhtbESPQWvCQBSE74X+h+UVvNWNClZTV5EFwYsHU8XrM/ua&#10;RLNvQ3aN8d93C4LHYWa+YRar3taio9ZXjhWMhgkI4tyZigsFh5/N5wyED8gGa8ek4EEeVsv3twWm&#10;xt15T10WChEh7FNUUIbQpFL6vCSLfuga4uj9utZiiLItpGnxHuG2luMkmUqLFceFEhvSJeXX7GYV&#10;6Ivu9PGq9yPtLsfzaXcaZ4eJUoOPfv0NIlAfXuFne2sUzKdf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Vu/EAAAA3AAAAA8AAAAAAAAAAAAAAAAAmAIAAGRycy9k&#10;b3ducmV2LnhtbFBLBQYAAAAABAAEAPUAAACJAwAAAAA=&#10;" fillcolor="blue" stroked="f"/>
                  <v:oval id="Oval 1117" o:spid="_x0000_s1781" style="position:absolute;left:34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CncAA&#10;AADcAAAADwAAAGRycy9kb3ducmV2LnhtbERPTYvCMBC9L/gfwgje1lQF0WoUCQh72YNV8To2Y1tt&#10;JqWJtf57c1jY4+N9r7e9rUVHra8cK5iMExDEuTMVFwpOx/33AoQPyAZrx6TgTR62m8HXGlPjXnyg&#10;LguFiCHsU1RQhtCkUvq8JIt+7BriyN1cazFE2BbStPiK4baW0ySZS4sVx4YSG9Il5Y/saRXou+70&#10;+aEPE+3u5+vl9zLNTjOlRsN+twIRqA//4j/3j1GwnMe18Uw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DCncAAAADcAAAADwAAAAAAAAAAAAAAAACYAgAAZHJzL2Rvd25y&#10;ZXYueG1sUEsFBgAAAAAEAAQA9QAAAIUDAAAAAA==&#10;" fillcolor="blue" stroked="f"/>
                  <v:oval id="Oval 1118" o:spid="_x0000_s1782" style="position:absolute;left:34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xnBsMA&#10;AADcAAAADwAAAGRycy9kb3ducmV2LnhtbESPQYvCMBSE74L/ITxhb5qqIFqNIgFhLx7sKl6fzbOt&#10;Ni+lydbuv98sLHgcZuYbZrPrbS06an3lWMF0koAgzp2puFBw/jqMlyB8QDZYOyYFP+Rhtx0ONpga&#10;9+ITdVkoRISwT1FBGUKTSunzkiz6iWuIo3d3rcUQZVtI0+Irwm0tZ0mykBYrjgslNqRLyp/Zt1Wg&#10;H7rTl6c+TbV7XG7X43WWnedKfYz6/RpEoD68w//tT6NgtVjB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xnBsMAAADcAAAADwAAAAAAAAAAAAAAAACYAgAAZHJzL2Rv&#10;d25yZXYueG1sUEsFBgAAAAAEAAQA9QAAAIgDAAAAAA==&#10;" fillcolor="blue" stroked="f"/>
                  <v:oval id="Oval 1119" o:spid="_x0000_s1783" style="position:absolute;left:34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9YRsEA&#10;AADcAAAADwAAAGRycy9kb3ducmV2LnhtbERPTYvCMBC9L/gfwgje1lQFV6tRJCDsZQ92Fa9jM7bV&#10;ZlKabO3+e3MQPD7e93rb21p01PrKsYLJOAFBnDtTcaHg+Lv/XIDwAdlg7ZgU/JOH7WbwscbUuAcf&#10;qMtCIWII+xQVlCE0qZQ+L8miH7uGOHJX11oMEbaFNC0+Yrit5TRJ5tJixbGhxIZ0Sfk9+7MK9E13&#10;+nTXh4l2t9Pl/HOeZseZUqNhv1uBCNSHt/jl/jYKll9xfj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vWEbBAAAA3AAAAA8AAAAAAAAAAAAAAAAAmAIAAGRycy9kb3du&#10;cmV2LnhtbFBLBQYAAAAABAAEAPUAAACGAwAAAAA=&#10;" fillcolor="blue" stroked="f"/>
                  <v:oval id="Oval 1120" o:spid="_x0000_s1784" style="position:absolute;left:34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P93cQA&#10;AADcAAAADwAAAGRycy9kb3ducmV2LnhtbESPQWvCQBSE7wX/w/KE3uomCraNriILBS89mCpen9ln&#10;Es2+DdltTP99VxA8DjPzDbNcD7YRPXW+dqwgnSQgiAtnai4V7H++3j5A+IBssHFMCv7Iw3o1elli&#10;ZtyNd9TnoRQRwj5DBVUIbSalLyqy6CeuJY7e2XUWQ5RdKU2Htwi3jZwmyVxarDkuVNiSrqi45r9W&#10;gb7oXh+uepdqdzmcjt/Hab6fKfU6HjYLEIGG8Aw/2luj4PM9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j/d3EAAAA3AAAAA8AAAAAAAAAAAAAAAAAmAIAAGRycy9k&#10;b3ducmV2LnhtbFBLBQYAAAAABAAEAPUAAACJAwAAAAA=&#10;" fillcolor="blue" stroked="f"/>
                  <v:oval id="Oval 1121" o:spid="_x0000_s1785" style="position:absolute;left:34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FjqsQA&#10;AADcAAAADwAAAGRycy9kb3ducmV2LnhtbESPQWvCQBSE7wX/w/KE3urGCLaNriILBS89mCpen9ln&#10;Es2+DdltTP99VxA8DjPzDbNcD7YRPXW+dqxgOklAEBfO1Fwq2P98vX2A8AHZYOOYFPyRh/Vq9LLE&#10;zLgb76jPQykihH2GCqoQ2kxKX1Rk0U9cSxy9s+sshii7UpoObxFuG5kmyVxarDkuVNiSrqi45r9W&#10;gb7oXh+uejfV7nI4Hb+Pab6fKfU6HjYLEIGG8Aw/2luj4PM9hfu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Y6rEAAAA3AAAAA8AAAAAAAAAAAAAAAAAmAIAAGRycy9k&#10;b3ducmV2LnhtbFBLBQYAAAAABAAEAPUAAACJAwAAAAA=&#10;" fillcolor="blue" stroked="f"/>
                  <v:oval id="Oval 1122" o:spid="_x0000_s1786" style="position:absolute;left:34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GMcQA&#10;AADcAAAADwAAAGRycy9kb3ducmV2LnhtbESPQWvCQBSE7wX/w/IEb3WjQqvRVWRB6MWDqeL1mX0m&#10;0ezbkN3G+O/dQqHHYWa+YVab3taio9ZXjhVMxgkI4tyZigsFx+/d+xyED8gGa8ek4EkeNuvB2wpT&#10;4x58oC4LhYgQ9ikqKENoUil9XpJFP3YNcfSurrUYomwLaVp8RLit5TRJPqTFiuNCiQ3pkvJ79mMV&#10;6Jvu9OmuDxPtbqfLeX+eZseZUqNhv12CCNSH//Bf+8soWHzO4PdMP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9xjHEAAAA3AAAAA8AAAAAAAAAAAAAAAAAmAIAAGRycy9k&#10;b3ducmV2LnhtbFBLBQYAAAAABAAEAPUAAACJAwAAAAA=&#10;" fillcolor="blue" stroked="f"/>
                  <v:oval id="Oval 1123" o:spid="_x0000_s1787" style="position:absolute;left:34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eRcUA&#10;AADcAAAADwAAAGRycy9kb3ducmV2LnhtbESPQWvCQBSE74L/YXlCb7rRim1TV5GFQi89GBWvr9nX&#10;JJp9G7JrTP+9Kwgeh5n5hlmue1uLjlpfOVYwnSQgiHNnKi4U7Hdf43cQPiAbrB2Tgn/ysF4NB0tM&#10;jbvylrosFCJC2KeooAyhSaX0eUkW/cQ1xNH7c63FEGVbSNPiNcJtLWdJspAWK44LJTakS8rP2cUq&#10;0Cfd6cNZb6fanQ6/x5/jLNu/KvUy6jefIAL14Rl+tL+Ngo+3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FF5FxQAAANwAAAAPAAAAAAAAAAAAAAAAAJgCAABkcnMv&#10;ZG93bnJldi54bWxQSwUGAAAAAAQABAD1AAAAigMAAAAA&#10;" fillcolor="blue" stroked="f"/>
                  <v:oval id="Oval 1124" o:spid="_x0000_s1788" style="position:absolute;left:34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j73sUA&#10;AADcAAAADwAAAGRycy9kb3ducmV2LnhtbESPQWvCQBSE74L/YXlCb7rRom1TV5GFQi89GBWvr9nX&#10;JJp9G7JrTP+9Kwgeh5n5hlmue1uLjlpfOVYwnSQgiHNnKi4U7Hdf43cQPiAbrB2Tgn/ysF4NB0tM&#10;jbvylrosFCJC2KeooAyhSaX0eUkW/cQ1xNH7c63FEGVbSNPiNcJtLWdJspAWK44LJTakS8rP2cUq&#10;0Cfd6cNZb6fanQ6/x5/jLNu/KvUy6jefIAL14Rl+tL+Ngo+3O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PvexQAAANwAAAAPAAAAAAAAAAAAAAAAAJgCAABkcnMv&#10;ZG93bnJldi54bWxQSwUGAAAAAAQABAD1AAAAigMAAAAA&#10;" fillcolor="blue" stroked="f"/>
                  <v:oval id="Oval 1125" o:spid="_x0000_s1789" style="position:absolute;left:34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plqcQA&#10;AADcAAAADwAAAGRycy9kb3ducmV2LnhtbESPQWvCQBSE74X+h+UVvNWNClZTV5EFwYsHU8XrM/ua&#10;RLNvQ3aN8d93C4LHYWa+YRar3taio9ZXjhWMhgkI4tyZigsFh5/N5wyED8gGa8ek4EEeVsv3twWm&#10;xt15T10WChEh7FNUUIbQpFL6vCSLfuga4uj9utZiiLItpGnxHuG2luMkmUqLFceFEhvSJeXX7GYV&#10;6Ivu9PGq9yPtLsfzaXcaZ4eJUoOPfv0NIlAfXuFne2sUzL+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KZanEAAAA3AAAAA8AAAAAAAAAAAAAAAAAmAIAAGRycy9k&#10;b3ducmV2LnhtbFBLBQYAAAAABAAEAPUAAACJAwAAAAA=&#10;" fillcolor="blue" stroked="f"/>
                  <v:oval id="Oval 1126" o:spid="_x0000_s1790" style="position:absolute;left:34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MsQA&#10;AADcAAAADwAAAGRycy9kb3ducmV2LnhtbESPQWvCQBSE74X+h+UVvNWNClVTV5EFwYsHU8XrM/ua&#10;RLNvQ3aN8d93BaHHYWa+YRar3taio9ZXjhWMhgkI4tyZigsFh5/N5wyED8gGa8ek4EEeVsv3twWm&#10;xt15T10WChEh7FNUUIbQpFL6vCSLfuga4uj9utZiiLItpGnxHuG2luMk+ZIWK44LJTakS8qv2c0q&#10;0Bfd6eNV70faXY7n0+40zg4TpQYf/fobRKA+/Idf7a1RMJ9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GwDLEAAAA3AAAAA8AAAAAAAAAAAAAAAAAmAIAAGRycy9k&#10;b3ducmV2LnhtbFBLBQYAAAAABAAEAPUAAACJAwAAAAA=&#10;" fillcolor="blue" stroked="f"/>
                  <v:oval id="Oval 1127" o:spid="_x0000_s1791" style="position:absolute;left:34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lUQMEA&#10;AADcAAAADwAAAGRycy9kb3ducmV2LnhtbERPTYvCMBC9L/gfwgje1lQFV6tRJCDsZQ92Fa9jM7bV&#10;ZlKabO3+e3MQPD7e93rb21p01PrKsYLJOAFBnDtTcaHg+Lv/XIDwAdlg7ZgU/JOH7WbwscbUuAcf&#10;qMtCIWII+xQVlCE0qZQ+L8miH7uGOHJX11oMEbaFNC0+Yrit5TRJ5tJixbGhxIZ0Sfk9+7MK9E13&#10;+nTXh4l2t9Pl/HOeZseZUqNhv1uBCNSHt/jl/jYKll9xbTwTj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ZVEDBAAAA3AAAAA8AAAAAAAAAAAAAAAAAmAIAAGRycy9kb3du&#10;cmV2LnhtbFBLBQYAAAAABAAEAPUAAACGAwAAAAA=&#10;" fillcolor="blue" stroked="f"/>
                  <v:oval id="Oval 1128" o:spid="_x0000_s1792" style="position:absolute;left:34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x28QA&#10;AADcAAAADwAAAGRycy9kb3ducmV2LnhtbESPQWvCQBSE7wX/w/KE3upGBavRVWSh4KUHU8XrM/tM&#10;otm3IbuN6b/vCoLHYWa+YVab3taio9ZXjhWMRwkI4tyZigsFh5+vjzkIH5AN1o5JwR952KwHbytM&#10;jbvznrosFCJC2KeooAyhSaX0eUkW/cg1xNG7uNZiiLItpGnxHuG2lpMkmUmLFceFEhvSJeW37Ncq&#10;0Ffd6eNN78faXY/n0/dpkh2mSr0P++0SRKA+vMLP9s4oWHwu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V8dvEAAAA3AAAAA8AAAAAAAAAAAAAAAAAmAIAAGRycy9k&#10;b3ducmV2LnhtbFBLBQYAAAAABAAEAPUAAACJAwAAAAA=&#10;" fillcolor="blue" stroked="f"/>
                  <v:oval id="Oval 1129" o:spid="_x0000_s1793" style="position:absolute;left:34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oYcAA&#10;AADcAAAADwAAAGRycy9kb3ducmV2LnhtbERPTYvCMBC9L/gfwgh7W1NdEK1GkYCwlz1YFa9jM7bV&#10;ZlKaWOu/NwfB4+N9L9e9rUVHra8cKxiPEhDEuTMVFwoO++3PDIQPyAZrx6TgSR7Wq8HXElPjHryj&#10;LguFiCHsU1RQhtCkUvq8JIt+5BriyF1cazFE2BbStPiI4baWkySZSosVx4YSG9Il5bfsbhXoq+70&#10;8aZ3Y+2ux/Pp/zTJDr9KfQ/7zQJEoD58xG/3n1Ewn8X5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vooYcAAAADcAAAADwAAAAAAAAAAAAAAAACYAgAAZHJzL2Rvd25y&#10;ZXYueG1sUEsFBgAAAAAEAAQA9QAAAIUDAAAAAA==&#10;" fillcolor="blue" stroked="f"/>
                  <v:oval id="Oval 1130" o:spid="_x0000_s1794" style="position:absolute;left:34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N+sQA&#10;AADcAAAADwAAAGRycy9kb3ducmV2LnhtbESPQWvCQBSE74L/YXkFb7qJgtjUVcqC0IsHU8Xra/Y1&#10;iWbfhuw2xn/vCkKPw8x8w6y3g21ET52vHStIZwkI4sKZmksFx+/ddAXCB2SDjWNScCcP2814tMbM&#10;uBsfqM9DKSKEfYYKqhDaTEpfVGTRz1xLHL1f11kMUXalNB3eItw2cp4kS2mx5rhQYUu6ouKa/1kF&#10;+qJ7fbrqQ6rd5fRz3p/n+XGh1ORt+PwAEWgI/+FX+8soeF+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2jfrEAAAA3AAAAA8AAAAAAAAAAAAAAAAAmAIAAGRycy9k&#10;b3ducmV2LnhtbFBLBQYAAAAABAAEAPUAAACJAwAAAAA=&#10;" fillcolor="blue" stroked="f"/>
                  <v:oval id="Oval 1131" o:spid="_x0000_s1795" style="position:absolute;left:34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TjcQA&#10;AADcAAAADwAAAGRycy9kb3ducmV2LnhtbESPQWvCQBSE74L/YXkFb7oxgtjUVcqC0IsHU8Xra/Y1&#10;iWbfhuw2xn/vCkKPw8x8w6y3g21ET52vHSuYzxIQxIUzNZcKjt+76QqED8gGG8ek4E4etpvxaI2Z&#10;cTc+UJ+HUkQI+wwVVCG0mZS+qMiin7mWOHq/rrMYouxKaTq8RbhtZJokS2mx5rhQYUu6ouKa/1kF&#10;+qJ7fbrqw1y7y+nnvD+n+XGh1ORt+PwAEWgI/+FX+8soeF+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kE43EAAAA3AAAAA8AAAAAAAAAAAAAAAAAmAIAAGRycy9k&#10;b3ducmV2LnhtbFBLBQYAAAAABAAEAPUAAACJAwAAAAA=&#10;" fillcolor="blue" stroked="f"/>
                  <v:oval id="Oval 1132" o:spid="_x0000_s1796" style="position:absolute;left:34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2FsMA&#10;AADcAAAADwAAAGRycy9kb3ducmV2LnhtbESPQYvCMBSE78L+h/AWvGmqwqLVKEtA2MserIrXZ/O2&#10;rTYvpYm1/vuNIHgcZuYbZrXpbS06an3lWMFknIAgzp2puFBw2G9HcxA+IBusHZOCB3nYrD8GK0yN&#10;u/OOuiwUIkLYp6igDKFJpfR5SRb92DXE0ftzrcUQZVtI0+I9wm0tp0nyJS1WHBdKbEiXlF+zm1Wg&#10;L7rTx6veTbS7HM+n39M0O8yUGn7230sQgfrwDr/aP0bBYj6D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i2FsMAAADcAAAADwAAAAAAAAAAAAAAAACYAgAAZHJzL2Rv&#10;d25yZXYueG1sUEsFBgAAAAAEAAQA9QAAAIgDAAAAAA==&#10;" fillcolor="blue" stroked="f"/>
                  <v:oval id="Oval 1133" o:spid="_x0000_s1797" style="position:absolute;left:34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uYsUA&#10;AADcAAAADwAAAGRycy9kb3ducmV2LnhtbESPT4vCMBTE7wt+h/CEva2pf1i0GkUCC172YFfx+mye&#10;bbV5KU22dr/9RhA8DjPzG2a16W0tOmp95VjBeJSAIM6dqbhQcPj5+piD8AHZYO2YFPyRh8168LbC&#10;1Lg776nLQiEihH2KCsoQmlRKn5dk0Y9cQxy9i2sthijbQpoW7xFuazlJkk9pseK4UGJDuqT8lv1a&#10;BfqqO3286f1Yu+vxfPo+TbLDVKn3Yb9dggjUh1f42d4ZBYv5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S5ixQAAANwAAAAPAAAAAAAAAAAAAAAAAJgCAABkcnMv&#10;ZG93bnJldi54bWxQSwUGAAAAAAQABAD1AAAAigMAAAAA&#10;" fillcolor="blue" stroked="f"/>
                  <v:oval id="Oval 1134" o:spid="_x0000_s1798" style="position:absolute;left:34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L+cQA&#10;AADcAAAADwAAAGRycy9kb3ducmV2LnhtbESPQWvCQBSE7wX/w/KE3upGxaLRVWSh4KUHU8XrM/tM&#10;otm3IbuN6b/vCoLHYWa+YVab3taio9ZXjhWMRwkI4tyZigsFh5+vjzkIH5AN1o5JwR952KwHbytM&#10;jbvznrosFCJC2KeooAyhSaX0eUkW/cg1xNG7uNZiiLItpGnxHuG2lpMk+ZQWK44LJTakS8pv2a9V&#10;oK+608eb3o+1ux7Pp+/TJDtMlXof9tsliEB9eIWf7Z1RsJjP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Ni/nEAAAA3AAAAA8AAAAAAAAAAAAAAAAAmAIAAGRycy9k&#10;b3ducmV2LnhtbFBLBQYAAAAABAAEAPUAAACJAwAAAAA=&#10;" fillcolor="blue" stroked="f"/>
                  <v:oval id="Oval 1135" o:spid="_x0000_s1799" style="position:absolute;left:34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VjsMA&#10;AADcAAAADwAAAGRycy9kb3ducmV2LnhtbESPQYvCMBSE7wv+h/CEva2pLohWo0hA2MserIrXZ/Ns&#10;q81LaWKt/94sLHgcZuYbZrnubS06an3lWMF4lIAgzp2puFBw2G+/ZiB8QDZYOyYFT/KwXg0+lpga&#10;9+AddVkoRISwT1FBGUKTSunzkiz6kWuIo3dxrcUQZVtI0+Ijwm0tJ0kylRYrjgslNqRLym/Z3SrQ&#10;V93p403vxtpdj+fT72mSHb6V+hz2mwWIQH14h//bP0bBfDaFvzPx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8VjsMAAADcAAAADwAAAAAAAAAAAAAAAACYAgAAZHJzL2Rv&#10;d25yZXYueG1sUEsFBgAAAAAEAAQA9QAAAIgDAAAAAA==&#10;" fillcolor="blue" stroked="f"/>
                  <v:oval id="Oval 1136" o:spid="_x0000_s1800" style="position:absolute;left:34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wFcQA&#10;AADcAAAADwAAAGRycy9kb3ducmV2LnhtbESPQWvCQBSE7wX/w/KE3upGBavRVWSh4KUHU8XrM/tM&#10;otm3IbuN6b/vCoLHYWa+YVab3taio9ZXjhWMRwkI4tyZigsFh5+vjzkIH5AN1o5JwR952KwHbytM&#10;jbvznrosFCJC2KeooAyhSaX0eUkW/cg1xNG7uNZiiLItpGnxHuG2lpMkmUmLFceFEhvSJeW37Ncq&#10;0Ffd6eNN78faXY/n0/dpkh2mSr0P++0SRKA+vMLP9s4oWMw/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TsBXEAAAA3AAAAA8AAAAAAAAAAAAAAAAAmAIAAGRycy9k&#10;b3ducmV2LnhtbFBLBQYAAAAABAAEAPUAAACJAwAAAAA=&#10;" fillcolor="blue" stroked="f"/>
                  <v:oval id="Oval 1137" o:spid="_x0000_s1801" style="position:absolute;left:34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kZ8AA&#10;AADcAAAADwAAAGRycy9kb3ducmV2LnhtbERPTYvCMBC9L/gfwgh7W1NdEK1GkYCwlz1YFa9jM7bV&#10;ZlKaWOu/NwfB4+N9L9e9rUVHra8cKxiPEhDEuTMVFwoO++3PDIQPyAZrx6TgSR7Wq8HXElPjHryj&#10;LguFiCHsU1RQhtCkUvq8JIt+5BriyF1cazFE2BbStPiI4baWkySZSosVx4YSG9Il5bfsbhXoq+70&#10;8aZ3Y+2ux/Pp/zTJDr9KfQ/7zQJEoD58xG/3n1Ewn8W18Uw8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wkZ8AAAADcAAAADwAAAAAAAAAAAAAAAACYAgAAZHJzL2Rvd25y&#10;ZXYueG1sUEsFBgAAAAAEAAQA9QAAAIUDAAAAAA==&#10;" fillcolor="blue" stroked="f"/>
                  <v:oval id="Oval 1138" o:spid="_x0000_s1802" style="position:absolute;left:34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CB/MMA&#10;AADcAAAADwAAAGRycy9kb3ducmV2LnhtbESPQYvCMBSE78L+h/AWvGmqgmg1yhJY2IsHu4rXZ/Ns&#10;q81LabK1/nsjCHscZuYbZr3tbS06an3lWMFknIAgzp2puFBw+P0eLUD4gGywdkwKHuRhu/kYrDE1&#10;7s576rJQiAhhn6KCMoQmldLnJVn0Y9cQR+/iWoshyraQpsV7hNtaTpNkLi1WHBdKbEiXlN+yP6tA&#10;X3Wnjze9n2h3PZ5Pu9M0O8yUGn72XysQgfrwH363f4yC5WIJrzPx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CB/MMAAADcAAAADwAAAAAAAAAAAAAAAACYAgAAZHJzL2Rv&#10;d25yZXYueG1sUEsFBgAAAAAEAAQA9QAAAIgDAAAAAA==&#10;" fillcolor="blue" stroked="f"/>
                  <v:oval id="Oval 1139" o:spid="_x0000_s1803" style="position:absolute;left:34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vMAA&#10;AADcAAAADwAAAGRycy9kb3ducmV2LnhtbERPTYvCMBC9L/gfwgje1lQFWatRJCDsxYNdxevYjG21&#10;mZQmW+u/NwfB4+N9rza9rUVHra8cK5iMExDEuTMVFwqOf7vvHxA+IBusHZOCJ3nYrAdfK0yNe/CB&#10;uiwUIoawT1FBGUKTSunzkiz6sWuII3d1rcUQYVtI0+IjhttaTpNkLi1WHBtKbEiXlN+zf6tA33Sn&#10;T3d9mGh3O13O+/M0O86UGg377RJEoD58xG/3r1GwWMT5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O+vMAAAADcAAAADwAAAAAAAAAAAAAAAACYAgAAZHJzL2Rvd25y&#10;ZXYueG1sUEsFBgAAAAAEAAQA9QAAAIUDAAAAAA==&#10;" fillcolor="blue" stroked="f"/>
                  <v:oval id="Oval 1140" o:spid="_x0000_s1804" style="position:absolute;left:34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bJ8QA&#10;AADcAAAADwAAAGRycy9kb3ducmV2LnhtbESPQWvCQBSE74L/YXlCb7qJhVJTV5EFoZcejIrX1+wz&#10;iWbfhuwa4793C0KPw8x8wyzXg21ET52vHStIZwkI4sKZmksFh/12+gnCB2SDjWNS8CAP69V4tMTM&#10;uDvvqM9DKSKEfYYKqhDaTEpfVGTRz1xLHL2z6yyGKLtSmg7vEW4bOU+SD2mx5rhQYUu6ouKa36wC&#10;fdG9Pl71LtXucvw9/Zzm+eFdqbfJsPkCEWgI/+FX+9soW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GyfEAAAA3AAAAA8AAAAAAAAAAAAAAAAAmAIAAGRycy9k&#10;b3ducmV2LnhtbFBLBQYAAAAABAAEAPUAAACJAwAAAAA=&#10;" fillcolor="blue" stroked="f"/>
                  <v:oval id="Oval 1141" o:spid="_x0000_s1805" style="position:absolute;left:34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2FUMQA&#10;AADcAAAADwAAAGRycy9kb3ducmV2LnhtbESPQWvCQBSE74L/YXlCb7oxhVJTV5EFoZcejIrX1+wz&#10;iWbfhuwa4793C0KPw8x8wyzXg21ET52vHSuYzxIQxIUzNZcKDvvt9BOED8gGG8ek4EEe1qvxaImZ&#10;cXfeUZ+HUkQI+wwVVCG0mZS+qMiin7mWOHpn11kMUXalNB3eI9w2Mk2SD2mx5rhQYUu6ouKa36wC&#10;fdG9Pl71bq7d5fh7+jml+eFdqbfJsPkCEWgI/+FX+9soWCxS+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9hVDEAAAA3AAAAA8AAAAAAAAAAAAAAAAAmAIAAGRycy9k&#10;b3ducmV2LnhtbFBLBQYAAAAABAAEAPUAAACJAwAAAAA=&#10;" fillcolor="blue" stroked="f"/>
                  <v:oval id="Oval 1142" o:spid="_x0000_s1806" style="position:absolute;left:34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gy8MA&#10;AADcAAAADwAAAGRycy9kb3ducmV2LnhtbESPQYvCMBSE7wv7H8Jb8LamKohWoyyBhb14sCpen82z&#10;rTYvpcnW+u+NIHgcZuYbZrnubS06an3lWMFomIAgzp2puFCw3/1+z0D4gGywdkwK7uRhvfr8WGJq&#10;3I231GWhEBHCPkUFZQhNKqXPS7Loh64hjt7ZtRZDlG0hTYu3CLe1HCfJVFqsOC6U2JAuKb9m/1aB&#10;vuhOH656O9LucjgdN8dxtp8oNfjqfxYgAvXhHX61/4yC+XwC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gy8MAAADcAAAADwAAAAAAAAAAAAAAAACYAgAAZHJzL2Rv&#10;d25yZXYueG1sUEsFBgAAAAAEAAQA9QAAAIgDAAAAAA==&#10;" fillcolor="blue" stroked="f"/>
                  <v:oval id="Oval 1143" o:spid="_x0000_s1807" style="position:absolute;left:34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i4v8UA&#10;AADcAAAADwAAAGRycy9kb3ducmV2LnhtbESPT4vCMBTE7wt+h/CEva2pf1i0GkUCC172YFfx+mye&#10;bbV5KU22dr/9RhA8DjPzG2a16W0tOmp95VjBeJSAIM6dqbhQcPj5+piD8AHZYO2YFPyRh8168LbC&#10;1Lg776nLQiEihH2KCsoQmlRKn5dk0Y9cQxy9i2sthijbQpoW7xFuazlJkk9pseK4UGJDuqT8lv1a&#10;BfqqO3286f1Yu+vxfPo+TbLDVKn3Yb9dggjUh1f42d4ZBYvFDB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Li/xQAAANwAAAAPAAAAAAAAAAAAAAAAAJgCAABkcnMv&#10;ZG93bnJldi54bWxQSwUGAAAAAAQABAD1AAAAigMAAAAA&#10;" fillcolor="blue" stroked="f"/>
                  <v:oval id="Oval 1144" o:spid="_x0000_s1808" style="position:absolute;left:34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QdJMQA&#10;AADcAAAADwAAAGRycy9kb3ducmV2LnhtbESPQWvCQBSE7wX/w/KE3upGxaLRVWSh4KUHU8XrM/tM&#10;otm3IbuN6b/vCoLHYWa+YVab3taio9ZXjhWMRwkI4tyZigsFh5+vjzkIH5AN1o5JwR952KwHbytM&#10;jbvznrosFCJC2KeooAyhSaX0eUkW/cg1xNG7uNZiiLItpGnxHuG2lpMk+ZQWK44LJTakS8pv2a9V&#10;oK+608eb3o+1ux7Pp+/TJDtMlXof9tsliEB9eIWf7Z1RsFjM4H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UHSTEAAAA3AAAAA8AAAAAAAAAAAAAAAAAmAIAAGRycy9k&#10;b3ducmV2LnhtbFBLBQYAAAAABAAEAPUAAACJAwAAAAA=&#10;" fillcolor="blue" stroked="f"/>
                  <v:oval id="Oval 1145" o:spid="_x0000_s1809" style="position:absolute;left:35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DU8MA&#10;AADcAAAADwAAAGRycy9kb3ducmV2LnhtbESPQYvCMBSE74L/ITxhb5qqIFqNIgFhLx7sKl6fzbOt&#10;Ni+lydbuv98sLHgcZuYbZrPrbS06an3lWMF0koAgzp2puFBw/jqMlyB8QDZYOyYFP+Rhtx0ONpga&#10;9+ITdVkoRISwT1FBGUKTSunzkiz6iWuIo3d3rcUQZVtI0+Irwm0tZ0mykBYrjgslNqRLyp/Zt1Wg&#10;H7rTl6c+TbV7XG7X43WWnedKfYz6/RpEoD68w//tT6NgtVrA35l4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aDU8MAAADcAAAADwAAAAAAAAAAAAAAAACYAgAAZHJzL2Rv&#10;d25yZXYueG1sUEsFBgAAAAAEAAQA9QAAAIgDAAAAAA==&#10;" fillcolor="blue" stroked="f"/>
                  <v:oval id="Oval 1146" o:spid="_x0000_s1810" style="position:absolute;left:35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myMQA&#10;AADcAAAADwAAAGRycy9kb3ducmV2LnhtbESPQWvCQBSE7wX/w/KE3upGBavRVWSh4KUHU8XrM/tM&#10;otm3IbuN6b/vCoLHYWa+YVab3taio9ZXjhWMRwkI4tyZigsFh5+vjzkIH5AN1o5JwR952KwHbytM&#10;jbvznrosFCJC2KeooAyhSaX0eUkW/cg1xNG7uNZiiLItpGnxHuG2lpMkmUmLFceFEhvSJeW37Ncq&#10;0Ffd6eNN78faXY/n0/dpkh2mSr0P++0SRKA+vMLP9s4oWCw+4XE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KJsjEAAAA3AAAAA8AAAAAAAAAAAAAAAAAmAIAAGRycy9k&#10;b3ducmV2LnhtbFBLBQYAAAAABAAEAPUAAACJAwAAAAA=&#10;" fillcolor="blue" stroked="f"/>
                  <v:oval id="Oval 1147" o:spid="_x0000_s1811" style="position:absolute;left:35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yusAA&#10;AADcAAAADwAAAGRycy9kb3ducmV2LnhtbERPTYvCMBC9L/gfwgje1lQFWatRJCDsxYNdxevYjG21&#10;mZQmW+u/NwfB4+N9rza9rUVHra8cK5iMExDEuTMVFwqOf7vvHxA+IBusHZOCJ3nYrAdfK0yNe/CB&#10;uiwUIoawT1FBGUKTSunzkiz6sWuII3d1rcUQYVtI0+IjhttaTpNkLi1WHBtKbEiXlN+zf6tA33Sn&#10;T3d9mGh3O13O+/M0O86UGg377RJEoD58xG/3r1GwWMS18Uw8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WyusAAAADcAAAADwAAAAAAAAAAAAAAAACYAgAAZHJzL2Rvd25y&#10;ZXYueG1sUEsFBgAAAAAEAAQA9QAAAIUDAAAAAA==&#10;" fillcolor="blue" stroked="f"/>
                  <v:oval id="Oval 1148" o:spid="_x0000_s1812" style="position:absolute;left:35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XIcQA&#10;AADcAAAADwAAAGRycy9kb3ducmV2LnhtbESPQWvCQBSE74L/YXlCb7rRQmlSV5EFoZcejIrX1+wz&#10;iWbfhuwa4793C0KPw8x8wyzXg21ET52vHSuYzxIQxIUzNZcKDvvt9BOED8gGG8ek4EEe1qvxaImZ&#10;cXfeUZ+HUkQI+wwVVCG0mZS+qMiin7mWOHpn11kMUXalNB3eI9w2cpEkH9JizXGhwpZ0RcU1v1kF&#10;+qJ7fbzq3Vy7y/H39HNa5Id3pd4mw+YLRKAh/Idf7W+jIE1T+Ds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ZFyHEAAAA3AAAAA8AAAAAAAAAAAAAAAAAmAIAAGRycy9k&#10;b3ducmV2LnhtbFBLBQYAAAAABAAEAPUAAACJAwAAAAA=&#10;" fillcolor="blue" stroked="f"/>
                  <v:oval id="Oval 1149" o:spid="_x0000_s1813" style="position:absolute;left:35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14cUA&#10;AADdAAAADwAAAGRycy9kb3ducmV2LnhtbESPQWvDMAyF74P+B6PBbqvdFsbI6pZhKOzSQ7OWXtVY&#10;S9LGcoi9NPv302Gwm8R7eu/TejuFTo00pDayhcXcgCKuom+5tnD83D2/gkoZ2WMXmSz8UILtZvaw&#10;xsLHOx9oLHOtJIRTgRaanPtC61Q1FDDNY08s2lccAmZZh1r7Ae8SHjq9NOZFB2xZGhrsyTVU3crv&#10;YMFd3ehON3dYuHg9Xc7787I8rqx9epze30BlmvK/+e/6wwu+McIv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jXhxQAAAN0AAAAPAAAAAAAAAAAAAAAAAJgCAABkcnMv&#10;ZG93bnJldi54bWxQSwUGAAAAAAQABAD1AAAAigMAAAAA&#10;" fillcolor="blue" stroked="f"/>
                  <v:oval id="Oval 1150" o:spid="_x0000_s1814" style="position:absolute;left:35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QesIA&#10;AADdAAAADwAAAGRycy9kb3ducmV2LnhtbERPTWvCQBC9F/wPywi91d1YEEldpSwUevFgVLxOs9Mk&#10;mp0N2TWm/74rCN7m8T5ntRldKwbqQ+NZQzZTIIhLbxuuNBz2X29LECEiW2w9k4Y/CrBZT15WmFt/&#10;4x0NRaxECuGQo4Y6xi6XMpQ1OQwz3xEn7tf3DmOCfSVtj7cU7lo5V2ohHTacGmrsyNRUXoqr02DO&#10;ZjDHi9llxp+PP6ftaV4c3rV+nY6fHyAijfEpfri/bZqvVAb3b9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pB6wgAAAN0AAAAPAAAAAAAAAAAAAAAAAJgCAABkcnMvZG93&#10;bnJldi54bWxQSwUGAAAAAAQABAD1AAAAhwMAAAAA&#10;" fillcolor="blue" stroked="f"/>
                  <v:oval id="Oval 1151" o:spid="_x0000_s1815" style="position:absolute;left:35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gODcIA&#10;AADdAAAADwAAAGRycy9kb3ducmV2LnhtbERPS0sDMRC+F/ofwhS8tUlXENk2LRIQvHjo2tLrdDPu&#10;M5NlE7frvzeC4G0+vufsj7PrxURjaDxr2G4UCOLS24YrDeeP1/UziBCRLfaeScM3BTgelos95tbf&#10;+URTESuRQjjkqKGOccilDGVNDsPGD8SJ+/Sjw5jgWEk74j2Fu15mSj1Jhw2nhhoHMjWVXfHlNJjW&#10;TObSmdPW+PZyu75fs+L8qPXDan7ZgYg0x3/xn/vNpvlKZfD7TTp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A4NwgAAAN0AAAAPAAAAAAAAAAAAAAAAAJgCAABkcnMvZG93&#10;bnJldi54bWxQSwUGAAAAAAQABAD1AAAAhwMAAAAA&#10;" fillcolor="blue" stroked="f"/>
                  <v:oval id="Oval 1152" o:spid="_x0000_s1816" style="position:absolute;left:35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rlsIA&#10;AADdAAAADwAAAGRycy9kb3ducmV2LnhtbERPTYvCMBC9L/gfwgje1kSFZalGkYCwFw92Fa9jM7bV&#10;ZlKabK3/3iws7G0e73NWm8E1oqcu1J41zKYKBHHhbc2lhuP37v0TRIjIFhvPpOFJATbr0dsKM+sf&#10;fKA+j6VIIRwy1FDF2GZShqIih2HqW+LEXX3nMCbYldJ2+EjhrpFzpT6kw5pTQ4UtmYqKe/7jNJib&#10;6c3pbg4z42+ny3l/nufHhdaT8bBdgog0xH/xn/vLpvlKLeD3m3SC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KuWwgAAAN0AAAAPAAAAAAAAAAAAAAAAAJgCAABkcnMvZG93&#10;bnJldi54bWxQSwUGAAAAAAQABAD1AAAAhwMAAAAA&#10;" fillcolor="blue" stroked="f"/>
                  <v:oval id="Oval 1153" o:spid="_x0000_s1817" style="position:absolute;left:35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0z4sMA&#10;AADdAAAADwAAAGRycy9kb3ducmV2LnhtbERPTWsCMRC9C/0PYQq9aaIVka1RJFDopQdXxet0M+6u&#10;bibLJl23/74RBG/zeJ+z2gyuET11ofasYTpRIIgLb2suNRz2n+MliBCRLTaeScMfBdisX0YrzKy/&#10;8Y76PJYihXDIUEMVY5tJGYqKHIaJb4kTd/adw5hgV0rb4S2Fu0bOlFpIhzWnhgpbMhUV1/zXaTAX&#10;05vj1eymxl+OP6fv0yw/vGv99jpsP0BEGuJT/HB/2TRfqTncv0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0z4sMAAADdAAAADwAAAAAAAAAAAAAAAACYAgAAZHJzL2Rv&#10;d25yZXYueG1sUEsFBgAAAAAEAAQA9QAAAIgDAAAAAA==&#10;" fillcolor="blue" stroked="f"/>
                  <v:oval id="Oval 1154" o:spid="_x0000_s1818" style="position:absolute;left:35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GWecMA&#10;AADdAAAADwAAAGRycy9kb3ducmV2LnhtbERPTWsCMRC9C/0PYQq9aaJFka1RJFDopQdXxet0M+6u&#10;bibLJl23/74RBG/zeJ+z2gyuET11ofasYTpRIIgLb2suNRz2n+MliBCRLTaeScMfBdisX0YrzKy/&#10;8Y76PJYihXDIUEMVY5tJGYqKHIaJb4kTd/adw5hgV0rb4S2Fu0bOlFpIhzWnhgpbMhUV1/zXaTAX&#10;05vj1eymxl+OP6fv0yw/vGv99jpsP0BEGuJT/HB/2TRfqTncv0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GWecMAAADdAAAADwAAAAAAAAAAAAAAAACYAgAAZHJzL2Rv&#10;d25yZXYueG1sUEsFBgAAAAAEAAQA9QAAAIgDAAAAAA==&#10;" fillcolor="blue" stroked="f"/>
                  <v:oval id="Oval 1155" o:spid="_x0000_s1819" style="position:absolute;left:35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MIDsQA&#10;AADdAAAADwAAAGRycy9kb3ducmV2LnhtbESPQYvCMBCF78L+hzAL3jRVYVmqUZaA4MWDVel1bGbb&#10;ajMpTaz13xthYW8zvPe+ebPaDLYRPXW+dqxgNk1AEBfO1FwqOB23k28QPiAbbByTgid52Kw/RitM&#10;jXvwgfoslCJC2KeooAqhTaX0RUUW/dS1xFH7dZ3FENeulKbDR4TbRs6T5EtarDleqLAlXVFxy+5W&#10;gb7qXp9v+jDT7nq+5Pt8np0WSo0/h58liEBD+Df/pXcm1o9EeH8TR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jCA7EAAAA3QAAAA8AAAAAAAAAAAAAAAAAmAIAAGRycy9k&#10;b3ducmV2LnhtbFBLBQYAAAAABAAEAPUAAACJAwAAAAA=&#10;" fillcolor="blue" stroked="f"/>
                  <v:oval id="Oval 1156" o:spid="_x0000_s1820" style="position:absolute;left:35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tlcMA&#10;AADdAAAADwAAAGRycy9kb3ducmV2LnhtbERPTWsCMRC9C/0PYQq9aaIFla1RJFDopQdXxet0M+6u&#10;bibLJl23/74RBG/zeJ+z2gyuET11ofasYTpRIIgLb2suNRz2n+MliBCRLTaeScMfBdisX0YrzKy/&#10;8Y76PJYihXDIUEMVY5tJGYqKHIaJb4kTd/adw5hgV0rb4S2Fu0bOlJpLhzWnhgpbMhUV1/zXaTAX&#10;05vj1eymxl+OP6fv0yw/vGv99jpsP0BEGuJT/HB/2TRfqQXcv0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tlcMAAADdAAAADwAAAAAAAAAAAAAAAACYAgAAZHJzL2Rv&#10;d25yZXYueG1sUEsFBgAAAAAEAAQA9QAAAIgDAAAAAA==&#10;" fillcolor="blue" stroked="f"/>
                  <v:oval id="Oval 1157" o:spid="_x0000_s1821" style="position:absolute;left:35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558UA&#10;AADdAAAADwAAAGRycy9kb3ducmV2LnhtbESPQWvDMAyF74P+B6PBbqvdFsbI6pZhKOzSQ7OWXtVY&#10;S9LGcoi9NPv302Gwm8R7eu/TejuFTo00pDayhcXcgCKuom+5tnD83D2/gkoZ2WMXmSz8UILtZvaw&#10;xsLHOx9oLHOtJIRTgRaanPtC61Q1FDDNY08s2lccAmZZh1r7Ae8SHjq9NOZFB2xZGhrsyTVU3crv&#10;YMFd3ehON3dYuHg9Xc7787I8rqx9epze30BlmvK/+e/6wwu+MY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8DnnxQAAAN0AAAAPAAAAAAAAAAAAAAAAAJgCAABkcnMv&#10;ZG93bnJldi54bWxQSwUGAAAAAAQABAD1AAAAigMAAAAA&#10;" fillcolor="blue" stroked="f"/>
                  <v:oval id="Oval 1158" o:spid="_x0000_s1822" style="position:absolute;left:35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cfMMA&#10;AADdAAAADwAAAGRycy9kb3ducmV2LnhtbERPTWsCMRC9C/0PYQq9aaIF0a1RJFDopQdXxet0M+6u&#10;bibLJl23/74RBG/zeJ+z2gyuET11ofasYTpRIIgLb2suNRz2n+MFiBCRLTaeScMfBdisX0YrzKy/&#10;8Y76PJYihXDIUEMVY5tJGYqKHIaJb4kTd/adw5hgV0rb4S2Fu0bOlJpLhzWnhgpbMhUV1/zXaTAX&#10;05vj1eymxl+OP6fv0yw/vGv99jpsP0BEGuJT/HB/2TRfqSXcv0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ycfMMAAADdAAAADwAAAAAAAAAAAAAAAACYAgAAZHJzL2Rv&#10;d25yZXYueG1sUEsFBgAAAAAEAAQA9QAAAIgDAAAAAA==&#10;" fillcolor="blue" stroked="f"/>
                  <v:oval id="Oval 1159" o:spid="_x0000_s1823" style="position:absolute;left:35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jPMUA&#10;AADdAAAADwAAAGRycy9kb3ducmV2LnhtbESPQWvCQBCF74X+h2WE3uomCqWkriILhV48mCpex+w0&#10;iWZnQ3Yb03/vHITeZnhv3vtmtZl8p0YaYhvYQD7PQBFXwbVcGzh8f76+g4oJ2WEXmAz8UYTN+vlp&#10;hYULN97TWKZaSQjHAg00KfWF1rFqyGOch55YtJ8weEyyDrV2A94k3Hd6kWVv2mPL0tBgT7ah6lr+&#10;egP2Ykd7vNp9bsPleD7tTovysDTmZTZtP0AlmtK/+XH95QQ/y4Vf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6M8xQAAAN0AAAAPAAAAAAAAAAAAAAAAAJgCAABkcnMv&#10;ZG93bnJldi54bWxQSwUGAAAAAAQABAD1AAAAigMAAAAA&#10;" fillcolor="blue" stroked="f"/>
                  <v:oval id="Oval 1160" o:spid="_x0000_s1824" style="position:absolute;left:35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Gp8IA&#10;AADdAAAADwAAAGRycy9kb3ducmV2LnhtbERPTYvCMBC9L/gfwgje1rQKsnSNIgHBiwe7itfZZmyr&#10;zaQ0sdZ/bxaEvc3jfc5yPdhG9NT52rGCdJqAIC6cqblUcPzZfn6B8AHZYOOYFDzJw3o1+lhiZtyD&#10;D9TnoRQxhH2GCqoQ2kxKX1Rk0U9dSxy5i+sshgi7UpoOHzHcNnKWJAtpsebYUGFLuqLilt+tAn3V&#10;vT7d9CHV7nr6Pe/Ps/w4V2oyHjbfIAIN4V/8du9MnJ+kKfx9E0+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wanwgAAAN0AAAAPAAAAAAAAAAAAAAAAAJgCAABkcnMvZG93&#10;bnJldi54bWxQSwUGAAAAAAQABAD1AAAAhwMAAAAA&#10;" fillcolor="blue" stroked="f"/>
                  <v:oval id="Oval 1161" o:spid="_x0000_s1825" style="position:absolute;left:35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GY0MIA&#10;AADdAAAADwAAAGRycy9kb3ducmV2LnhtbERPTYvCMBC9L+x/CLPgbU1bQaRrlCUgePFgV/E628y2&#10;1WZSmljrvzcLgrd5vM9ZrkfbioF63zhWkE4TEMSlMw1XCg4/m88FCB+QDbaOScGdPKxX729LzI27&#10;8Z6GIlQihrDPUUEdQpdL6cuaLPqp64gj9+d6iyHCvpKmx1sMt63MkmQuLTYcG2rsSNdUXoqrVaDP&#10;etDHi96n2p2Pv6fdKSsOM6UmH+P3F4hAY3iJn+6tifOTNI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ZjQwgAAAN0AAAAPAAAAAAAAAAAAAAAAAJgCAABkcnMvZG93&#10;bnJldi54bWxQSwUGAAAAAAQABAD1AAAAhwMAAAAA&#10;" fillcolor="blue" stroked="f"/>
                  <v:oval id="Oval 1162" o:spid="_x0000_s1826" style="position:absolute;left:35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09S8IA&#10;AADdAAAADwAAAGRycy9kb3ducmV2LnhtbERPTYvCMBC9C/sfwix407QKslSjLIEFLx7sKl7HZmyr&#10;zaQ0sdZ/bxaEvc3jfc5qM9hG9NT52rGCdJqAIC6cqblUcPj9mXyB8AHZYOOYFDzJw2b9MVphZtyD&#10;99TnoRQxhH2GCqoQ2kxKX1Rk0U9dSxy5i+sshgi7UpoOHzHcNnKWJAtpsebYUGFLuqLilt+tAn3V&#10;vT7e9D7V7no8n3anWX6YKzX+HL6XIAIN4V/8dm9NnJ+kc/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T1LwgAAAN0AAAAPAAAAAAAAAAAAAAAAAJgCAABkcnMvZG93&#10;bnJldi54bWxQSwUGAAAAAAQABAD1AAAAhwMAAAAA&#10;" fillcolor="blue" stroked="f"/>
                  <v:oval id="Oval 1163" o:spid="_x0000_s1827" style="position:absolute;left:35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SlP8IA&#10;AADdAAAADwAAAGRycy9kb3ducmV2LnhtbERPTYvCMBC9L+x/CLPgbU2ryyLVKEtA8OLBqngdm9m2&#10;2kxKE2v992ZB2Ns83ucsVoNtRE+drx0rSMcJCOLCmZpLBYf9+nMGwgdkg41jUvAgD6vl+9sCM+Pu&#10;vKM+D6WIIewzVFCF0GZS+qIii37sWuLI/brOYoiwK6Xp8B7DbSMnSfItLdYcGypsSVdUXPObVaAv&#10;utfHq96l2l2O59P2NMkPU6VGH8PPHESgIfyLX+6NifOT9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ZKU/wgAAAN0AAAAPAAAAAAAAAAAAAAAAAJgCAABkcnMvZG93&#10;bnJldi54bWxQSwUGAAAAAAQABAD1AAAAhwMAAAAA&#10;" fillcolor="blue" stroked="f"/>
                  <v:oval id="Oval 1164" o:spid="_x0000_s1828" style="position:absolute;left:35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ApMIA&#10;AADdAAAADwAAAGRycy9kb3ducmV2LnhtbERPTYvCMBC9L+x/CLPgbU2r7CLVKEtA8OLBqngdm9m2&#10;2kxKE2v992ZB2Ns83ucsVoNtRE+drx0rSMcJCOLCmZpLBYf9+nMGwgdkg41jUvAgD6vl+9sCM+Pu&#10;vKM+D6WIIewzVFCF0GZS+qIii37sWuLI/brOYoiwK6Xp8B7DbSMnSfItLdYcGypsSVdUXPObVaAv&#10;utfHq96l2l2O59P2NMkPU6VGH8PPHESgIfyLX+6NifOT9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ACkwgAAAN0AAAAPAAAAAAAAAAAAAAAAAJgCAABkcnMvZG93&#10;bnJldi54bWxQSwUGAAAAAAQABAD1AAAAhwMAAAAA&#10;" fillcolor="blue" stroked="f"/>
                  <v:oval id="Oval 1165" o:spid="_x0000_s1829" style="position:absolute;left:35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e08IA&#10;AADdAAAADwAAAGRycy9kb3ducmV2LnhtbERPTYvCMBC9C/sfwix407QKslSjLIEFLx7sKl7HZmyr&#10;zaQ0sdZ/b4SFvc3jfc5qM9hG9NT52rGCdJqAIC6cqblUcPj9mXyB8AHZYOOYFDzJw2b9MVphZtyD&#10;99TnoRQxhH2GCqoQ2kxKX1Rk0U9dSxy5i+sshgi7UpoOHzHcNnKWJAtpsebYUGFLuqLilt+tAn3V&#10;vT7e9D7V7no8n3anWX6YKzX+HL6XIAIN4V/8596aOD9JF/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p7TwgAAAN0AAAAPAAAAAAAAAAAAAAAAAJgCAABkcnMvZG93&#10;bnJldi54bWxQSwUGAAAAAAQABAD1AAAAhwMAAAAA&#10;" fillcolor="blue" stroked="f"/>
                  <v:oval id="Oval 1166" o:spid="_x0000_s1830" style="position:absolute;left:35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Y7SMIA&#10;AADdAAAADwAAAGRycy9kb3ducmV2LnhtbERPTYvCMBC9L+x/CLPgbU2rsCvVKEtA8OLBqngdm9m2&#10;2kxKE2v992ZB2Ns83ucsVoNtRE+drx0rSMcJCOLCmZpLBYf9+nMGwgdkg41jUvAgD6vl+9sCM+Pu&#10;vKM+D6WIIewzVFCF0GZS+qIii37sWuLI/brOYoiwK6Xp8B7DbSMnSfIlLdYcGypsSVdUXPObVaAv&#10;utfHq96l2l2O59P2NMkPU6VGH8PPHESgIfyLX+6NifOT9B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jtIwgAAAN0AAAAPAAAAAAAAAAAAAAAAAJgCAABkcnMvZG93&#10;bnJldi54bWxQSwUGAAAAAAQABAD1AAAAhwMAAAAA&#10;" fillcolor="blue" stroked="f"/>
                  <v:oval id="Oval 1167" o:spid="_x0000_s1831" style="position:absolute;left:35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vOsUA&#10;AADdAAAADwAAAGRycy9kb3ducmV2LnhtbESPQWvCQBCF74X+h2WE3uomCqWkriILhV48mCpex+w0&#10;iWZnQ3Yb03/vHITeZnhv3vtmtZl8p0YaYhvYQD7PQBFXwbVcGzh8f76+g4oJ2WEXmAz8UYTN+vlp&#10;hYULN97TWKZaSQjHAg00KfWF1rFqyGOch55YtJ8weEyyDrV2A94k3Hd6kWVv2mPL0tBgT7ah6lr+&#10;egP2Ykd7vNp9bsPleD7tTovysDTmZTZtP0AlmtK/+XH95QQ/ywV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a86xQAAAN0AAAAPAAAAAAAAAAAAAAAAAJgCAABkcnMv&#10;ZG93bnJldi54bWxQSwUGAAAAAAQABAD1AAAAigMAAAAA&#10;" fillcolor="blue" stroked="f"/>
                </v:group>
                <v:group id="Group 1168" o:spid="_x0000_s1832" style="position:absolute;left:22758;top:6361;width:4858;height:286" coordorigin="3584,1350" coordsize="7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3lWI8QAAADdAAAADwAAAGRycy9kb3ducmV2LnhtbERPS2vCQBC+F/wPywi9&#10;NZsoLTVmFZFaegiFqiDehuyYBLOzIbvN4993C4Xe5uN7TrYdTSN66lxtWUESxSCIC6trLhWcT4en&#10;VxDOI2tsLJOCiRxsN7OHDFNtB/6i/uhLEULYpaig8r5NpXRFRQZdZFviwN1sZ9AH2JVSdziEcNPI&#10;RRy/SIM1h4YKW9pXVNyP30bB+4DDbpm89fn9tp+up+fPS56QUo/zcbcG4Wn0/+I/94cO8+NkBb/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3lWI8QAAADdAAAA&#10;DwAAAAAAAAAAAAAAAACqAgAAZHJzL2Rvd25yZXYueG1sUEsFBgAAAAAEAAQA+gAAAJsDAAAAAA==&#10;">
                  <v:oval id="Oval 1169" o:spid="_x0000_s1833" style="position:absolute;left:35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NpgcUA&#10;AADdAAAADwAAAGRycy9kb3ducmV2LnhtbESPQWvCQBCF74X+h2WE3urGCKWkriILhV48mCpex+w0&#10;iWZnQ3Yb03/vHITeZnhv3vtmtZl8p0YaYhvYwGKegSKugmu5NnD4/nx9BxUTssMuMBn4owib9fPT&#10;CgsXbrynsUy1khCOBRpoUuoLrWPVkMc4Dz2xaD9h8JhkHWrtBrxJuO90nmVv2mPL0tBgT7ah6lr+&#10;egP2Ykd7vNr9wobL8XzanfLysDTmZTZtP0AlmtK/+XH95QQ/y4Vf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2mBxQAAAN0AAAAPAAAAAAAAAAAAAAAAAJgCAABkcnMv&#10;ZG93bnJldi54bWxQSwUGAAAAAAQABAD1AAAAigMAAAAA&#10;" fillcolor="blue" stroked="f"/>
                  <v:oval id="Oval 1170" o:spid="_x0000_s1834" style="position:absolute;left:35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GsIA&#10;AADdAAAADwAAAGRycy9kb3ducmV2LnhtbERPTYvCMBC9L+x/CLPgbU1bQaRrlCUgePFgV/E628y2&#10;1WZSmljrvzcLgrd5vM9ZrkfbioF63zhWkE4TEMSlMw1XCg4/m88FCB+QDbaOScGdPKxX729LzI27&#10;8Z6GIlQihrDPUUEdQpdL6cuaLPqp64gj9+d6iyHCvpKmx1sMt63MkmQuLTYcG2rsSNdUXoqrVaDP&#10;etDHi96n2p2Pv6fdKSsOM6UmH+P3F4hAY3iJn+6tifOTLIX/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f8wawgAAAN0AAAAPAAAAAAAAAAAAAAAAAJgCAABkcnMvZG93&#10;bnJldi54bWxQSwUGAAAAAAQABAD1AAAAhwMAAAAA&#10;" fillcolor="blue" stroked="f"/>
                  <v:oval id="Oval 1171" o:spid="_x0000_s1835" style="position:absolute;left:35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SbcIA&#10;AADdAAAADwAAAGRycy9kb3ducmV2LnhtbERPTYvCMBC9L/gfwgje1tQKsnSNIgHBiwe7itfZZmyr&#10;zaQ0sdZ/bxaEvc3jfc5yPdhG9NT52rGC2TQBQVw4U3Op4Piz/fwC4QOywcYxKXiSh/Vq9LHEzLgH&#10;H6jPQyliCPsMFVQhtJmUvqjIop+6ljhyF9dZDBF2pTQdPmK4bWSaJAtpsebYUGFLuqLilt+tAn3V&#10;vT7d9GGm3fX0e96f0/w4V2oyHjbfIAIN4V/8du9MnJ+kKfx9E0+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rVJtwgAAAN0AAAAPAAAAAAAAAAAAAAAAAJgCAABkcnMvZG93&#10;bnJldi54bWxQSwUGAAAAAAQABAD1AAAAhwMAAAAA&#10;" fillcolor="blue" stroked="f"/>
                  <v:oval id="Oval 1172" o:spid="_x0000_s1836" style="position:absolute;left:35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H39sIA&#10;AADdAAAADwAAAGRycy9kb3ducmV2LnhtbERPTYvCMBC9L/gfwix4W1MriHSNsgSEvXiwKl7HZrat&#10;NpPSZGv990YQvM3jfc5yPdhG9NT52rGC6SQBQVw4U3Op4LDffC1A+IBssHFMCu7kYb0afSwxM+7G&#10;O+rzUIoYwj5DBVUIbSalLyqy6CeuJY7cn+sshgi7UpoObzHcNjJNkrm0WHNsqLAlXVFxzf+tAn3R&#10;vT5e9W6q3eV4Pm1PaX6YKTX+HH6+QQQawlv8cv+aOD9JZ/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4ff2wgAAAN0AAAAPAAAAAAAAAAAAAAAAAJgCAABkcnMvZG93&#10;bnJldi54bWxQSwUGAAAAAAQABAD1AAAAhwMAAAAA&#10;" fillcolor="blue" stroked="f"/>
                  <v:oval id="Oval 1173" o:spid="_x0000_s1837" style="position:absolute;left:35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hvgsQA&#10;AADdAAAADwAAAGRycy9kb3ducmV2LnhtbERPPWvDMBDdC/0P4grdGjluKMGJHIog0KVD3JisF+tq&#10;O7ZOxlIc999XgUK3e7zP2+5m24uJRt86VrBcJCCIK2darhUcv/YvaxA+IBvsHZOCH/Kwyx8ftpgZ&#10;d+MDTUWoRQxhn6GCJoQhk9JXDVn0CzcQR+7bjRZDhGMtzYi3GG57mSbJm7TYcmxocCDdUNUVV6tA&#10;X/Sky04fltpdyvPp85QWx1elnp/m9w2IQHP4F/+5P0ycn6Q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Ib4LEAAAA3QAAAA8AAAAAAAAAAAAAAAAAmAIAAGRycy9k&#10;b3ducmV2LnhtbFBLBQYAAAAABAAEAPUAAACJAwAAAAA=&#10;" fillcolor="blue" stroked="f"/>
                  <v:oval id="Oval 1174" o:spid="_x0000_s1838" style="position:absolute;left:35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KGcQA&#10;AADdAAAADwAAAGRycy9kb3ducmV2LnhtbERPPWvDMBDdC/0P4grdGjkuKcGJHIog0KVD3JisF+tq&#10;O7ZOxlIc999XgUK3e7zP2+5m24uJRt86VrBcJCCIK2darhUcv/YvaxA+IBvsHZOCH/Kwyx8ftpgZ&#10;d+MDTUWoRQxhn6GCJoQhk9JXDVn0CzcQR+7bjRZDhGMtzYi3GG57mSbJm7TYcmxocCDdUNUVV6tA&#10;X/Sky04fltpdyvPp85QWx1elnp/m9w2IQHP4F/+5P0ycn6Q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EyhnEAAAA3QAAAA8AAAAAAAAAAAAAAAAAmAIAAGRycy9k&#10;b3ducmV2LnhtbFBLBQYAAAAABAAEAPUAAACJAwAAAAA=&#10;" fillcolor="blue" stroked="f"/>
                  <v:oval id="Oval 1175" o:spid="_x0000_s1839" style="position:absolute;left:36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UbsIA&#10;AADdAAAADwAAAGRycy9kb3ducmV2LnhtbERPTYvCMBC9L/gfwix4W1MriHSNsgSEvXiwKl7HZrat&#10;NpPSZGv990YQvM3jfc5yPdhG9NT52rGC6SQBQVw4U3Op4LDffC1A+IBssHFMCu7kYb0afSwxM+7G&#10;O+rzUIoYwj5DBVUIbSalLyqy6CeuJY7cn+sshgi7UpoObzHcNjJNkrm0WHNsqLAlXVFxzf+tAn3R&#10;vT5e9W6q3eV4Pm1PaX6YKTX+HH6+QQQawlv8cv+aOD9J5/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llRuwgAAAN0AAAAPAAAAAAAAAAAAAAAAAJgCAABkcnMvZG93&#10;bnJldi54bWxQSwUGAAAAAAQABAD1AAAAhwMAAAAA&#10;" fillcolor="blue" stroked="f"/>
                  <v:oval id="Oval 1176" o:spid="_x0000_s1840" style="position:absolute;left:36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x9cQA&#10;AADdAAAADwAAAGRycy9kb3ducmV2LnhtbERPPWvDMBDdC/0P4grdGjkupMGJHIog0KVD3JisF+tq&#10;O7ZOxlIc999XgUK3e7zP2+5m24uJRt86VrBcJCCIK2darhUcv/YvaxA+IBvsHZOCH/Kwyx8ftpgZ&#10;d+MDTUWoRQxhn6GCJoQhk9JXDVn0CzcQR+7bjRZDhGMtzYi3GG57mSbJSlpsOTY0OJBuqOqKq1Wg&#10;L3rSZacPS+0u5fn0eUqL46tSz0/z+wZEoDn8i//cHybOT9I3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a8fXEAAAA3QAAAA8AAAAAAAAAAAAAAAAAmAIAAGRycy9k&#10;b3ducmV2LnhtbFBLBQYAAAAABAAEAPUAAACJAwAAAAA=&#10;" fillcolor="blue" stroked="f"/>
                  <v:oval id="Oval 1177" o:spid="_x0000_s1841" style="position:absolute;left:36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Vlh8UA&#10;AADdAAAADwAAAGRycy9kb3ducmV2LnhtbESPQWvCQBCF74X+h2WE3urGCKWkriILhV48mCpex+w0&#10;iWZnQ3Yb03/vHITeZnhv3vtmtZl8p0YaYhvYwGKegSKugmu5NnD4/nx9BxUTssMuMBn4owib9fPT&#10;CgsXbrynsUy1khCOBRpoUuoLrWPVkMc4Dz2xaD9h8JhkHWrtBrxJuO90nmVv2mPL0tBgT7ah6lr+&#10;egP2Ykd7vNr9wobL8XzanfLysDTmZTZtP0AlmtK/+XH95QQ/ywV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WWHxQAAAN0AAAAPAAAAAAAAAAAAAAAAAJgCAABkcnMv&#10;ZG93bnJldi54bWxQSwUGAAAAAAQABAD1AAAAigMAAAAA&#10;" fillcolor="blue" stroked="f"/>
                  <v:oval id="Oval 1178" o:spid="_x0000_s1842" style="position:absolute;left:36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AHMQA&#10;AADdAAAADwAAAGRycy9kb3ducmV2LnhtbERPPWvDMBDdC/0P4grdGjkuhMaJHIog0KVD3JisF+tq&#10;O7ZOxlIc999XgUK3e7zP2+5m24uJRt86VrBcJCCIK2darhUcv/YvbyB8QDbYOyYFP+Rhlz8+bDEz&#10;7sYHmopQixjCPkMFTQhDJqWvGrLoF24gjty3Gy2GCMdamhFvMdz2Mk2SlbTYcmxocCDdUNUVV6tA&#10;X/Sky04fltpdyvPp85QWx1elnp/m9w2IQHP4F/+5P0ycn6R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JwBzEAAAA3QAAAA8AAAAAAAAAAAAAAAAAmAIAAGRycy9k&#10;b3ducmV2LnhtbFBLBQYAAAAABAAEAPUAAACJAwAAAAA=&#10;" fillcolor="blue" stroked="f"/>
                  <v:oval id="Oval 1179" o:spid="_x0000_s1843" style="position:absolute;left:36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MUA&#10;AADdAAAADwAAAGRycy9kb3ducmV2LnhtbESPQWvCQBCF74L/YRmhN92oUCR1lbJQ6KUHU8XrNDtN&#10;otnZkN3G9N87B8HbDO/Ne99s96Nv1UB9bAIbWC4yUMRlcA1XBo7fH/MNqJiQHbaBycA/RdjvppMt&#10;5i7c+EBDkSolIRxzNFCn1OVax7Imj3EROmLRfkPvMcnaV9r1eJNw3+pVlr1qjw1LQ40d2ZrKa/Hn&#10;DdiLHezpag9LGy6nn/PXeVUc18a8zMb3N1CJxvQ0P64/neBna+GXb2QEv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v9cxQAAAN0AAAAPAAAAAAAAAAAAAAAAAJgCAABkcnMv&#10;ZG93bnJldi54bWxQSwUGAAAAAAQABAD1AAAAigMAAAAA&#10;" fillcolor="blue" stroked="f"/>
                  <v:oval id="Oval 1180" o:spid="_x0000_s1844" style="position:absolute;left:36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x8IA&#10;AADdAAAADwAAAGRycy9kb3ducmV2LnhtbERPTYvCMBC9C/sfwix407QKslSjLIEFLx7sKl7HZmyr&#10;zaQ0sdZ/bxaEvc3jfc5qM9hG9NT52rGCdJqAIC6cqblUcPj9mXyB8AHZYOOYFDzJw2b9MVphZtyD&#10;99TnoRQxhH2GCqoQ2kxKX1Rk0U9dSxy5i+sshgi7UpoOHzHcNnKWJAtpsebYUGFLuqLilt+tAn3V&#10;vT7e9D7V7no8n3anWX6YKzX+HL6XIAIN4V/8dm9NnJ/MU/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plrHwgAAAN0AAAAPAAAAAAAAAAAAAAAAAJgCAABkcnMvZG93&#10;bnJldi54bWxQSwUGAAAAAAQABAD1AAAAhwMAAAAA&#10;" fillcolor="blue" stroked="f"/>
                  <v:oval id="Oval 1181" o:spid="_x0000_s1845" style="position:absolute;left:36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EsMIA&#10;AADdAAAADwAAAGRycy9kb3ducmV2LnhtbERPTYvCMBC9L/gfwix4W1MriHSNsgSEvXiwKl7HZrat&#10;NpPSZGv990YQvM3jfc5yPdhG9NT52rGC6SQBQVw4U3Op4LDffC1A+IBssHFMCu7kYb0afSwxM+7G&#10;O+rzUIoYwj5DBVUIbSalLyqy6CeuJY7cn+sshgi7UpoObzHcNjJNkrm0WHNsqLAlXVFxzf+tAn3R&#10;vT5e9W6q3eV4Pm1PaX6YKTX+HH6+QQQawlv8cv+aOD+Zpf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dMSwwgAAAN0AAAAPAAAAAAAAAAAAAAAAAJgCAABkcnMvZG93&#10;bnJldi54bWxQSwUGAAAAAAQABAD1AAAAhwMAAAAA&#10;" fillcolor="blue" stroked="f"/>
                  <v:oval id="Oval 1182" o:spid="_x0000_s1846" style="position:absolute;left:36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hK8IA&#10;AADdAAAADwAAAGRycy9kb3ducmV2LnhtbERPTYvCMBC9C/6HMII3TbWwLNUoEhC8eLCreB2bsa02&#10;k9LE2v33m4WFvc3jfc56O9hG9NT52rGCxTwBQVw4U3Op4Py1n32C8AHZYOOYFHyTh+1mPFpjZtyb&#10;T9TnoRQxhH2GCqoQ2kxKX1Rk0c9dSxy5u+sshgi7UpoO3zHcNnKZJB/SYs2xocKWdEXFM39ZBfqh&#10;e3156tNCu8fldj1el/k5VWo6GXYrEIGG8C/+cx9MnJ+kK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ErwgAAAN0AAAAPAAAAAAAAAAAAAAAAAJgCAABkcnMvZG93&#10;bnJldi54bWxQSwUGAAAAAAQABAD1AAAAhwMAAAAA&#10;" fillcolor="blue" stroked="f"/>
                  <v:oval id="Oval 1183" o:spid="_x0000_s1847" style="position:absolute;left:36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H5X8IA&#10;AADdAAAADwAAAGRycy9kb3ducmV2LnhtbERPS4vCMBC+C/sfwgjeNPWBSNcoEljYiwe7itexmW2r&#10;zaQ02Vr/vREWvM3H95z1tre16Kj1lWMF00kCgjh3puJCwfHna7wC4QOywdoxKXiQh+3mY7DG1Lg7&#10;H6jLQiFiCPsUFZQhNKmUPi/Jop+4hjhyv661GCJsC2lavMdwW8tZkiylxYpjQ4kN6ZLyW/ZnFeir&#10;7vTppg9T7a6ny3l/nmXHuVKjYb/7BBGoD2/xv/vbxPnJfAGvb+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0flfwgAAAN0AAAAPAAAAAAAAAAAAAAAAAJgCAABkcnMvZG93&#10;bnJldi54bWxQSwUGAAAAAAQABAD1AAAAhwMAAAAA&#10;" fillcolor="blue" stroked="f"/>
                  <v:oval id="Oval 1184" o:spid="_x0000_s1848" style="position:absolute;left:36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1cxMIA&#10;AADdAAAADwAAAGRycy9kb3ducmV2LnhtbERPTYvCMBC9C/sfwgjeNFVRpGsUCSzsxYNdxevYzLbV&#10;ZlKabK3/3ggL3ubxPme97W0tOmp95VjBdJKAIM6dqbhQcPz5Gq9A+IBssHZMCh7kYbv5GKwxNe7O&#10;B+qyUIgYwj5FBWUITSqlz0uy6CeuIY7cr2sthgjbQpoW7zHc1nKWJEtpseLYUGJDuqT8lv1ZBfqq&#10;O3266cNUu+vpct6fZ9lxrtRo2O8+QQTqw1v87/42cX4yX8D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nVzEwgAAAN0AAAAPAAAAAAAAAAAAAAAAAJgCAABkcnMvZG93&#10;bnJldi54bWxQSwUGAAAAAAQABAD1AAAAhwMAAAAA&#10;" fillcolor="blue" stroked="f"/>
                  <v:oval id="Oval 1185" o:spid="_x0000_s1849" style="position:absolute;left:36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Cs8EA&#10;AADdAAAADwAAAGRycy9kb3ducmV2LnhtbERPTYvCMBC9L/gfwgje1lQFWapRJCB42YNV8To2Y1tt&#10;JqXJ1vrvjSDsbR7vc5br3taio9ZXjhVMxgkI4tyZigsFx8P2+weED8gGa8ek4Eke1qvB1xJT4x68&#10;py4LhYgh7FNUUIbQpFL6vCSLfuwa4shdXWsxRNgW0rT4iOG2ltMkmUuLFceGEhvSJeX37M8q0Dfd&#10;6dNd7yfa3U6X8+95mh1nSo2G/WYBIlAf/sUf987E+clsDu9v4gl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PwrPBAAAA3QAAAA8AAAAAAAAAAAAAAAAAmAIAAGRycy9kb3du&#10;cmV2LnhtbFBLBQYAAAAABAAEAPUAAACGAwAAAAA=&#10;" fillcolor="blue" stroked="f"/>
                  <v:oval id="Oval 1186" o:spid="_x0000_s1850" style="position:absolute;left:36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nKMIA&#10;AADdAAAADwAAAGRycy9kb3ducmV2LnhtbERPTYvCMBC9C/sfwgjeNFVBpWsUCSzsxYNdxevYzLbV&#10;ZlKabK3/3ggL3ubxPme97W0tOmp95VjBdJKAIM6dqbhQcPz5Gq9A+IBssHZMCh7kYbv5GKwxNe7O&#10;B+qyUIgYwj5FBWUITSqlz0uy6CeuIY7cr2sthgjbQpoW7zHc1nKWJAtpseLYUGJDuqT8lv1ZBfqq&#10;O3266cNUu+vpct6fZ9lxrtRo2O8+QQTqw1v87/42cX4yX8L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2cowgAAAN0AAAAPAAAAAAAAAAAAAAAAAJgCAABkcnMvZG93&#10;bnJldi54bWxQSwUGAAAAAAQABAD1AAAAhwMAAAAA&#10;" fillcolor="blue" stroked="f"/>
                  <v:oval id="Oval 1187" o:spid="_x0000_s1851" style="position:absolute;left:36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zWsUA&#10;AADdAAAADwAAAGRycy9kb3ducmV2LnhtbESPQWvCQBCF74L/YRmhN92oUCR1lbJQ6KUHU8XrNDtN&#10;otnZkN3G9N87B8HbDO/Ne99s96Nv1UB9bAIbWC4yUMRlcA1XBo7fH/MNqJiQHbaBycA/RdjvppMt&#10;5i7c+EBDkSolIRxzNFCn1OVax7Imj3EROmLRfkPvMcnaV9r1eJNw3+pVlr1qjw1LQ40d2ZrKa/Hn&#10;DdiLHezpag9LGy6nn/PXeVUc18a8zMb3N1CJxvQ0P64/neBna8GVb2QEv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PNaxQAAAN0AAAAPAAAAAAAAAAAAAAAAAJgCAABkcnMv&#10;ZG93bnJldi54bWxQSwUGAAAAAAQABAD1AAAAigMAAAAA&#10;" fillcolor="blue" stroked="f"/>
                  <v:oval id="Oval 1188" o:spid="_x0000_s1852" style="position:absolute;left:36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WwcIA&#10;AADdAAAADwAAAGRycy9kb3ducmV2LnhtbERPTYvCMBC9C/sfwgjeNFVBtGsUCSzsxYNdxevYzLbV&#10;ZlKabK3/3ggL3ubxPme97W0tOmp95VjBdJKAIM6dqbhQcPz5Gi9B+IBssHZMCh7kYbv5GKwxNe7O&#10;B+qyUIgYwj5FBWUITSqlz0uy6CeuIY7cr2sthgjbQpoW7zHc1nKWJAtpseLYUGJDuqT8lv1ZBfqq&#10;O3266cNUu+vpct6fZ9lxrtRo2O8+QQTqw1v87/42cX4yX8H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0FbBwgAAAN0AAAAPAAAAAAAAAAAAAAAAAJgCAABkcnMvZG93&#10;bnJldi54bWxQSwUGAAAAAAQABAD1AAAAhwMAAAAA&#10;" fillcolor="blue" stroked="f"/>
                  <v:oval id="Oval 1189" o:spid="_x0000_s1853" style="position:absolute;left:36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IcYA&#10;AADdAAAADwAAAGRycy9kb3ducmV2LnhtbESPQWvCQBCF70L/wzIFb7rRSimpq5SFgpceTBWv0+w0&#10;iWZnQ3aN8d87h0JvM7w3732z3o6+VQP1sQlsYDHPQBGXwTVcGTh8f87eQMWE7LANTAbuFGG7eZqs&#10;MXfhxnsailQpCeGYo4E6pS7XOpY1eYzz0BGL9ht6j0nWvtKux5uE+1Yvs+xVe2xYGmrsyNZUXoqr&#10;N2DPdrDHi90vbDgff05fp2VxeDFm+jx+vINKNKZ/89/1zgl+thJ++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MIcYAAADdAAAADwAAAAAAAAAAAAAAAACYAgAAZHJz&#10;L2Rvd25yZXYueG1sUEsFBgAAAAAEAAQA9QAAAIsDAAAAAA==&#10;" fillcolor="blue" stroked="f"/>
                  <v:oval id="Oval 1190" o:spid="_x0000_s1854" style="position:absolute;left:36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ApusIA&#10;AADdAAAADwAAAGRycy9kb3ducmV2LnhtbERPTYvCMBC9L+x/CLPgbU2ryyLVKEtA8OLBqngdm9m2&#10;2kxKE2v992ZB2Ns83ucsVoNtRE+drx0rSMcJCOLCmZpLBYf9+nMGwgdkg41jUvAgD6vl+9sCM+Pu&#10;vKM+D6WIIewzVFCF0GZS+qIii37sWuLI/brOYoiwK6Xp8B7DbSMnSfItLdYcGypsSVdUXPObVaAv&#10;utfHq96l2l2O59P2NMkPU6VGH8PPHESgIfyLX+6NifOTr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oCm6wgAAAN0AAAAPAAAAAAAAAAAAAAAAAJgCAABkcnMvZG93&#10;bnJldi54bWxQSwUGAAAAAAQABAD1AAAAhwMAAAAA&#10;" fillcolor="blue" stroked="f"/>
                  <v:oval id="Oval 1191" o:spid="_x0000_s1855" style="position:absolute;left:36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3zcQA&#10;AADdAAAADwAAAGRycy9kb3ducmV2LnhtbERPPWvDMBDdC/0P4grdGjluKMGJHIog0KVD3JisF+tq&#10;O7ZOxlIc999XgUK3e7zP2+5m24uJRt86VrBcJCCIK2darhUcv/YvaxA+IBvsHZOCH/Kwyx8ftpgZ&#10;d+MDTUWoRQxhn6GCJoQhk9JXDVn0CzcQR+7bjRZDhGMtzYi3GG57mSbJm7TYcmxocCDdUNUVV6tA&#10;X/Sky04fltpdyvPp85QWx1elnp/m9w2IQHP4F/+5P0ycn6x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yt83EAAAA3QAAAA8AAAAAAAAAAAAAAAAAmAIAAGRycy9k&#10;b3ducmV2LnhtbFBLBQYAAAAABAAEAPUAAACJAwAAAAA=&#10;" fillcolor="blue" stroked="f"/>
                  <v:oval id="Oval 1192" o:spid="_x0000_s1856" style="position:absolute;left:36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4SVsIA&#10;AADdAAAADwAAAGRycy9kb3ducmV2LnhtbERPS4vCMBC+C/sfwgjeNPWBSNcoEljYiwe7itexmW2r&#10;zaQ02Vr/vREWvM3H95z1tre16Kj1lWMF00kCgjh3puJCwfHna7wC4QOywdoxKXiQh+3mY7DG1Lg7&#10;H6jLQiFiCPsUFZQhNKmUPi/Jop+4hjhyv661GCJsC2lavMdwW8tZkiylxYpjQ4kN6ZLyW/ZnFeir&#10;7vTppg9T7a6ny3l/nmXHuVKjYb/7BBGoD2/xv/vbxPnJYg6vb+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PhJWwgAAAN0AAAAPAAAAAAAAAAAAAAAAAJgCAABkcnMvZG93&#10;bnJldi54bWxQSwUGAAAAAAQABAD1AAAAhwMAAAAA&#10;" fillcolor="blue" stroked="f"/>
                  <v:oval id="Oval 1193" o:spid="_x0000_s1857" style="position:absolute;left:36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KIsIA&#10;AADdAAAADwAAAGRycy9kb3ducmV2LnhtbERPS4vCMBC+L/gfwgje1tQHy1KNIgHBiwe7itfZZmyr&#10;zaQ0sdZ/b4SFvc3H95zlure16Kj1lWMFk3ECgjh3puJCwfFn+/kNwgdkg7VjUvAkD+vV4GOJqXEP&#10;PlCXhULEEPYpKihDaFIpfV6SRT92DXHkLq61GCJsC2lafMRwW8tpknxJixXHhhIb0iXlt+xuFeir&#10;7vTppg8T7a6n3/P+PM2OM6VGw36zABGoD//iP/fOxPnJfA7vb+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14oiwgAAAN0AAAAPAAAAAAAAAAAAAAAAAJgCAABkcnMvZG93&#10;bnJldi54bWxQSwUGAAAAAAQABAD1AAAAhwMAAAAA&#10;" fillcolor="blue" stroked="f"/>
                  <v:oval id="Oval 1194" o:spid="_x0000_s1858" style="position:absolute;left:36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svucIA&#10;AADdAAAADwAAAGRycy9kb3ducmV2LnhtbERPS2sCMRC+C/0PYQRvmlVrKVujlEDBiwdXxet0M+4z&#10;k2WTrtt/3xQKvc3H95ztfrStGKj3lWMFy0UCgjh3puJCweX8MX8F4QOywdYxKfgmD/vd02SLqXEP&#10;PtGQhULEEPYpKihD6FIpfV6SRb9wHXHk7q63GCLsC2l6fMRw28pVkrxIixXHhhI70iXlTfZlFeha&#10;D/ra6NNSu/r6eTveVtllrdRsOr6/gQg0hn/xn/tg4vzkeQO/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my+5wgAAAN0AAAAPAAAAAAAAAAAAAAAAAJgCAABkcnMvZG93&#10;bnJldi54bWxQSwUGAAAAAAQABAD1AAAAhwMAAAAA&#10;" fillcolor="blue" stroked="f"/>
                  <v:oval id="Oval 1195" o:spid="_x0000_s1859" style="position:absolute;left:36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mxzsIA&#10;AADdAAAADwAAAGRycy9kb3ducmV2LnhtbERPS4vCMBC+C/6HMII3TX0gSzWKBIS9eLCreJ1txrba&#10;TEqTrfXfm4WFvc3H95zNrre16Kj1lWMFs2kCgjh3puJCwfnrMPkA4QOywdoxKXiRh912ONhgatyT&#10;T9RloRAxhH2KCsoQmlRKn5dk0U9dQxy5m2sthgjbQpoWnzHc1nKeJCtpseLYUGJDuqT8kf1YBfqu&#10;O3156NNMu/vl+3q8zrPzQqnxqN+vQQTqw7/4z/1p4vxkuYLfb+IJcvs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bHOwgAAAN0AAAAPAAAAAAAAAAAAAAAAAJgCAABkcnMvZG93&#10;bnJldi54bWxQSwUGAAAAAAQABAD1AAAAhwMAAAAA&#10;" fillcolor="blue" stroked="f"/>
                  <v:oval id="Oval 1196" o:spid="_x0000_s1860" style="position:absolute;left:36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UUVcIA&#10;AADdAAAADwAAAGRycy9kb3ducmV2LnhtbERPS2sCMRC+C/0PYQRvmlWLLVujlEDBiwdXxet0M+4z&#10;k2WTrtt/3xQKvc3H95ztfrStGKj3lWMFy0UCgjh3puJCweX8MX8F4QOywdYxKfgmD/vd02SLqXEP&#10;PtGQhULEEPYpKihD6FIpfV6SRb9wHXHk7q63GCLsC2l6fMRw28pVkmykxYpjQ4kd6ZLyJvuyCnSt&#10;B31t9GmpXX39vB1vq+yyVmo2Hd/fQAQaw7/4z30wcX7y/AK/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RRVwgAAAN0AAAAPAAAAAAAAAAAAAAAAAJgCAABkcnMvZG93&#10;bnJldi54bWxQSwUGAAAAAAQABAD1AAAAhwMAAAAA&#10;" fillcolor="blue" stroked="f"/>
                  <v:oval id="Oval 1197" o:spid="_x0000_s1861" style="position:absolute;left:36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AJ8YA&#10;AADdAAAADwAAAGRycy9kb3ducmV2LnhtbESPQWvCQBCF70L/wzIFb7rRSimpq5SFgpceTBWv0+w0&#10;iWZnQ3aN8d87h0JvM7w3732z3o6+VQP1sQlsYDHPQBGXwTVcGTh8f87eQMWE7LANTAbuFGG7eZqs&#10;MXfhxnsailQpCeGYo4E6pS7XOpY1eYzz0BGL9ht6j0nWvtKux5uE+1Yvs+xVe2xYGmrsyNZUXoqr&#10;N2DPdrDHi90vbDgff05fp2VxeDFm+jx+vINKNKZ/89/1zgl+thJ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qAJ8YAAADdAAAADwAAAAAAAAAAAAAAAACYAgAAZHJz&#10;L2Rvd25yZXYueG1sUEsFBgAAAAAEAAQA9QAAAIsDAAAAAA==&#10;" fillcolor="blue" stroked="f"/>
                  <v:oval id="Oval 1198" o:spid="_x0000_s1862" style="position:absolute;left:36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lvMIA&#10;AADdAAAADwAAAGRycy9kb3ducmV2LnhtbERPS2sCMRC+C/0PYQRvmlWLtFujlEDBiwdXxet0M+4z&#10;k2WTrtt/3xQKvc3H95ztfrStGKj3lWMFy0UCgjh3puJCweX8MX8B4QOywdYxKfgmD/vd02SLqXEP&#10;PtGQhULEEPYpKihD6FIpfV6SRb9wHXHk7q63GCLsC2l6fMRw28pVkmykxYpjQ4kd6ZLyJvuyCnSt&#10;B31t9GmpXX39vB1vq+yyVmo2Hd/fQAQaw7/4z30wcX7y/A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1iW8wgAAAN0AAAAPAAAAAAAAAAAAAAAAAJgCAABkcnMvZG93&#10;bnJldi54bWxQSwUGAAAAAAQABAD1AAAAhwMAAAAA&#10;" fillcolor="blue" stroked="f"/>
                  <v:oval id="Oval 1199" o:spid="_x0000_s1863" style="position:absolute;left:36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a/MYA&#10;AADdAAAADwAAAGRycy9kb3ducmV2LnhtbESPQWvCQBCF70L/wzIFb7rRYimpq5SFgpceTBWv0+w0&#10;iWZnQ3aN8d87h0JvM7w3732z3o6+VQP1sQlsYDHPQBGXwTVcGTh8f87eQMWE7LANTAbuFGG7eZqs&#10;MXfhxnsailQpCeGYo4E6pS7XOpY1eYzz0BGL9ht6j0nWvtKux5uE+1Yvs+xVe2xYGmrsyNZUXoqr&#10;N2DPdrDHi90vbDgff05fp2VxeDFm+jx+vINKNKZ/89/1zgl+thJ++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Ua/MYAAADdAAAADwAAAAAAAAAAAAAAAACYAgAAZHJz&#10;L2Rvd25yZXYueG1sUEsFBgAAAAAEAAQA9QAAAIsDAAAAAA==&#10;" fillcolor="blue" stroked="f"/>
                  <v:oval id="Oval 1200" o:spid="_x0000_s1864" style="position:absolute;left:37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m/Z8IA&#10;AADdAAAADwAAAGRycy9kb3ducmV2LnhtbERPTYvCMBC9L+x/CLPgbU2r7CLVKEtA8OLBqngdm9m2&#10;2kxKE2v992ZB2Ns83ucsVoNtRE+drx0rSMcJCOLCmZpLBYf9+nMGwgdkg41jUvAgD6vl+9sCM+Pu&#10;vKM+D6WIIewzVFCF0GZS+qIii37sWuLI/brOYoiwK6Xp8B7DbSMnSfItLdYcGypsSVdUXPObVaAv&#10;utfHq96l2l2O59P2NMkPU6VGH8PPHESgIfyLX+6NifOTr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b9nwgAAAN0AAAAPAAAAAAAAAAAAAAAAAJgCAABkcnMvZG93&#10;bnJldi54bWxQSwUGAAAAAAQABAD1AAAAhwMAAAAA&#10;" fillcolor="blue" stroked="f"/>
                  <v:oval id="Oval 1201" o:spid="_x0000_s1865" style="position:absolute;left:37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shEMQA&#10;AADdAAAADwAAAGRycy9kb3ducmV2LnhtbERPPWvDMBDdC/0P4grdGjkuKcGJHIog0KVD3JisF+tq&#10;O7ZOxlIc999XgUK3e7zP2+5m24uJRt86VrBcJCCIK2darhUcv/YvaxA+IBvsHZOCH/Kwyx8ftpgZ&#10;d+MDTUWoRQxhn6GCJoQhk9JXDVn0CzcQR+7bjRZDhGMtzYi3GG57mSbJm7TYcmxocCDdUNUVV6tA&#10;X/Sky04fltpdyvPp85QWx1elnp/m9w2IQHP4F/+5P0ycn6x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IRDEAAAA3QAAAA8AAAAAAAAAAAAAAAAAmAIAAGRycy9k&#10;b3ducmV2LnhtbFBLBQYAAAAABAAEAPUAAACJAwAAAAA=&#10;" fillcolor="blue" stroked="f"/>
                  <v:oval id="Oval 1202" o:spid="_x0000_s1866" style="position:absolute;left:37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Ei8IA&#10;AADdAAAADwAAAGRycy9kb3ducmV2LnhtbERPTYvCMBC9C/sfwgjeNFVRpGsUCSzsxYNdxevYzLbV&#10;ZlKabK3/3ggL3ubxPme97W0tOmp95VjBdJKAIM6dqbhQcPz5Gq9A+IBssHZMCh7kYbv5GKwxNe7O&#10;B+qyUIgYwj5FBWUITSqlz0uy6CeuIY7cr2sthgjbQpoW7zHc1nKWJEtpseLYUGJDuqT8lv1ZBfqq&#10;O3266cNUu+vpct6fZ9lxrtRo2O8+QQTqw1v87/42cX6ymM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4SLwgAAAN0AAAAPAAAAAAAAAAAAAAAAAJgCAABkcnMvZG93&#10;bnJldi54bWxQSwUGAAAAAAQABAD1AAAAhwMAAAAA&#10;" fillcolor="blue" stroked="f"/>
                  <v:oval id="Oval 1203" o:spid="_x0000_s1867" style="position:absolute;left:37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c/8IA&#10;AADdAAAADwAAAGRycy9kb3ducmV2LnhtbERPS2sCMRC+C/0PYQRvmlVrKVujlEDBiwdXxet0M+4z&#10;k2WTrtt/3xQKvc3H95ztfrStGKj3lWMFy0UCgjh3puJCweX8MX8F4QOywdYxKfgmD/vd02SLqXEP&#10;PtGQhULEEPYpKihD6FIpfV6SRb9wHXHk7q63GCLsC2l6fMRw28pVkrxIixXHhhI70iXlTfZlFeha&#10;D/ra6NNSu/r6eTveVtllrdRsOr6/gQg0hn/xn/tg4vxk8w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hz/wgAAAN0AAAAPAAAAAAAAAAAAAAAAAJgCAABkcnMvZG93&#10;bnJldi54bWxQSwUGAAAAAAQABAD1AAAAhwMAAAAA&#10;" fillcolor="blue" stroked="f"/>
                  <v:oval id="Oval 1204" o:spid="_x0000_s1868" style="position:absolute;left:37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5ZMIA&#10;AADdAAAADwAAAGRycy9kb3ducmV2LnhtbERPTYvCMBC9L/gfwgje1lTFZalGkYDgxYNdxetsM7bV&#10;ZlKaWOu/N8LC3ubxPme57m0tOmp95VjBZJyAIM6dqbhQcPzZfn6D8AHZYO2YFDzJw3o1+FhiatyD&#10;D9RloRAxhH2KCsoQmlRKn5dk0Y9dQxy5i2sthgjbQpoWHzHc1nKaJF/SYsWxocSGdEn5LbtbBfqq&#10;O3266cNEu+vp97w/T7PjTKnRsN8sQATqw7/4z70zcX4yn8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rlkwgAAAN0AAAAPAAAAAAAAAAAAAAAAAJgCAABkcnMvZG93&#10;bnJldi54bWxQSwUGAAAAAAQABAD1AAAAhwMAAAAA&#10;" fillcolor="blue" stroked="f"/>
                  <v:oval id="Oval 1205" o:spid="_x0000_s1869" style="position:absolute;left:37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AnE8IA&#10;AADdAAAADwAAAGRycy9kb3ducmV2LnhtbERPTYvCMBC9C/6HMII3TVWUpRpFAsJePNhVvM42Y1tt&#10;JqXJ1vrvzcLC3ubxPmez620tOmp95VjBbJqAIM6dqbhQcP46TD5A+IBssHZMCl7kYbcdDjaYGvfk&#10;E3VZKEQMYZ+igjKEJpXS5yVZ9FPXEEfu5lqLIcK2kKbFZwy3tZwnyUparDg2lNiQLil/ZD9Wgb7r&#10;Tl8e+jTT7n75vh6v8+y8UGo86vdrEIH68C/+c3+aOD9Zru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kCcTwgAAAN0AAAAPAAAAAAAAAAAAAAAAAJgCAABkcnMvZG93&#10;bnJldi54bWxQSwUGAAAAAAQABAD1AAAAhwMAAAAA&#10;" fillcolor="blue" stroked="f"/>
                  <v:oval id="Oval 1206" o:spid="_x0000_s1870" style="position:absolute;left:37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CiMIA&#10;AADdAAAADwAAAGRycy9kb3ducmV2LnhtbERPS2sCMRC+C/0PYQRvmlWpLVujlEDBiwdXxet0M+4z&#10;k2WTrtt/3xQKvc3H95ztfrStGKj3lWMFy0UCgjh3puJCweX8MX8F4QOywdYxKfgmD/vd02SLqXEP&#10;PtGQhULEEPYpKihD6FIpfV6SRb9wHXHk7q63GCLsC2l6fMRw28pVkmykxYpjQ4kd6ZLyJvuyCnSt&#10;B31t9GmpXX39vB1vq+yyVmo2Hd/fQAQaw7/4z30wcX7y/AK/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3IKIwgAAAN0AAAAPAAAAAAAAAAAAAAAAAJgCAABkcnMvZG93&#10;bnJldi54bWxQSwUGAAAAAAQABAD1AAAAhwMAAAAA&#10;" fillcolor="blue" stroked="f"/>
                  <v:oval id="Oval 1207" o:spid="_x0000_s1871" style="position:absolute;left:37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W+sYA&#10;AADdAAAADwAAAGRycy9kb3ducmV2LnhtbESPQWvCQBCF70L/wzIFb7rRYimpq5SFgpceTBWv0+w0&#10;iWZnQ3aN8d87h0JvM7w3732z3o6+VQP1sQlsYDHPQBGXwTVcGTh8f87eQMWE7LANTAbuFGG7eZqs&#10;MXfhxnsailQpCeGYo4E6pS7XOpY1eYzz0BGL9ht6j0nWvtKux5uE+1Yvs+xVe2xYGmrsyNZUXoqr&#10;N2DPdrDHi90vbDgff05fp2VxeDFm+jx+vINKNKZ/89/1zgl+thJ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MW+sYAAADdAAAADwAAAAAAAAAAAAAAAACYAgAAZHJz&#10;L2Rvd25yZXYueG1sUEsFBgAAAAAEAAQA9QAAAIsDAAAAAA==&#10;" fillcolor="blue" stroked="f"/>
                  <v:oval id="Oval 1208" o:spid="_x0000_s1872" style="position:absolute;left:37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YcIA&#10;AADdAAAADwAAAGRycy9kb3ducmV2LnhtbERPS2sCMRC+C/0PYQRvmlWptFujlEDBiwdXxet0M+4z&#10;k2WTrtt/3xQKvc3H95ztfrStGKj3lWMFy0UCgjh3puJCweX8MX8B4QOywdYxKfgmD/vd02SLqXEP&#10;PtGQhULEEPYpKihD6FIpfV6SRb9wHXHk7q63GCLsC2l6fMRw28pVkmykxYpjQ4kd6ZLyJvuyCnSt&#10;B31t9GmpXX39vB1vq+yyVmo2Hd/fQAQaw7/4z30wcX7y/A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7NhwgAAAN0AAAAPAAAAAAAAAAAAAAAAAJgCAABkcnMvZG93&#10;bnJldi54bWxQSwUGAAAAAAQABAD1AAAAhwMAAAAA&#10;" fillcolor="blue" stroked="f"/>
                  <v:oval id="Oval 1209" o:spid="_x0000_s1873" style="position:absolute;left:37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nQQcUA&#10;AADdAAAADwAAAGRycy9kb3ducmV2LnhtbESPT2vDMAzF74V9B6PBbq3TDsrI6pZhGOyyQ9OWXrVY&#10;y1/LIfbS7NtPh8JuEu/pvZ92h9n3aqIxNoENrFcZKOIyuIYrA+fT+/IFVEzIDvvAZOCXIhz2D4sd&#10;5i7c+EhTkSolIRxzNFCnNORax7Imj3EVBmLRvsPoMck6VtqNeJNw3+tNlm21x4alocaBbE1lV/x4&#10;A7a1k7109ri2ob18XT+vm+L8bMzT4/z2CirRnP7N9+sPJ/jZVvj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WdBBxQAAAN0AAAAPAAAAAAAAAAAAAAAAAJgCAABkcnMv&#10;ZG93bnJldi54bWxQSwUGAAAAAAQABAD1AAAAigMAAAAA&#10;" fillcolor="blue" stroked="f"/>
                  <v:oval id="Oval 1210" o:spid="_x0000_s1874" style="position:absolute;left:37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V12sIA&#10;AADdAAAADwAAAGRycy9kb3ducmV2LnhtbERPTYvCMBC9C/sfwix407QKslSjLIEFLx7sKl7HZmyr&#10;zaQ0sdZ/b4SFvc3jfc5qM9hG9NT52rGCdJqAIC6cqblUcPj9mXyB8AHZYOOYFDzJw2b9MVphZtyD&#10;99TnoRQxhH2GCqoQ2kxKX1Rk0U9dSxy5i+sshgi7UpoOHzHcNnKWJAtpsebYUGFLuqLilt+tAn3V&#10;vT7e9D7V7no8n3anWX6YKzX+HL6XIAIN4V/8596aOD9ZpP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XXawgAAAN0AAAAPAAAAAAAAAAAAAAAAAJgCAABkcnMvZG93&#10;bnJldi54bWxQSwUGAAAAAAQABAD1AAAAhwMAAAAA&#10;" fillcolor="blue" stroked="f"/>
                  <v:oval id="Oval 1211" o:spid="_x0000_s1875" style="position:absolute;left:37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frrcIA&#10;AADdAAAADwAAAGRycy9kb3ducmV2LnhtbERPTYvCMBC9L/gfwix4W1MriHSNsgSEvXiwKl7HZrat&#10;NpPSZGv990YQvM3jfc5yPdhG9NT52rGC6SQBQVw4U3Op4LDffC1A+IBssHFMCu7kYb0afSwxM+7G&#10;O+rzUIoYwj5DBVUIbSalLyqy6CeuJY7cn+sshgi7UpoObzHcNjJNkrm0WHNsqLAlXVFxzf+tAn3R&#10;vT5e9W6q3eV4Pm1PaX6YKTX+HH6+QQQawlv8cv+aOD+Zp/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utwgAAAN0AAAAPAAAAAAAAAAAAAAAAAJgCAABkcnMvZG93&#10;bnJldi54bWxQSwUGAAAAAAQABAD1AAAAhwMAAAAA&#10;" fillcolor="blue" stroked="f"/>
                  <v:oval id="Oval 1212" o:spid="_x0000_s1876" style="position:absolute;left:37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ONsEA&#10;AADdAAAADwAAAGRycy9kb3ducmV2LnhtbERPTYvCMBC9L/gfwgje1lQFWapRJCB42YNV8To2Y1tt&#10;JqXJ1vrvjSDsbR7vc5br3taio9ZXjhVMxgkI4tyZigsFx8P2+weED8gGa8ek4Eke1qvB1xJT4x68&#10;py4LhYgh7FNUUIbQpFL6vCSLfuwa4shdXWsxRNgW0rT4iOG2ltMkmUuLFceGEhvSJeX37M8q0Dfd&#10;6dNd7yfa3U6X8+95mh1nSo2G/WYBIlAf/sUf987E+cl8Bu9v4gl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LTjbBAAAA3QAAAA8AAAAAAAAAAAAAAAAAmAIAAGRycy9kb3du&#10;cmV2LnhtbFBLBQYAAAAABAAEAPUAAACGAwAAAAA=&#10;" fillcolor="blue" stroked="f"/>
                  <v:oval id="Oval 1213" o:spid="_x0000_s1877" style="position:absolute;left:37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WQsIA&#10;AADdAAAADwAAAGRycy9kb3ducmV2LnhtbERPS4vCMBC+C/6HMII3TX0gSzWKBIS9eLCreJ1txrba&#10;TEqTrfXfm4WFvc3H95zNrre16Kj1lWMFs2kCgjh3puJCwfnrMPkA4QOywdoxKXiRh912ONhgatyT&#10;T9RloRAxhH2KCsoQmlRKn5dk0U9dQxy5m2sthgjbQpoWnzHc1nKeJCtpseLYUGJDuqT8kf1YBfqu&#10;O3156NNMu/vl+3q8zrPzQqnxqN+vQQTqw7/4z/1p4vxktYTfb+IJcvs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tZCwgAAAN0AAAAPAAAAAAAAAAAAAAAAAJgCAABkcnMvZG93&#10;bnJldi54bWxQSwUGAAAAAAQABAD1AAAAhwMAAAAA&#10;" fillcolor="blue" stroked="f"/>
                  <v:oval id="Oval 1214" o:spid="_x0000_s1878" style="position:absolute;left:37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5z2cIA&#10;AADdAAAADwAAAGRycy9kb3ducmV2LnhtbERPTYvCMBC9C/6HMII3TVWUpRpFAsJePNhVvM42Y1tt&#10;JqXJ1vrvzcLC3ubxPmez620tOmp95VjBbJqAIM6dqbhQcP46TD5A+IBssHZMCl7kYbcdDjaYGvfk&#10;E3VZKEQMYZ+igjKEJpXS5yVZ9FPXEEfu5lqLIcK2kKbFZwy3tZwnyUparDg2lNiQLil/ZD9Wgb7r&#10;Tl8e+jTT7n75vh6v8+y8UGo86vdrEIH68C/+c3+aOD9ZLeH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LnPZwgAAAN0AAAAPAAAAAAAAAAAAAAAAAJgCAABkcnMvZG93&#10;bnJldi54bWxQSwUGAAAAAAQABAD1AAAAhwMAAAAA&#10;" fillcolor="blue" stroked="f"/>
                  <v:oval id="Oval 1215" o:spid="_x0000_s1879" style="position:absolute;left:37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trsIA&#10;AADdAAAADwAAAGRycy9kb3ducmV2LnhtbERPTYvCMBC9C/6HMAveNFWhLF2jLAHBiwe7itexmW2r&#10;zaQ0sdZ/b4SFvc3jfc5qM9hG9NT52rGC+SwBQVw4U3Op4PiznX6C8AHZYOOYFDzJw2Y9Hq0wM+7B&#10;B+rzUIoYwj5DBVUIbSalLyqy6GeuJY7cr+sshgi7UpoOHzHcNnKRJKm0WHNsqLAlXVFxy+9Wgb7q&#10;Xp9u+jDX7nq6nPfnRX5cKjX5GL6/QAQawr/4z70zcX6Sp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2uwgAAAN0AAAAPAAAAAAAAAAAAAAAAAJgCAABkcnMvZG93&#10;bnJldi54bWxQSwUGAAAAAAQABAD1AAAAhwMAAAAA&#10;" fillcolor="blue" stroked="f"/>
                  <v:oval id="Oval 1216" o:spid="_x0000_s1880" style="position:absolute;left:37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BINcIA&#10;AADdAAAADwAAAGRycy9kb3ducmV2LnhtbERPTYvCMBC9L/gfwgje1lQFd6lGkYDgxYNdxetsM7bV&#10;ZlKaWOu/N8LC3ubxPme57m0tOmp95VjBZJyAIM6dqbhQcPzZfn6D8AHZYO2YFDzJw3o1+FhiatyD&#10;D9RloRAxhH2KCsoQmlRKn5dk0Y9dQxy5i2sthgjbQpoWHzHc1nKaJHNpseLYUGJDuqT8lt2tAn3V&#10;nT7d9GGi3fX0e96fp9lxptRo2G8WIAL14V/8596ZOD+Zf8H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Eg1wgAAAN0AAAAPAAAAAAAAAAAAAAAAAJgCAABkcnMvZG93&#10;bnJldi54bWxQSwUGAAAAAAQABAD1AAAAhwMAAAAA&#10;" fillcolor="blue" stroked="f"/>
                  <v:oval id="Oval 1217" o:spid="_x0000_s1881" style="position:absolute;left:37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R8UA&#10;AADdAAAADwAAAGRycy9kb3ducmV2LnhtbESPT2vDMAzF74V9B6PBbq3TDsrI6pZhGOyyQ9OWXrVY&#10;y1/LIfbS7NtPh8JuEu/pvZ92h9n3aqIxNoENrFcZKOIyuIYrA+fT+/IFVEzIDvvAZOCXIhz2D4sd&#10;5i7c+EhTkSolIRxzNFCnNORax7Imj3EVBmLRvsPoMck6VtqNeJNw3+tNlm21x4alocaBbE1lV/x4&#10;A7a1k7109ri2ob18XT+vm+L8bMzT4/z2CirRnP7N9+sPJ/jZVnD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9xHxQAAAN0AAAAPAAAAAAAAAAAAAAAAAJgCAABkcnMv&#10;ZG93bnJldi54bWxQSwUGAAAAAAQABAD1AAAAigMAAAAA&#10;" fillcolor="blue" stroked="f"/>
                  <v:oval id="Oval 1218" o:spid="_x0000_s1882" style="position:absolute;left:37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N53MIA&#10;AADdAAAADwAAAGRycy9kb3ducmV2LnhtbERPTYvCMBC9L/gfwgje1lQF2a1GkYDgxYNdxetsM7bV&#10;ZlKaWOu/N8LC3ubxPme57m0tOmp95VjBZJyAIM6dqbhQcPzZfn6B8AHZYO2YFDzJw3o1+FhiatyD&#10;D9RloRAxhH2KCsoQmlRKn5dk0Y9dQxy5i2sthgjbQpoWHzHc1nKaJHNpseLYUGJDuqT8lt2tAn3V&#10;nT7d9GGi3fX0e96fp9lxptRo2G8WIAL14V/8596ZOD+Zf8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3ncwgAAAN0AAAAPAAAAAAAAAAAAAAAAAJgCAABkcnMvZG93&#10;bnJldi54bWxQSwUGAAAAAAQABAD1AAAAhwMAAAAA&#10;" fillcolor="blue" stroked="f"/>
                  <v:oval id="Oval 1219" o:spid="_x0000_s1883" style="position:absolute;left:37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GnMYA&#10;AADdAAAADwAAAGRycy9kb3ducmV2LnhtbESPQWvCQBCF70L/wzIFb7rRgi2pq5SFgpceTBWv0+w0&#10;iWZnQ3aN8d87h0JvM7w3732z3o6+VQP1sQlsYDHPQBGXwTVcGTh8f87eQMWE7LANTAbuFGG7eZqs&#10;MXfhxnsailQpCeGYo4E6pS7XOpY1eYzz0BGL9ht6j0nWvtKux5uE+1Yvs2ylPTYsDTV2ZGsqL8XV&#10;G7BnO9jjxe4XNpyPP6ev07I4vBgzfR4/3kElGtO/+e965wQ/exV++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BGnMYAAADdAAAADwAAAAAAAAAAAAAAAACYAgAAZHJz&#10;L2Rvd25yZXYueG1sUEsFBgAAAAAEAAQA9QAAAIsDAAAAAA==&#10;" fillcolor="blue" stroked="f"/>
                  <v:oval id="Oval 1220" o:spid="_x0000_s1884" style="position:absolute;left:37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jB8IA&#10;AADdAAAADwAAAGRycy9kb3ducmV2LnhtbERPTYvCMBC9L+x/CLPgbU2rsCvVKEtA8OLBqngdm9m2&#10;2kxKE2v992ZB2Ns83ucsVoNtRE+drx0rSMcJCOLCmZpLBYf9+nMGwgdkg41jUvAgD6vl+9sCM+Pu&#10;vKM+D6WIIewzVFCF0GZS+qIii37sWuLI/brOYoiwK6Xp8B7DbSMnSfIlLdYcGypsSVdUXPObVaAv&#10;utfHq96l2l2O59P2NMkPU6VGH8PPHESgIfyLX+6NifOT7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OMHwgAAAN0AAAAPAAAAAAAAAAAAAAAAAJgCAABkcnMvZG93&#10;bnJldi54bWxQSwUGAAAAAAQABAD1AAAAhwMAAAAA&#10;" fillcolor="blue" stroked="f"/>
                  <v:oval id="Oval 1221" o:spid="_x0000_s1885" style="position:absolute;left:37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59cMQA&#10;AADdAAAADwAAAGRycy9kb3ducmV2LnhtbERPPWvDMBDdC/0P4grdGjkupMGJHIog0KVD3JisF+tq&#10;O7ZOxlIc999XgUK3e7zP2+5m24uJRt86VrBcJCCIK2darhUcv/YvaxA+IBvsHZOCH/Kwyx8ftpgZ&#10;d+MDTUWoRQxhn6GCJoQhk9JXDVn0CzcQR+7bjRZDhGMtzYi3GG57mSbJSlpsOTY0OJBuqOqKq1Wg&#10;L3rSZacPS+0u5fn0eUqL46tSz0/z+wZEoDn8i//cHybOT95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efXDEAAAA3QAAAA8AAAAAAAAAAAAAAAAAmAIAAGRycy9k&#10;b3ducmV2LnhtbFBLBQYAAAAABAAEAPUAAACJAwAAAAA=&#10;" fillcolor="blue" stroked="f"/>
                  <v:oval id="Oval 1222" o:spid="_x0000_s1886" style="position:absolute;left:37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LY68IA&#10;AADdAAAADwAAAGRycy9kb3ducmV2LnhtbERPTYvCMBC9C/sfwgjeNFVBpWsUCSzsxYNdxevYzLbV&#10;ZlKabK3/3ggL3ubxPme97W0tOmp95VjBdJKAIM6dqbhQcPz5Gq9A+IBssHZMCh7kYbv5GKwxNe7O&#10;B+qyUIgYwj5FBWUITSqlz0uy6CeuIY7cr2sthgjbQpoW7zHc1nKWJAtpseLYUGJDuqT8lv1ZBfqq&#10;O3266cNUu+vpct6fZ9lxrtRo2O8+QQTqw1v87/42cX6ynM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UtjrwgAAAN0AAAAPAAAAAAAAAAAAAAAAAJgCAABkcnMvZG93&#10;bnJldi54bWxQSwUGAAAAAAQABAD1AAAAhwMAAAAA&#10;" fillcolor="blue" stroked="f"/>
                  <v:oval id="Oval 1223" o:spid="_x0000_s1887" style="position:absolute;left:37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tAn8IA&#10;AADdAAAADwAAAGRycy9kb3ducmV2LnhtbERPS2sCMRC+C/0PYQRvmlWLLVujlEDBiwdXxet0M+4z&#10;k2WTrtt/3xQKvc3H95ztfrStGKj3lWMFy0UCgjh3puJCweX8MX8F4QOywdYxKfgmD/vd02SLqXEP&#10;PtGQhULEEPYpKihD6FIpfV6SRb9wHXHk7q63GCLsC2l6fMRw28pVkmykxYpjQ4kd6ZLyJvuyCnSt&#10;B31t9GmpXX39vB1vq+yyVmo2Hd/fQAQaw7/4z30wcX7y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u0CfwgAAAN0AAAAPAAAAAAAAAAAAAAAAAJgCAABkcnMvZG93&#10;bnJldi54bWxQSwUGAAAAAAQABAD1AAAAhwMAAAAA&#10;" fillcolor="blue" stroked="f"/>
                  <v:oval id="Oval 1224" o:spid="_x0000_s1888" style="position:absolute;left:37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flBMIA&#10;AADdAAAADwAAAGRycy9kb3ducmV2LnhtbERPS2sCMRC+C/0PYQRvmlWpLVujlEDBiwdXxet0M+4z&#10;k2WTrtt/3xQKvc3H95ztfrStGKj3lWMFy0UCgjh3puJCweX8MX8F4QOywdYxKfgmD/vd02SLqXEP&#10;PtGQhULEEPYpKihD6FIpfV6SRb9wHXHk7q63GCLsC2l6fMRw28pVkmykxYpjQ4kd6ZLyJvuyCnSt&#10;B31t9GmpXX39vB1vq+yyVmo2Hd/fQAQaw7/4z30wcX7y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UEwgAAAN0AAAAPAAAAAAAAAAAAAAAAAJgCAABkcnMvZG93&#10;bnJldi54bWxQSwUGAAAAAAQABAD1AAAAhwMAAAAA&#10;" fillcolor="blue" stroked="f"/>
                  <v:oval id="Oval 1225" o:spid="_x0000_s1889" style="position:absolute;left:37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V7c8IA&#10;AADdAAAADwAAAGRycy9kb3ducmV2LnhtbERPTYvCMBC9L/gfwgje1lQFd6lGkYDgxYNdxetsM7bV&#10;ZlKaWOu/N8LC3ubxPme57m0tOmp95VjBZJyAIM6dqbhQcPzZfn6D8AHZYO2YFDzJw3o1+FhiatyD&#10;D9RloRAxhH2KCsoQmlRKn5dk0Y9dQxy5i2sthgjbQpoWHzHc1nKaJHNpseLYUGJDuqT8lt2tAn3V&#10;nT7d9GGi3fX0e96fp9lxptRo2G8WIAL14V/8596ZOD/5ms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JXtzwgAAAN0AAAAPAAAAAAAAAAAAAAAAAJgCAABkcnMvZG93&#10;bnJldi54bWxQSwUGAAAAAAQABAD1AAAAhwMAAAAA&#10;" fillcolor="blue" stroked="f"/>
                  <v:oval id="Oval 1226" o:spid="_x0000_s1890" style="position:absolute;left:37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ne6MIA&#10;AADdAAAADwAAAGRycy9kb3ducmV2LnhtbERPTYvCMBC9C/6HMII3TVXQpRpFAsJePNhVvM42Y1tt&#10;JqXJ1vrvzcLC3ubxPmez620tOmp95VjBbJqAIM6dqbhQcP46TD5A+IBssHZMCl7kYbcdDjaYGvfk&#10;E3VZKEQMYZ+igjKEJpXS5yVZ9FPXEEfu5lqLIcK2kKbFZwy3tZwnyVJarDg2lNiQLil/ZD9Wgb7r&#10;Tl8e+jTT7n75vh6v8+y8UGo86vdrEIH68C/+c3+aOD9Zre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ad7owgAAAN0AAAAPAAAAAAAAAAAAAAAAAJgCAABkcnMvZG93&#10;bnJldi54bWxQSwUGAAAAAAQABAD1AAAAhwMAAAAA&#10;" fillcolor="blue" stroked="f"/>
                  <v:oval id="Oval 1227" o:spid="_x0000_s1891" style="position:absolute;left:37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sYA&#10;AADdAAAADwAAAGRycy9kb3ducmV2LnhtbESPQWvCQBCF70L/wzIFb7rRgi2pq5SFgpceTBWv0+w0&#10;iWZnQ3aN8d87h0JvM7w3732z3o6+VQP1sQlsYDHPQBGXwTVcGTh8f87eQMWE7LANTAbuFGG7eZqs&#10;MXfhxnsailQpCeGYo4E6pS7XOpY1eYzz0BGL9ht6j0nWvtKux5uE+1Yvs2ylPTYsDTV2ZGsqL8XV&#10;G7BnO9jjxe4XNpyPP6ev07I4vBgzfR4/3kElGtO/+e965wQ/exV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msYAAADdAAAADwAAAAAAAAAAAAAAAACYAgAAZHJz&#10;L2Rvd25yZXYueG1sUEsFBgAAAAAEAAQA9QAAAIsDAAAAAA==&#10;" fillcolor="blue" stroked="f"/>
                  <v:oval id="Oval 1228" o:spid="_x0000_s1892" style="position:absolute;left:37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rvAcIA&#10;AADdAAAADwAAAGRycy9kb3ducmV2LnhtbERPS2sCMRC+C/0PYQRvmlWhtlujlEDBiwdXxet0M+4z&#10;k2WTrtt/3xQKvc3H95ztfrStGKj3lWMFy0UCgjh3puJCweX8MX8B4QOywdYxKfgmD/vd02SLqXEP&#10;PtGQhULEEPYpKihD6FIpfV6SRb9wHXHk7q63GCLsC2l6fMRw28pVkjxLixXHhhI70iXlTfZlFeha&#10;D/ra6NNSu/r6eTveVtllrdRsOr6/gQg0hn/xn/tg4vxk8w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8BwgAAAN0AAAAPAAAAAAAAAAAAAAAAAJgCAABkcnMvZG93&#10;bnJldi54bWxQSwUGAAAAAAQABAD1AAAAhwMAAAAA&#10;" fillcolor="blue" stroked="f"/>
                  <v:oval id="Oval 1229" o:spid="_x0000_s1893" style="position:absolute;left:38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U2u8UA&#10;AADdAAAADwAAAGRycy9kb3ducmV2LnhtbESPT2vDMAzF74V9B6PBbq3TDkbJ6pZhGOyyQ9OWXrVY&#10;y1/LIfbS7NtPh8JuEu/pvZ92h9n3aqIxNoENrFcZKOIyuIYrA+fT+3ILKiZkh31gMvBLEQ77h8UO&#10;cxdufKSpSJWSEI45GqhTGnKtY1mTx7gKA7Fo32H0mGQdK+1GvEm47/Umy160x4alocaBbE1lV/x4&#10;A7a1k7109ri2ob18XT+vm+L8bMzT4/z2CirRnP7N9+sPJ/jZVvj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VTa7xQAAAN0AAAAPAAAAAAAAAAAAAAAAAJgCAABkcnMv&#10;ZG93bnJldi54bWxQSwUGAAAAAAQABAD1AAAAigMAAAAA&#10;" fillcolor="blue" stroked="f"/>
                  <v:oval id="Oval 1230" o:spid="_x0000_s1894" style="position:absolute;left:38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mTIMIA&#10;AADdAAAADwAAAGRycy9kb3ducmV2LnhtbERPTYvCMBC9C/sfwix407QuiFSjLIEFL3uwKl7HZmyr&#10;zaQ0sdZ/v1kQvM3jfc5qM9hG9NT52rGCdJqAIC6cqblUcNj/TBYgfEA22DgmBU/ysFl/jFaYGffg&#10;HfV5KEUMYZ+hgiqENpPSFxVZ9FPXEkfu4jqLIcKulKbDRwy3jZwlyVxarDk2VNiSrqi45XerQF91&#10;r483vUu1ux7Pp9/TLD98KTX+HL6XIAIN4S1+ubcmzk8WKfx/E0+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GZMgwgAAAN0AAAAPAAAAAAAAAAAAAAAAAJgCAABkcnMvZG93&#10;bnJldi54bWxQSwUGAAAAAAQABAD1AAAAhwMAAAAA&#10;" fillcolor="blue" stroked="f"/>
                  <v:oval id="Oval 1231" o:spid="_x0000_s1895" style="position:absolute;left:38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NV8IA&#10;AADdAAAADwAAAGRycy9kb3ducmV2LnhtbERPTYvCMBC9C/6HMAveNLULIl2jLAHByx6sitexmW2r&#10;zaQ0sdZ/v1kQvM3jfc5qM9hG9NT52rGC+SwBQVw4U3Op4HjYTpcgfEA22DgmBU/ysFmPRyvMjHvw&#10;nvo8lCKGsM9QQRVCm0npi4os+plriSP36zqLIcKulKbDRwy3jUyTZCEt1hwbKmxJV1Tc8rtVoK+6&#10;16eb3s+1u54u559zmh8/lZp8DN9fIAIN4S1+uXcmzk+WKfx/E0+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w1XwgAAAN0AAAAPAAAAAAAAAAAAAAAAAJgCAABkcnMvZG93&#10;bnJldi54bWxQSwUGAAAAAAQABAD1AAAAhwMAAAAA&#10;" fillcolor="blue" stroked="f"/>
                  <v:oval id="Oval 1232" o:spid="_x0000_s1896" style="position:absolute;left:38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ozMEA&#10;AADdAAAADwAAAGRycy9kb3ducmV2LnhtbERPTYvCMBC9C/6HMII3TVUQ6RpFAoKXPVgVr7PN2Fab&#10;SWmytf57IyzsbR7vc9bb3taio9ZXjhXMpgkI4tyZigsF59N+sgLhA7LB2jEpeJGH7WY4WGNq3JOP&#10;1GWhEDGEfYoKyhCaVEqfl2TRT11DHLmbay2GCNtCmhafMdzWcp4kS2mx4thQYkO6pPyR/VoF+q47&#10;fXno40y7++Xn+n2dZ+eFUuNRv/sCEagP/+I/98HE+clqAZ9v4gl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HqMzBAAAA3QAAAA8AAAAAAAAAAAAAAAAAmAIAAGRycy9kb3du&#10;cmV2LnhtbFBLBQYAAAAABAAEAPUAAACGAwAAAAA=&#10;" fillcolor="blue" stroked="f"/>
                  <v:oval id="Oval 1233" o:spid="_x0000_s1897" style="position:absolute;left:38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4wuMIA&#10;AADdAAAADwAAAGRycy9kb3ducmV2LnhtbERPTYvCMBC9L/gfwgje1lRdFukaRQKCFw9WxetsM7bV&#10;ZlKaWOu/NwvC3ubxPmex6m0tOmp95VjBZJyAIM6dqbhQcDxsPucgfEA2WDsmBU/ysFoOPhaYGvfg&#10;PXVZKEQMYZ+igjKEJpXS5yVZ9GPXEEfu4lqLIcK2kKbFRwy3tZwmybe0WHFsKLEhXVJ+y+5Wgb7q&#10;Tp9uej/R7nr6Pe/O0+w4U2o07Nc/IAL14V/8dm9NnJ/Mv+D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jC4wgAAAN0AAAAPAAAAAAAAAAAAAAAAAJgCAABkcnMvZG93&#10;bnJldi54bWxQSwUGAAAAAAQABAD1AAAAhwMAAAAA&#10;" fillcolor="blue" stroked="f"/>
                  <v:oval id="Oval 1234" o:spid="_x0000_s1898" style="position:absolute;left:38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VI8IA&#10;AADdAAAADwAAAGRycy9kb3ducmV2LnhtbERPTYvCMBC9L/gfwgje1lRlF+kaRQKCFw9WxetsM7bV&#10;ZlKaWOu/NwvC3ubxPmex6m0tOmp95VjBZJyAIM6dqbhQcDxsPucgfEA2WDsmBU/ysFoOPhaYGvfg&#10;PXVZKEQMYZ+igjKEJpXS5yVZ9GPXEEfu4lqLIcK2kKbFRwy3tZwmybe0WHFsKLEhXVJ+y+5Wgb7q&#10;Tp9uej/R7nr6Pe/O0+w4U2o07Nc/IAL14V/8dm9NnJ/Mv+D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pUjwgAAAN0AAAAPAAAAAAAAAAAAAAAAAJgCAABkcnMvZG93&#10;bnJldi54bWxQSwUGAAAAAAQABAD1AAAAhwMAAAAA&#10;" fillcolor="blue" stroked="f"/>
                  <v:oval id="Oval 1235" o:spid="_x0000_s1899" style="position:absolute;left:38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LVMEA&#10;AADdAAAADwAAAGRycy9kb3ducmV2LnhtbERPTYvCMBC9C/6HMII3TVUQqUaRgOBlD3YVr2MzttVm&#10;Upps7f77zYLgbR7vcza73taio9ZXjhXMpgkI4tyZigsF5+/DZAXCB2SDtWNS8EsedtvhYIOpcS8+&#10;UZeFQsQQ9ikqKENoUil9XpJFP3UNceTurrUYImwLaVp8xXBby3mSLKXFimNDiQ3pkvJn9mMV6Ifu&#10;9OWpTzPtHpfb9es6z84Lpcajfr8GEagPH/HbfTRxfrJawv838QS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wC1TBAAAA3QAAAA8AAAAAAAAAAAAAAAAAmAIAAGRycy9kb3du&#10;cmV2LnhtbFBLBQYAAAAABAAEAPUAAACGAwAAAAA=&#10;" fillcolor="blue" stroked="f"/>
                  <v:oval id="Oval 1236" o:spid="_x0000_s1900" style="position:absolute;left:38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yuz8IA&#10;AADdAAAADwAAAGRycy9kb3ducmV2LnhtbERPTYvCMBC9L/gfwgje1lSFXekaRQKCFw9WxetsM7bV&#10;ZlKaWOu/NwvC3ubxPmex6m0tOmp95VjBZJyAIM6dqbhQcDxsPucgfEA2WDsmBU/ysFoOPhaYGvfg&#10;PXVZKEQMYZ+igjKEJpXS5yVZ9GPXEEfu4lqLIcK2kKbFRwy3tZwmyZe0WHFsKLEhXVJ+y+5Wgb7q&#10;Tp9uej/R7nr6Pe/O0+w4U2o07Nc/IAL14V/8dm9NnJ/Mv+H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7PwgAAAN0AAAAPAAAAAAAAAAAAAAAAAJgCAABkcnMvZG93&#10;bnJldi54bWxQSwUGAAAAAAQABAD1AAAAhwMAAAAA&#10;" fillcolor="blue" stroked="f"/>
                  <v:oval id="Oval 1237" o:spid="_x0000_s1901" style="position:absolute;left:38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6vcUA&#10;AADdAAAADwAAAGRycy9kb3ducmV2LnhtbESPT2vDMAzF74V9B6PBbq3TDkbJ6pZhGOyyQ9OWXrVY&#10;y1/LIfbS7NtPh8JuEu/pvZ92h9n3aqIxNoENrFcZKOIyuIYrA+fT+3ILKiZkh31gMvBLEQ77h8UO&#10;cxdufKSpSJWSEI45GqhTGnKtY1mTx7gKA7Fo32H0mGQdK+1GvEm47/Umy160x4alocaBbE1lV/x4&#10;A7a1k7109ri2ob18XT+vm+L8bMzT4/z2CirRnP7N9+sPJ/jZVnD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Izq9xQAAAN0AAAAPAAAAAAAAAAAAAAAAAJgCAABkcnMv&#10;ZG93bnJldi54bWxQSwUGAAAAAAQABAD1AAAAigMAAAAA&#10;" fillcolor="blue" stroked="f"/>
                  <v:oval id="Oval 1238" o:spid="_x0000_s1902" style="position:absolute;left:38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fJsIA&#10;AADdAAAADwAAAGRycy9kb3ducmV2LnhtbERPTYvCMBC9C/6HMII3TVUQtxpFAsJePNhVvM42Y1tt&#10;JqXJ1vrvzcLC3ubxPmez620tOmp95VjBbJqAIM6dqbhQcP46TFYgfEA2WDsmBS/ysNsOBxtMjXvy&#10;ibosFCKGsE9RQRlCk0rp85Is+qlriCN3c63FEGFbSNPiM4bbWs6TZCktVhwbSmxIl5Q/sh+rQN91&#10;py8PfZppd798X4/XeXZeKDUe9fs1iEB9+Bf/uT9NnJ+sPu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58mwgAAAN0AAAAPAAAAAAAAAAAAAAAAAJgCAABkcnMvZG93&#10;bnJldi54bWxQSwUGAAAAAAQABAD1AAAAhwMAAAAA&#10;" fillcolor="blue" stroked="f"/>
                  <v:oval id="Oval 1239" o:spid="_x0000_s1903" style="position:absolute;left:38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gZsYA&#10;AADdAAAADwAAAGRycy9kb3ducmV2LnhtbESPQWvCQBCF70L/wzIFb7rRgrSpq5SFgpceTBWv0+w0&#10;iWZnQ3aN8d87h0JvM7w3732z3o6+VQP1sQlsYDHPQBGXwTVcGTh8f85eQcWE7LANTAbuFGG7eZqs&#10;MXfhxnsailQpCeGYo4E6pS7XOpY1eYzz0BGL9ht6j0nWvtKux5uE+1Yvs2ylPTYsDTV2ZGsqL8XV&#10;G7BnO9jjxe4XNpyPP6ev07I4vBgzfR4/3kElGtO/+e965wQ/exN++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ygZsYAAADdAAAADwAAAAAAAAAAAAAAAACYAgAAZHJz&#10;L2Rvd25yZXYueG1sUEsFBgAAAAAEAAQA9QAAAIsDAAAAAA==&#10;" fillcolor="blue" stroked="f"/>
                  <v:oval id="Oval 1240" o:spid="_x0000_s1904" style="position:absolute;left:38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F/cIA&#10;AADdAAAADwAAAGRycy9kb3ducmV2LnhtbERPTYvCMBC9L+x/CLPgbU2rsKzVKEtA8OLBqngdm9m2&#10;2kxKE2v992ZB2Ns83ucsVoNtRE+drx0rSMcJCOLCmZpLBYf9+vMbhA/IBhvHpOBBHlbL97cFZsbd&#10;eUd9HkoRQ9hnqKAKoc2k9EVFFv3YtcSR+3WdxRBhV0rT4T2G20ZOkuRLWqw5NlTYkq6ouOY3q0Bf&#10;dK+PV71Ltbscz6ftaZIfpkqNPoafOYhAQ/gXv9wbE+cns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wAX9wgAAAN0AAAAPAAAAAAAAAAAAAAAAAJgCAABkcnMvZG93&#10;bnJldi54bWxQSwUGAAAAAAQABAD1AAAAhwMAAAAA&#10;" fillcolor="blue" stroked="f"/>
                  <v:oval id="Oval 1241" o:spid="_x0000_s1905" style="position:absolute;left:38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KbisQA&#10;AADdAAAADwAAAGRycy9kb3ducmV2LnhtbERPPWvDMBDdC/0P4grdGjkuhMaJHIog0KVD3JisF+tq&#10;O7ZOxlIc999XgUK3e7zP2+5m24uJRt86VrBcJCCIK2darhUcv/YvbyB8QDbYOyYFP+Rhlz8+bDEz&#10;7sYHmopQixjCPkMFTQhDJqWvGrLoF24gjty3Gy2GCMdamhFvMdz2Mk2SlbTYcmxocCDdUNUVV6tA&#10;X/Sky04fltpdyvPp85QWx1elnp/m9w2IQHP4F/+5P0ycn6x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Sm4rEAAAA3QAAAA8AAAAAAAAAAAAAAAAAmAIAAGRycy9k&#10;b3ducmV2LnhtbFBLBQYAAAAABAAEAPUAAACJAwAAAAA=&#10;" fillcolor="blue" stroked="f"/>
                  <v:oval id="Oval 1242" o:spid="_x0000_s1906" style="position:absolute;left:38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4+EcIA&#10;AADdAAAADwAAAGRycy9kb3ducmV2LnhtbERPTYvCMBC9C/sfwgjeNFVBtGsUCSzsxYNdxevYzLbV&#10;ZlKabK3/3ggL3ubxPme97W0tOmp95VjBdJKAIM6dqbhQcPz5Gi9B+IBssHZMCh7kYbv5GKwxNe7O&#10;B+qyUIgYwj5FBWUITSqlz0uy6CeuIY7cr2sthgjbQpoW7zHc1nKWJAtpseLYUGJDuqT8lv1ZBfqq&#10;O3266cNUu+vpct6fZ9lxrtRo2O8+QQTqw1v87/42cX6yms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Xj4RwgAAAN0AAAAPAAAAAAAAAAAAAAAAAJgCAABkcnMvZG93&#10;bnJldi54bWxQSwUGAAAAAAQABAD1AAAAhwMAAAAA&#10;" fillcolor="blue" stroked="f"/>
                  <v:oval id="Oval 1243" o:spid="_x0000_s1907" style="position:absolute;left:38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mZcIA&#10;AADdAAAADwAAAGRycy9kb3ducmV2LnhtbERPS2sCMRC+C/0PYQRvmlWLtFujlEDBiwdXxet0M+4z&#10;k2WTrtt/3xQKvc3H95ztfrStGKj3lWMFy0UCgjh3puJCweX8MX8B4QOywdYxKfgmD/vd02SLqXEP&#10;PtGQhULEEPYpKihD6FIpfV6SRb9wHXHk7q63GCLsC2l6fMRw28pVkmykxYpjQ4kd6ZLyJvuyCnSt&#10;B31t9GmpXX39vB1vq+yyVmo2Hd/fQAQaw7/4z30wcX7y+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6ZlwgAAAN0AAAAPAAAAAAAAAAAAAAAAAJgCAABkcnMvZG93&#10;bnJldi54bWxQSwUGAAAAAAQABAD1AAAAhwMAAAAA&#10;" fillcolor="blue" stroked="f"/>
                  <v:oval id="Oval 1244" o:spid="_x0000_s1908" style="position:absolute;left:38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D/sIA&#10;AADdAAAADwAAAGRycy9kb3ducmV2LnhtbERPS2sCMRC+C/0PYQRvmlWptFujlEDBiwdXxet0M+4z&#10;k2WTrtt/3xQKvc3H95ztfrStGKj3lWMFy0UCgjh3puJCweX8MX8B4QOywdYxKfgmD/vd02SLqXEP&#10;PtGQhULEEPYpKihD6FIpfV6SRb9wHXHk7q63GCLsC2l6fMRw28pVkmykxYpjQ4kd6ZLyJvuyCnSt&#10;B31t9GmpXX39vB1vq+yyVmo2Hd/fQAQaw7/4z30wcX7y+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P+wgAAAN0AAAAPAAAAAAAAAAAAAAAAAJgCAABkcnMvZG93&#10;bnJldi54bWxQSwUGAAAAAAQABAD1AAAAhwMAAAAA&#10;" fillcolor="blue" stroked="f"/>
                  <v:oval id="Oval 1245" o:spid="_x0000_s1909" style="position:absolute;left:38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mdicIA&#10;AADdAAAADwAAAGRycy9kb3ducmV2LnhtbERPTYvCMBC9L/gfwgje1lQF2a1GkYDgxYNdxetsM7bV&#10;ZlKaWOu/N8LC3ubxPme57m0tOmp95VjBZJyAIM6dqbhQcPzZfn6B8AHZYO2YFDzJw3o1+FhiatyD&#10;D9RloRAxhH2KCsoQmlRKn5dk0Y9dQxy5i2sthgjbQpoWHzHc1nKaJHNpseLYUGJDuqT8lt2tAn3V&#10;nT7d9GGi3fX0e96fp9lxptRo2G8WIAL14V/8596ZOD/5ns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Z2JwgAAAN0AAAAPAAAAAAAAAAAAAAAAAJgCAABkcnMvZG93&#10;bnJldi54bWxQSwUGAAAAAAQABAD1AAAAhwMAAAAA&#10;" fillcolor="blue" stroked="f"/>
                  <v:oval id="Oval 1246" o:spid="_x0000_s1910" style="position:absolute;left:38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U4EsIA&#10;AADdAAAADwAAAGRycy9kb3ducmV2LnhtbERPS2sCMRC+C/0PYQRvmlWhtlujlEDBiwdXxet0M+4z&#10;k2WTrtt/3xQKvc3H95ztfrStGKj3lWMFy0UCgjh3puJCweX8MX8B4QOywdYxKfgmD/vd02SLqXEP&#10;PtGQhULEEPYpKihD6FIpfV6SRb9wHXHk7q63GCLsC2l6fMRw28pVkjxLixXHhhI70iXlTfZlFeha&#10;D/ra6NNSu/r6eTveVtllrdRsOr6/gQg0hn/xn/tg4vzkdQO/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ZTgSwgAAAN0AAAAPAAAAAAAAAAAAAAAAAJgCAABkcnMvZG93&#10;bnJldi54bWxQSwUGAAAAAAQABAD1AAAAhwMAAAAA&#10;" fillcolor="blue" stroked="f"/>
                  <v:oval id="Oval 1247" o:spid="_x0000_s1911" style="position:absolute;left:38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YMYA&#10;AADdAAAADwAAAGRycy9kb3ducmV2LnhtbESPQWvCQBCF70L/wzIFb7rRgrSpq5SFgpceTBWv0+w0&#10;iWZnQ3aN8d87h0JvM7w3732z3o6+VQP1sQlsYDHPQBGXwTVcGTh8f85eQcWE7LANTAbuFGG7eZqs&#10;MXfhxnsailQpCeGYo4E6pS7XOpY1eYzz0BGL9ht6j0nWvtKux5uE+1Yvs2ylPTYsDTV2ZGsqL8XV&#10;G7BnO9jjxe4XNpyPP6ev07I4vBgzfR4/3kElGtO/+e965wQ/exN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sYMYAAADdAAAADwAAAAAAAAAAAAAAAACYAgAAZHJz&#10;L2Rvd25yZXYueG1sUEsFBgAAAAAEAAQA9QAAAIsDAAAAAA==&#10;" fillcolor="blue" stroked="f"/>
                  <v:oval id="Oval 1248" o:spid="_x0000_s1912" style="position:absolute;left:38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J+8IA&#10;AADdAAAADwAAAGRycy9kb3ducmV2LnhtbERPTYvCMBC9L/gfwgje1lSFZe0aRQKCFw9WxetsM7bV&#10;ZlKaWOu/NwvC3ubxPmex6m0tOmp95VjBZJyAIM6dqbhQcDxsPr9B+IBssHZMCp7kYbUcfCwwNe7B&#10;e+qyUIgYwj5FBWUITSqlz0uy6MeuIY7cxbUWQ4RtIU2LjxhuazlNki9pseLYUGJDuqT8lt2tAn3V&#10;nT7d9H6i3fX0e96dp9lxptRo2K9/QATqw7/47d6aOD+Zz+H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gn7wgAAAN0AAAAPAAAAAAAAAAAAAAAAAJgCAABkcnMvZG93&#10;bnJldi54bWxQSwUGAAAAAAQABAD1AAAAhwMAAAAA&#10;" fillcolor="blue" stroked="f"/>
                  <v:oval id="Oval 1249" o:spid="_x0000_s1913" style="position:absolute;left:38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c6fMUA&#10;AADdAAAADwAAAGRycy9kb3ducmV2LnhtbESPQWvCQBCF74X+h2WE3uomCqWkriILhV48mCpex+w0&#10;iWZnQ3Yb03/vHITeZnhv3vtmtZl8p0YaYhvYQD7PQBFXwbVcGzh8f76+g4oJ2WEXmAz8UYTN+vlp&#10;hYULN97TWKZaSQjHAg00KfWF1rFqyGOch55YtJ8weEyyDrV2A94k3Hd6kWVv2mPL0tBgT7ah6lr+&#10;egP2Ykd7vNp9bsPleD7tTovysDTmZTZtP0AlmtK/+XH95QQ/z4Rf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zp8xQAAAN0AAAAPAAAAAAAAAAAAAAAAAJgCAABkcnMv&#10;ZG93bnJldi54bWxQSwUGAAAAAAQABAD1AAAAigMAAAAA&#10;" fillcolor="blue" stroked="f"/>
                  <v:oval id="Oval 1250" o:spid="_x0000_s1914" style="position:absolute;left:38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uf58IA&#10;AADdAAAADwAAAGRycy9kb3ducmV2LnhtbERPTYvCMBC9L/gfwgje1rQKsnSNIgHBiwe7itfZZmyr&#10;zaQ0sdZ/bxaEvc3jfc5yPdhG9NT52rGCdJqAIC6cqblUcPzZfn6B8AHZYOOYFDzJw3o1+lhiZtyD&#10;D9TnoRQxhH2GCqoQ2kxKX1Rk0U9dSxy5i+sshgi7UpoOHzHcNnKWJAtpsebYUGFLuqLilt+tAn3V&#10;vT7d9CHV7nr6Pe/Ps/w4V2oyHjbfIAIN4V/8du9MnJ8mKfx9E0+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5/nwgAAAN0AAAAPAAAAAAAAAAAAAAAAAJgCAABkcnMvZG93&#10;bnJldi54bWxQSwUGAAAAAAQABAD1AAAAhwMAAAAA&#10;" fillcolor="blue" stroked="f"/>
                  <v:oval id="Oval 1251" o:spid="_x0000_s1915" style="position:absolute;left:38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BkMIA&#10;AADdAAAADwAAAGRycy9kb3ducmV2LnhtbERPTYvCMBC9L+x/CLPgbU1bQaRrlCUgePFgV/E628y2&#10;1WZSmljrvzcLgrd5vM9ZrkfbioF63zhWkE4TEMSlMw1XCg4/m88FCB+QDbaOScGdPKxX729LzI27&#10;8Z6GIlQihrDPUUEdQpdL6cuaLPqp64gj9+d6iyHCvpKmx1sMt63MkmQuLTYcG2rsSNdUXoqrVaDP&#10;etDHi96n2p2Pv6fdKSsOM6UmH+P3F4hAY3iJn+6tifPTJI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QGQwgAAAN0AAAAPAAAAAAAAAAAAAAAAAJgCAABkcnMvZG93&#10;bnJldi54bWxQSwUGAAAAAAQABAD1AAAAhwMAAAAA&#10;" fillcolor="blue" stroked="f"/>
                  <v:oval id="Oval 1252" o:spid="_x0000_s1916" style="position:absolute;left:38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WkC8IA&#10;AADdAAAADwAAAGRycy9kb3ducmV2LnhtbERPTYvCMBC9C/sfwix407QKslSjLIEFLx7sKl7HZmyr&#10;zaQ0sdZ/bxaEvc3jfc5qM9hG9NT52rGCdJqAIC6cqblUcPj9mXyB8AHZYOOYFDzJw2b9MVphZtyD&#10;99TnoRQxhH2GCqoQ2kxKX1Rk0U9dSxy5i+sshgi7UpoOHzHcNnKWJAtpsebYUGFLuqLilt+tAn3V&#10;vT7e9D7V7no8n3anWX6YKzX+HL6XIAIN4V/8dm9NnJ8mc/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taQLwgAAAN0AAAAPAAAAAAAAAAAAAAAAAJgCAABkcnMvZG93&#10;bnJldi54bWxQSwUGAAAAAAQABAD1AAAAhwMAAAAA&#10;" fillcolor="blue" stroked="f"/>
                  <v:oval id="Oval 1253" o:spid="_x0000_s1917" style="position:absolute;left:38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w8f8IA&#10;AADdAAAADwAAAGRycy9kb3ducmV2LnhtbERPTYvCMBC9L+x/CLPgbU2ryyLVKEtA8OLBqngdm9m2&#10;2kxKE2v992ZB2Ns83ucsVoNtRE+drx0rSMcJCOLCmZpLBYf9+nMGwgdkg41jUvAgD6vl+9sCM+Pu&#10;vKM+D6WIIewzVFCF0GZS+qIii37sWuLI/brOYoiwK6Xp8B7DbSMnSfItLdYcGypsSVdUXPObVaAv&#10;utfHq96l2l2O59P2NMkPU6VGH8PPHESgIfyLX+6NifPT5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XDx/wgAAAN0AAAAPAAAAAAAAAAAAAAAAAJgCAABkcnMvZG93&#10;bnJldi54bWxQSwUGAAAAAAQABAD1AAAAhwMAAAAA&#10;" fillcolor="blue" stroked="f"/>
                  <v:oval id="Oval 1254" o:spid="_x0000_s1918" style="position:absolute;left:38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CZ5MIA&#10;AADdAAAADwAAAGRycy9kb3ducmV2LnhtbERPTYvCMBC9L+x/CLPgbU2r7CLVKEtA8OLBqngdm9m2&#10;2kxKE2v992ZB2Ns83ucsVoNtRE+drx0rSMcJCOLCmZpLBYf9+nMGwgdkg41jUvAgD6vl+9sCM+Pu&#10;vKM+D6WIIewzVFCF0GZS+qIii37sWuLI/brOYoiwK6Xp8B7DbSMnSfItLdYcGypsSVdUXPObVaAv&#10;utfHq96l2l2O59P2NMkPU6VGH8PPHESgIfyLX+6NifPT5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JnkwgAAAN0AAAAPAAAAAAAAAAAAAAAAAJgCAABkcnMvZG93&#10;bnJldi54bWxQSwUGAAAAAAQABAD1AAAAhwMAAAAA&#10;" fillcolor="blue" stroked="f"/>
                  <v:oval id="Oval 1255" o:spid="_x0000_s1919" style="position:absolute;left:38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IHk8IA&#10;AADdAAAADwAAAGRycy9kb3ducmV2LnhtbERPTYvCMBC9C/sfwix407QKslSjLIEFLx7sKl7HZmyr&#10;zaQ0sdZ/b4SFvc3jfc5qM9hG9NT52rGCdJqAIC6cqblUcPj9mXyB8AHZYOOYFDzJw2b9MVphZtyD&#10;99TnoRQxhH2GCqoQ2kxKX1Rk0U9dSxy5i+sshgi7UpoOHzHcNnKWJAtpsebYUGFLuqLilt+tAn3V&#10;vT7e9D7V7no8n3anWX6YKzX+HL6XIAIN4V/8596aOD9NF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wgeTwgAAAN0AAAAPAAAAAAAAAAAAAAAAAJgCAABkcnMvZG93&#10;bnJldi54bWxQSwUGAAAAAAQABAD1AAAAhwMAAAAA&#10;" fillcolor="blue" stroked="f"/>
                  <v:oval id="Oval 1256" o:spid="_x0000_s1920" style="position:absolute;left:38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6iCMIA&#10;AADdAAAADwAAAGRycy9kb3ducmV2LnhtbERPTYvCMBC9L+x/CLPgbU2rsCvVKEtA8OLBqngdm9m2&#10;2kxKE2v992ZB2Ns83ucsVoNtRE+drx0rSMcJCOLCmZpLBYf9+nMGwgdkg41jUvAgD6vl+9sCM+Pu&#10;vKM+D6WIIewzVFCF0GZS+qIii37sWuLI/brOYoiwK6Xp8B7DbSMnSfIlLdYcGypsSVdUXPObVaAv&#10;utfHq96l2l2O59P2NMkPU6VGH8PPHESgIfyLX+6NifPT5B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qIIwgAAAN0AAAAPAAAAAAAAAAAAAAAAAJgCAABkcnMvZG93&#10;bnJldi54bWxQSwUGAAAAAAQABAD1AAAAhwMAAAAA&#10;" fillcolor="blue" stroked="f"/>
                  <v:oval id="Oval 1257" o:spid="_x0000_s1921" style="position:absolute;left:38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2esUA&#10;AADdAAAADwAAAGRycy9kb3ducmV2LnhtbESPQWvCQBCF74X+h2WE3uomCqWkriILhV48mCpex+w0&#10;iWZnQ3Yb03/vHITeZnhv3vtmtZl8p0YaYhvYQD7PQBFXwbVcGzh8f76+g4oJ2WEXmAz8UYTN+vlp&#10;hYULN97TWKZaSQjHAg00KfWF1rFqyGOch55YtJ8weEyyDrV2A94k3Hd6kWVv2mPL0tBgT7ah6lr+&#10;egP2Ykd7vNp9bsPleD7tTovysDTmZTZtP0AlmtK/+XH95QQ/zwR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TZ6xQAAAN0AAAAPAAAAAAAAAAAAAAAAAJgCAABkcnMv&#10;ZG93bnJldi54bWxQSwUGAAAAAAQABAD1AAAAigMAAAAA&#10;" fillcolor="blue" stroked="f"/>
                  <v:oval id="Oval 1258" o:spid="_x0000_s1922" style="position:absolute;left:39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2T4cIA&#10;AADdAAAADwAAAGRycy9kb3ducmV2LnhtbERPTYvCMBC9L+x/CLPgbU2rsKzVKEtA8OLBqngdm9m2&#10;2kxKE2v992ZB2Ns83ucsVoNtRE+drx0rSMcJCOLCmZpLBYf9+vMbhA/IBhvHpOBBHlbL97cFZsbd&#10;eUd9HkoRQ9hnqKAKoc2k9EVFFv3YtcSR+3WdxRBhV0rT4T2G20ZOkuRLWqw5NlTYkq6ouOY3q0Bf&#10;dK+PV71Ltbscz6ftaZIfpkqNPoafOYhAQ/gXv9wbE+enyQz+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XZPhwgAAAN0AAAAPAAAAAAAAAAAAAAAAAJgCAABkcnMvZG93&#10;bnJldi54bWxQSwUGAAAAAAQABAD1AAAAhwMAAAAA&#10;" fillcolor="blue" stroked="f"/>
                  <v:oval id="Oval 1259" o:spid="_x0000_s1923" style="position:absolute;left:39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6socUA&#10;AADdAAAADwAAAGRycy9kb3ducmV2LnhtbESPQWvCQBCF74X+h2WE3uomCqWkriILhV48mCpex+w0&#10;iWZnQ3Yb03/vHITeZnhv3vtmtZl8p0YaYhvYQD7PQBFXwbVcGzh8f76+g4oJ2WEXmAz8UYTN+vlp&#10;hYULN97TWKZaSQjHAg00KfWF1rFqyGOch55YtJ8weEyyDrV2A94k3Hd6kWVv2mPL0tBgT7ah6lr+&#10;egP2Ykd7vNp9bsPleD7tTovysDTmZTZtP0AlmtK/+XH95QQ/z4Vf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qyhxQAAAN0AAAAPAAAAAAAAAAAAAAAAAJgCAABkcnMv&#10;ZG93bnJldi54bWxQSwUGAAAAAAQABAD1AAAAigMAAAAA&#10;" fillcolor="blue" stroked="f"/>
                  <v:oval id="Oval 1260" o:spid="_x0000_s1924" style="position:absolute;left:39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JOsMA&#10;AADdAAAADwAAAGRycy9kb3ducmV2LnhtbERPwYrCMBC9C/sPYRa8aarCslSjLAHBiwer0uvYzLbV&#10;ZlKaWOvfG2Fh32mGN++9eavNYBvRU+drxwpm0wQEceFMzaWC03E7+QbhA7LBxjEpeJKHzfpjtMLU&#10;uAcfqM9CKaIJ+xQVVCG0qZS+qMiin7qWOHK/rrMY4tqV0nT4iOa2kfMk+ZIWa44JFbakKypu2d0q&#10;0Ffd6/NNH2baXc+XfJ/Ps9NCqfHn8LMEEWgI/8d/6p2J70fAu00c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IJOsMAAADdAAAADwAAAAAAAAAAAAAAAACYAgAAZHJzL2Rv&#10;d25yZXYueG1sUEsFBgAAAAAEAAQA9QAAAIgDAAAAAA==&#10;" fillcolor="blue" stroked="f"/>
                  <v:oval id="Oval 1261" o:spid="_x0000_s1925" style="position:absolute;left:39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XTcIA&#10;AADdAAAADwAAAGRycy9kb3ducmV2LnhtbERPTYvCMBC9L+x/CLPgbU1bQaRrlCUgePFgV/E628y2&#10;1WZSmljrvzcLgrd5vM9ZrkfbioF63zhWkE4TEMSlMw1XCg4/m88FCB+QDbaOScGdPKxX729LzI27&#10;8Z6GIlQihrDPUUEdQpdL6cuaLPqp64gj9+d6iyHCvpKmx1sMt63MkmQuLTYcG2rsSNdUXoqrVaDP&#10;etDHi96n2p2Pv6fdKSsOM6UmH+P3F4hAY3iJn+6tifPTNI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JdNwgAAAN0AAAAPAAAAAAAAAAAAAAAAAJgCAABkcnMvZG93&#10;bnJldi54bWxQSwUGAAAAAAQABAD1AAAAhwMAAAAA&#10;" fillcolor="blue" stroked="f"/>
                  <v:oval id="Oval 1262" o:spid="_x0000_s1926" style="position:absolute;left:39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y1sIA&#10;AADdAAAADwAAAGRycy9kb3ducmV2LnhtbERPTYvCMBC9L+x/CLPgbU2rIFKNsgQW9uLBqngdm7Gt&#10;NpPSZGv990YQvM3jfc5yPdhG9NT52rGCdJyAIC6cqblUsN/9fs9B+IBssHFMCu7kYb36/FhiZtyN&#10;t9TnoRQxhH2GCqoQ2kxKX1Rk0Y9dSxy5s+sshgi7UpoObzHcNnKSJDNpsebYUGFLuqLimv9bBfqi&#10;e3246m2q3eVwOm6Ok3w/VWr0NfwsQAQawlv8cv+ZOD9Np/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DLWwgAAAN0AAAAPAAAAAAAAAAAAAAAAAJgCAABkcnMvZG93&#10;bnJldi54bWxQSwUGAAAAAAQABAD1AAAAhwMAAAAA&#10;" fillcolor="blue" stroked="f"/>
                  <v:oval id="Oval 1263" o:spid="_x0000_s1927" style="position:absolute;left:39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WqosQA&#10;AADdAAAADwAAAGRycy9kb3ducmV2LnhtbERPPWvDMBDdC/0P4grdGtlpKMGJHIog0KVD3JisF+tq&#10;O7ZOxlIc999XgUK3e7zP2+5m24uJRt86VpAuEhDElTMt1wqOX/uXNQgfkA32jknBD3nY5Y8PW8yM&#10;u/GBpiLUIoawz1BBE8KQSemrhiz6hRuII/ftRoshwrGWZsRbDLe9XCbJm7TYcmxocCDdUNUVV6tA&#10;X/Sky04fUu0u5fn0eVoWx1elnp/m9w2IQHP4F/+5P0ycn6Y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FqqLEAAAA3QAAAA8AAAAAAAAAAAAAAAAAmAIAAGRycy9k&#10;b3ducmV2LnhtbFBLBQYAAAAABAAEAPUAAACJAwAAAAA=&#10;" fillcolor="blue" stroked="f"/>
                  <v:oval id="Oval 1264" o:spid="_x0000_s1928" style="position:absolute;left:39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POcQA&#10;AADdAAAADwAAAGRycy9kb3ducmV2LnhtbERPPWvDMBDdC/0P4grdGtkpKcGJHIog0KVD3JisF+tq&#10;O7ZOxlIc999XgUK3e7zP2+5m24uJRt86VpAuEhDElTMt1wqOX/uXNQgfkA32jknBD3nY5Y8PW8yM&#10;u/GBpiLUIoawz1BBE8KQSemrhiz6hRuII/ftRoshwrGWZsRbDLe9XCbJm7TYcmxocCDdUNUVV6tA&#10;X/Sky04fUu0u5fn0eVoWx1elnp/m9w2IQHP4F/+5P0ycn6Y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JDznEAAAA3QAAAA8AAAAAAAAAAAAAAAAAmAIAAGRycy9k&#10;b3ducmV2LnhtbFBLBQYAAAAABAAEAPUAAACJAwAAAAA=&#10;" fillcolor="blue" stroked="f"/>
                  <v:oval id="Oval 1265" o:spid="_x0000_s1929" style="position:absolute;left:39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RTsIA&#10;AADdAAAADwAAAGRycy9kb3ducmV2LnhtbERPTYvCMBC9C/6HMMLeNK2CLNUoEhC8eLCreB2bsa02&#10;k9LE2v33m4WFvc3jfc56O9hG9NT52rGCdJaAIC6cqblUcP7aTz9B+IBssHFMCr7Jw3YzHq0xM+7N&#10;J+rzUIoYwj5DBVUIbSalLyqy6GeuJY7c3XUWQ4RdKU2H7xhuGzlPkqW0WHNsqLAlXVHxzF9WgX7o&#10;Xl+e+pRq97jcrsfrPD8vlPqYDLsViEBD+Bf/uQ8mzk/TJ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5FOwgAAAN0AAAAPAAAAAAAAAAAAAAAAAJgCAABkcnMvZG93&#10;bnJldi54bWxQSwUGAAAAAAQABAD1AAAAhwMAAAAA&#10;" fillcolor="blue" stroked="f"/>
                  <v:oval id="Oval 1266" o:spid="_x0000_s1930" style="position:absolute;left:39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01cQA&#10;AADdAAAADwAAAGRycy9kb3ducmV2LnhtbERPPWvDMBDdC/0P4grdGtkppMGJHIog0KVD3JisF+tq&#10;O7ZOxlIc999XgUK3e7zP2+5m24uJRt86VpAuEhDElTMt1wqOX/uXNQgfkA32jknBD3nY5Y8PW8yM&#10;u/GBpiLUIoawz1BBE8KQSemrhiz6hRuII/ftRoshwrGWZsRbDLe9XCbJSlpsOTY0OJBuqOqKq1Wg&#10;L3rSZacPqXaX8nz6PC2L46tSz0/z+wZEoDn8i//cHybOT9M3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NNXEAAAA3QAAAA8AAAAAAAAAAAAAAAAAmAIAAGRycy9k&#10;b3ducmV2LnhtbFBLBQYAAAAABAAEAPUAAACJAwAAAAA=&#10;" fillcolor="blue" stroked="f"/>
                  <v:oval id="Oval 1267" o:spid="_x0000_s1931" style="position:absolute;left:39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igp8UA&#10;AADdAAAADwAAAGRycy9kb3ducmV2LnhtbESPQWvCQBCF74X+h2WE3uomCqWkriILhV48mCpex+w0&#10;iWZnQ3Yb03/vHITeZnhv3vtmtZl8p0YaYhvYQD7PQBFXwbVcGzh8f76+g4oJ2WEXmAz8UYTN+vlp&#10;hYULN97TWKZaSQjHAg00KfWF1rFqyGOch55YtJ8weEyyDrV2A94k3Hd6kWVv2mPL0tBgT7ah6lr+&#10;egP2Ykd7vNp9bsPleD7tTovysDTmZTZtP0AlmtK/+XH95QQ/zwV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KCnxQAAAN0AAAAPAAAAAAAAAAAAAAAAAJgCAABkcnMv&#10;ZG93bnJldi54bWxQSwUGAAAAAAQABAD1AAAAigMAAAAA&#10;" fillcolor="blue" stroked="f"/>
                  <v:oval id="Oval 1268" o:spid="_x0000_s1932" style="position:absolute;left:39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QFPMQA&#10;AADdAAAADwAAAGRycy9kb3ducmV2LnhtbERPPWvDMBDdC/0P4grdGtkphMaJHIog0KVD3JisF+tq&#10;O7ZOxlIc999XgUK3e7zP2+5m24uJRt86VpAuEhDElTMt1wqOX/uXNxA+IBvsHZOCH/Kwyx8ftpgZ&#10;d+MDTUWoRQxhn6GCJoQhk9JXDVn0CzcQR+7bjRZDhGMtzYi3GG57uUySlbTYcmxocCDdUNUVV6tA&#10;X/Sky04fUu0u5fn0eVoWx1elnp/m9w2IQHP4F/+5P0ycn6Z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BTzEAAAA3QAAAA8AAAAAAAAAAAAAAAAAmAIAAGRycy9k&#10;b3ducmV2LnhtbFBLBQYAAAAABAAEAPUAAACJAwAAAAA=&#10;" fillcolor="blue" stroked="f"/>
                  <v:oval id="Oval 1269" o:spid="_x0000_s1933" style="position:absolute;left:39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JmHMUA&#10;AADdAAAADwAAAGRycy9kb3ducmV2LnhtbESPQWvDMAyF74P9B6PBbquTFMZI65ZhGOzSQ7OWXtVY&#10;TdLGcoi9NPv302Gwm8R7eu/Tejv7Xk00xi6wgXyRgSKug+u4MXD4+nh5AxUTssM+MBn4oQjbzePD&#10;GksX7rynqUqNkhCOJRpoUxpKrWPdkse4CAOxaJcwekyyjo12I94l3Pe6yLJX7bFjaWhxINtSfau+&#10;vQF7tZM93uw+t+F6PJ92p6I6LI15fprfV6ASzenf/Hf96QQ/L4RfvpER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mYcxQAAAN0AAAAPAAAAAAAAAAAAAAAAAJgCAABkcnMv&#10;ZG93bnJldi54bWxQSwUGAAAAAAQABAD1AAAAigMAAAAA&#10;" fillcolor="blue" stroked="f"/>
                  <v:oval id="Oval 1270" o:spid="_x0000_s1934" style="position:absolute;left:39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Dh8IA&#10;AADdAAAADwAAAGRycy9kb3ducmV2LnhtbERPTYvCMBC9L+x/CLPgbU1bQaRrlCUgePFgV/E628y2&#10;1WZSmljrvzcLgrd5vM9ZrkfbioF63zhWkE4TEMSlMw1XCg4/m88FCB+QDbaOScGdPKxX729LzI27&#10;8Z6GIlQihrDPUUEdQpdL6cuaLPqp64gj9+d6iyHCvpKmx1sMt63MkmQuLTYcG2rsSNdUXoqrVaDP&#10;etDHi96n2p2Pv6fdKSsOM6UmH+P3F4hAY3iJn+6tifPTLIX/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sOHwgAAAN0AAAAPAAAAAAAAAAAAAAAAAJgCAABkcnMvZG93&#10;bnJldi54bWxQSwUGAAAAAAQABAD1AAAAhwMAAAAA&#10;" fillcolor="blue" stroked="f"/>
                  <v:oval id="Oval 1271" o:spid="_x0000_s1935" style="position:absolute;left:39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d8MIA&#10;AADdAAAADwAAAGRycy9kb3ducmV2LnhtbERPTYvCMBC9L+x/CLPgbU1bQaRrlCUgePFgV/E628y2&#10;1WZSmljrvzcLgrd5vM9ZrkfbioF63zhWkE4TEMSlMw1XCg4/m88FCB+QDbaOScGdPKxX729LzI27&#10;8Z6GIlQihrDPUUEdQpdL6cuaLPqp64gj9+d6iyHCvpKmx1sMt63MkmQuLTYcG2rsSNdUXoqrVaDP&#10;etDHi96n2p2Pv6fdKSsOM6UmH+P3F4hAY3iJn+6tifPTLI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3wwgAAAN0AAAAPAAAAAAAAAAAAAAAAAJgCAABkcnMvZG93&#10;bnJldi54bWxQSwUGAAAAAAQABAD1AAAAhwMAAAAA&#10;" fillcolor="blue" stroked="f"/>
                  <v:oval id="Oval 1272" o:spid="_x0000_s1936" style="position:absolute;left:39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D4a8MA&#10;AADdAAAADwAAAGRycy9kb3ducmV2LnhtbERPS2vCQBC+C/0Pywi96SYRSkndiCwUeunBqHgds9M8&#10;zM6G7Dam/74rFHqbj+85291sezHR6FvHCtJ1AoK4cqblWsHp+L56BeEDssHeMSn4IQ+74mmxxdy4&#10;Ox9oKkMtYgj7HBU0IQy5lL5qyKJfu4E4cl9utBgiHGtpRrzHcNvLLElepMWWY0ODA+mGqlv5bRXo&#10;Tk/6fNOHVLvufL18XrLytFHqeTnv30AEmsO/+M/9YeL8NNvA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D4a8MAAADdAAAADwAAAAAAAAAAAAAAAACYAgAAZHJzL2Rv&#10;d25yZXYueG1sUEsFBgAAAAAEAAQA9QAAAIgDAAAAAA==&#10;" fillcolor="blue" stroked="f"/>
                  <v:oval id="Oval 1273" o:spid="_x0000_s1937" style="position:absolute;left:39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H8MA&#10;AADdAAAADwAAAGRycy9kb3ducmV2LnhtbERPTWvCQBC9C/0PyxR6001SEUldRRYKvfRgVLxOs2MS&#10;zc6G7Dam/74rCN7m8T5ntRltKwbqfeNYQTpLQBCXzjRcKTjsP6dLED4gG2wdk4I/8rBZv0xWmBt3&#10;4x0NRahEDGGfo4I6hC6X0pc1WfQz1xFH7ux6iyHCvpKmx1sMt63MkmQhLTYcG2rsSNdUXotfq0Bf&#10;9KCPV71Ltbscf07fp6w4vCv19jpuP0AEGsNT/HB/mTg/ze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gH8MAAADdAAAADwAAAAAAAAAAAAAAAACYAgAAZHJzL2Rv&#10;d25yZXYueG1sUEsFBgAAAAAEAAQA9QAAAIgDAAAAAA==&#10;" fillcolor="blue" stroked="f"/>
                  <v:oval id="Oval 1274" o:spid="_x0000_s1938" style="position:absolute;left:39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XFhMMA&#10;AADdAAAADwAAAGRycy9kb3ducmV2LnhtbERPTWvCQBC9C/0PyxR6001SFEldRRYKvfRgVLxOs2MS&#10;zc6G7Dam/74rCN7m8T5ntRltKwbqfeNYQTpLQBCXzjRcKTjsP6dLED4gG2wdk4I/8rBZv0xWmBt3&#10;4x0NRahEDGGfo4I6hC6X0pc1WfQz1xFH7ux6iyHCvpKmx1sMt63MkmQhLTYcG2rsSNdUXotfq0Bf&#10;9KCPV71Ltbscf07fp6w4vCv19jpuP0AEGsNT/HB/mTg/ze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XFhMMAAADdAAAADwAAAAAAAAAAAAAAAACYAgAAZHJzL2Rv&#10;d25yZXYueG1sUEsFBgAAAAAEAAQA9QAAAIgDAAAAAA==&#10;" fillcolor="blue" stroked="f"/>
                  <v:oval id="Oval 1275" o:spid="_x0000_s1939" style="position:absolute;left:39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db88IA&#10;AADdAAAADwAAAGRycy9kb3ducmV2LnhtbERPTYvCMBC9C/sfwgjeNG0XRLpGkcDCXvZgVbyOzWxb&#10;bSalydb67zcLgrd5vM9Zb0fbioF63zhWkC4SEMSlMw1XCo6Hz/kKhA/IBlvHpOBBHrabt8kac+Pu&#10;vKehCJWIIexzVFCH0OVS+rImi37hOuLI/bjeYoiwr6Tp8R7DbSuzJFlKiw3Hhho70jWVt+LXKtBX&#10;PejTTe9T7a6ny/n7nBXHd6Vm03H3ASLQGF7ip/vLxPlptoT/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d1vzwgAAAN0AAAAPAAAAAAAAAAAAAAAAAJgCAABkcnMvZG93&#10;bnJldi54bWxQSwUGAAAAAAQABAD1AAAAhwMAAAAA&#10;" fillcolor="blue" stroked="f"/>
                  <v:oval id="Oval 1276" o:spid="_x0000_s1940" style="position:absolute;left:39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v+aMMA&#10;AADdAAAADwAAAGRycy9kb3ducmV2LnhtbERPTWvCQBC9C/0PyxR6001SUEldRRYKvfRgVLxOs2MS&#10;zc6G7Dam/74rCN7m8T5ntRltKwbqfeNYQTpLQBCXzjRcKTjsP6dLED4gG2wdk4I/8rBZv0xWmBt3&#10;4x0NRahEDGGfo4I6hC6X0pc1WfQz1xFH7ux6iyHCvpKmx1sMt63MkmQuLTYcG2rsSNdUXotfq0Bf&#10;9KCPV71Ltbscf07fp6w4vCv19jpuP0AEGsNT/HB/mTg/zR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v+aMMAAADdAAAADwAAAAAAAAAAAAAAAACYAgAAZHJzL2Rv&#10;d25yZXYueG1sUEsFBgAAAAAEAAQA9QAAAIgDAAAAAA==&#10;" fillcolor="blue" stroked="f"/>
                  <v:oval id="Oval 1277" o:spid="_x0000_s1941" style="position:absolute;left:39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qGsUA&#10;AADdAAAADwAAAGRycy9kb3ducmV2LnhtbESPQWvDMAyF74P9B6PBbquTFMZI65ZhGOzSQ7OWXtVY&#10;TdLGcoi9NPv302Gwm8R7eu/Tejv7Xk00xi6wgXyRgSKug+u4MXD4+nh5AxUTssM+MBn4oQjbzePD&#10;GksX7rynqUqNkhCOJRpoUxpKrWPdkse4CAOxaJcwekyyjo12I94l3Pe6yLJX7bFjaWhxINtSfau+&#10;vQF7tZM93uw+t+F6PJ92p6I6LI15fprfV6ASzenf/Hf96QQ/LwRXvpER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GoaxQAAAN0AAAAPAAAAAAAAAAAAAAAAAJgCAABkcnMv&#10;ZG93bnJldi54bWxQSwUGAAAAAAQABAD1AAAAigMAAAAA&#10;" fillcolor="blue" stroked="f"/>
                  <v:oval id="Oval 1278" o:spid="_x0000_s1942" style="position:absolute;left:39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jPgcMA&#10;AADdAAAADwAAAGRycy9kb3ducmV2LnhtbERPTWvCQBC9C/0PyxR6001SEE1dRRYKvfRgVLxOs2MS&#10;zc6G7Dam/74rCN7m8T5ntRltKwbqfeNYQTpLQBCXzjRcKTjsP6cLED4gG2wdk4I/8rBZv0xWmBt3&#10;4x0NRahEDGGfo4I6hC6X0pc1WfQz1xFH7ux6iyHCvpKmx1sMt63MkmQuLTYcG2rsSNdUXotfq0Bf&#10;9KCPV71Ltbscf07fp6w4vCv19jpuP0AEGsNT/HB/mTg/zZ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jPgcMAAADdAAAADwAAAAAAAAAAAAAAAACYAgAAZHJzL2Rv&#10;d25yZXYueG1sUEsFBgAAAAAEAAQA9QAAAIgDAAAAAA==&#10;" fillcolor="blue" stroked="f"/>
                  <v:oval id="Oval 1279" o:spid="_x0000_s1943" style="position:absolute;left:39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wcUA&#10;AADdAAAADwAAAGRycy9kb3ducmV2LnhtbESPQWvCQBCF7wX/wzKCt7qJQimpq5QFwUsPporXaXaa&#10;RLOzIbuN8d93DoXeZnhv3vtms5t8p0YaYhvYQL7MQBFXwbVcGzh97p9fQcWE7LALTAYeFGG3nT1t&#10;sHDhzkcay1QrCeFYoIEmpb7QOlYNeYzL0BOL9h0Gj0nWodZuwLuE+06vsuxFe2xZGhrsyTZU3cof&#10;b8Be7WjPN3vMbbievy4fl1V5WhuzmE/vb6ASTenf/Hd9cIKfr4Vf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DBxQAAAN0AAAAPAAAAAAAAAAAAAAAAAJgCAABkcnMv&#10;ZG93bnJldi54bWxQSwUGAAAAAAQABAD1AAAAigMAAAAA&#10;" fillcolor="blue" stroked="f"/>
                  <v:oval id="Oval 1280" o:spid="_x0000_s1944" style="position:absolute;left:39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dVWsIA&#10;AADdAAAADwAAAGRycy9kb3ducmV2LnhtbERPTYvCMBC9L+x/CLPgbU2rIFKNsgQW9uLBqngdm7Gt&#10;NpPSZGv990YQvM3jfc5yPdhG9NT52rGCdJyAIC6cqblUsN/9fs9B+IBssHFMCu7kYb36/FhiZtyN&#10;t9TnoRQxhH2GCqoQ2kxKX1Rk0Y9dSxy5s+sshgi7UpoObzHcNnKSJDNpsebYUGFLuqLimv9bBfqi&#10;e3246m2q3eVwOm6Ok3w/VWr0NfwsQAQawlv8cv+ZOD+dp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R1VawgAAAN0AAAAPAAAAAAAAAAAAAAAAAJgCAABkcnMvZG93&#10;bnJldi54bWxQSwUGAAAAAAQABAD1AAAAhwMAAAAA&#10;" fillcolor="blue" stroked="f"/>
                  <v:oval id="Oval 1281" o:spid="_x0000_s1945" style="position:absolute;left:39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LLcMA&#10;AADdAAAADwAAAGRycy9kb3ducmV2LnhtbERPS2vCQBC+C/0Pywi96SYRSkndiCwUeunBqHgds9M8&#10;zM6G7Dam/74rFHqbj+85291sezHR6FvHCtJ1AoK4cqblWsHp+L56BeEDssHeMSn4IQ+74mmxxdy4&#10;Ox9oKkMtYgj7HBU0IQy5lL5qyKJfu4E4cl9utBgiHGtpRrzHcNvLLElepMWWY0ODA+mGqlv5bRXo&#10;Tk/6fNOHVLvufL18XrLytFHqeTnv30AEmsO/+M/9YeL8dJP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LLcMAAADdAAAADwAAAAAAAAAAAAAAAACYAgAAZHJzL2Rv&#10;d25yZXYueG1sUEsFBgAAAAAEAAQA9QAAAIgDAAAAAA==&#10;" fillcolor="blue" stroked="f"/>
                  <v:oval id="Oval 1282" o:spid="_x0000_s1946" style="position:absolute;left:39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utsMA&#10;AADdAAAADwAAAGRycy9kb3ducmV2LnhtbERPS2vCQBC+C/0Pywi96SYGSkndiCwUeunBqHgds9M8&#10;zM6G7Dam/74rFHqbj+85291sezHR6FvHCtJ1AoK4cqblWsHp+L56BeEDssHeMSn4IQ+74mmxxdy4&#10;Ox9oKkMtYgj7HBU0IQy5lL5qyKJfu4E4cl9utBgiHGtpRrzHcNvLTZK8SIstx4YGB9INVbfy2yrQ&#10;nZ70+aYPqXbd+Xr5vGzKU6bU83Lev4EINId/8Z/7w8T5aZb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lutsMAAADdAAAADwAAAAAAAAAAAAAAAACYAgAAZHJzL2Rv&#10;d25yZXYueG1sUEsFBgAAAAAEAAQA9QAAAIgDAAAAAA==&#10;" fillcolor="blue" stroked="f"/>
                  <v:oval id="Oval 1283" o:spid="_x0000_s1947" style="position:absolute;left:40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2wsMA&#10;AADdAAAADwAAAGRycy9kb3ducmV2LnhtbERPTWvCQBC9F/wPyxS81U20lJK6kbIg9OLBqHidZqdJ&#10;THY2ZLcx/nu3IPQ2j/c5681kOzHS4BvHCtJFAoK4dKbhSsHxsH15B+EDssHOMSm4kYdNPntaY2bc&#10;lfc0FqESMYR9hgrqEPpMSl/WZNEvXE8cuR83WAwRDpU0A15juO3kMknepMWGY0ONPemayrb4tQr0&#10;RY/61Op9qt3l9H3enZfFcaXU/Hn6/AARaAr/4of7y8T56eoV/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D2wsMAAADdAAAADwAAAAAAAAAAAAAAAACYAgAAZHJzL2Rv&#10;d25yZXYueG1sUEsFBgAAAAAEAAQA9QAAAIgDAAAAAA==&#10;" fillcolor="blue" stroked="f"/>
                  <v:oval id="Oval 1284" o:spid="_x0000_s1948" style="position:absolute;left:40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xTWcMA&#10;AADdAAAADwAAAGRycy9kb3ducmV2LnhtbERPTWvCQBC9F/wPyxS81U2UlpK6kbIg9OLBqHidZqdJ&#10;THY2ZLcx/nu3IPQ2j/c5681kOzHS4BvHCtJFAoK4dKbhSsHxsH15B+EDssHOMSm4kYdNPntaY2bc&#10;lfc0FqESMYR9hgrqEPpMSl/WZNEvXE8cuR83WAwRDpU0A15juO3kMknepMWGY0ONPemayrb4tQr0&#10;RY/61Op9qt3l9H3enZfFcaXU/Hn6/AARaAr/4of7y8T56eoV/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xTWcMAAADdAAAADwAAAAAAAAAAAAAAAACYAgAAZHJzL2Rv&#10;d25yZXYueG1sUEsFBgAAAAAEAAQA9QAAAIgDAAAAAA==&#10;" fillcolor="blue" stroked="f"/>
                  <v:oval id="Oval 1285" o:spid="_x0000_s1949" style="position:absolute;left:40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7NLsIA&#10;AADdAAAADwAAAGRycy9kb3ducmV2LnhtbERPTYvCMBC9L+x/CLPgbU2rINI1yhIQvHiwKl5nm9m2&#10;2kxKE2v990YQvM3jfc5iNdhG9NT52rGCdJyAIC6cqblUcNivv+cgfEA22DgmBXfysFp+fiwwM+7G&#10;O+rzUIoYwj5DBVUIbSalLyqy6MeuJY7cv+sshgi7UpoObzHcNnKSJDNpsebYUGFLuqLikl+tAn3W&#10;vT5e9C7V7nz8O21Pk/wwVWr0Nfz+gAg0hLf45d6YOD+dzu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s0uwgAAAN0AAAAPAAAAAAAAAAAAAAAAAJgCAABkcnMvZG93&#10;bnJldi54bWxQSwUGAAAAAAQABAD1AAAAhwMAAAAA&#10;" fillcolor="blue" stroked="f"/>
                  <v:oval id="Oval 1286" o:spid="_x0000_s1950" style="position:absolute;left:40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otcMA&#10;AADdAAAADwAAAGRycy9kb3ducmV2LnhtbERPTWvCQBC9F/wPyxS81U0U2pK6kbIg9OLBqHidZqdJ&#10;THY2ZLcx/nu3IPQ2j/c5681kOzHS4BvHCtJFAoK4dKbhSsHxsH15B+EDssHOMSm4kYdNPntaY2bc&#10;lfc0FqESMYR9hgrqEPpMSl/WZNEvXE8cuR83WAwRDpU0A15juO3kMklepcWGY0ONPemayrb4tQr0&#10;RY/61Op9qt3l9H3enZfFcaXU/Hn6/AARaAr/4of7y8T56eoN/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JotcMAAADdAAAADwAAAAAAAAAAAAAAAACYAgAAZHJzL2Rv&#10;d25yZXYueG1sUEsFBgAAAAAEAAQA9QAAAIgDAAAAAA==&#10;" fillcolor="blue" stroked="f"/>
                  <v:oval id="Oval 1287" o:spid="_x0000_s1951" style="position:absolute;left:40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38x8UA&#10;AADdAAAADwAAAGRycy9kb3ducmV2LnhtbESPQWvCQBCF7wX/wzKCt7qJQimpq5QFwUsPporXaXaa&#10;RLOzIbuN8d93DoXeZnhv3vtms5t8p0YaYhvYQL7MQBFXwbVcGzh97p9fQcWE7LALTAYeFGG3nT1t&#10;sHDhzkcay1QrCeFYoIEmpb7QOlYNeYzL0BOL9h0Gj0nWodZuwLuE+06vsuxFe2xZGhrsyTZU3cof&#10;b8Be7WjPN3vMbbievy4fl1V5WhuzmE/vb6ASTenf/Hd9cIKfrwVX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fzHxQAAAN0AAAAPAAAAAAAAAAAAAAAAAJgCAABkcnMv&#10;ZG93bnJldi54bWxQSwUGAAAAAAQABAD1AAAAigMAAAAA&#10;" fillcolor="blue" stroked="f"/>
                  <v:oval id="Oval 1288" o:spid="_x0000_s1952" style="position:absolute;left:40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ZXMMA&#10;AADdAAAADwAAAGRycy9kb3ducmV2LnhtbERPTWvCQBC9F/wPyxS81U0USpu6kbIg9OLBqHidZqdJ&#10;THY2ZLcx/nu3IPQ2j/c5681kOzHS4BvHCtJFAoK4dKbhSsHxsH15A+EDssHOMSm4kYdNPntaY2bc&#10;lfc0FqESMYR9hgrqEPpMSl/WZNEvXE8cuR83WAwRDpU0A15juO3kMklepcWGY0ONPemayrb4tQr0&#10;RY/61Op9qt3l9H3enZfFcaXU/Hn6/AARaAr/4of7y8T56eod/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FZXMMAAADdAAAADwAAAAAAAAAAAAAAAACYAgAAZHJzL2Rv&#10;d25yZXYueG1sUEsFBgAAAAAEAAQA9QAAAIgDAAAAAA==&#10;" fillcolor="blue" stroked="f"/>
                  <v:oval id="Oval 1289" o:spid="_x0000_s1953" style="position:absolute;left:40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2DvMYA&#10;AADdAAAADwAAAGRycy9kb3ducmV2LnhtbESPQWvDMAyF74P9B6NCb6uTdoyR1S3FMNilh2YtvWqx&#10;lqSN5RB7afrvp8NgN4n39N6n9XbynRppiG1gA/kiA0VcBddybeD4+f70CiomZIddYDJwpwjbzePD&#10;GgsXbnygsUy1khCOBRpoUuoLrWPVkMe4CD2xaN9h8JhkHWrtBrxJuO/0MstetMeWpaHBnmxD1bX8&#10;8QbsxY72dLWH3IbL6eu8Py/L48qY+WzavYFKNKV/89/1hxP8/Fn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2DvMYAAADdAAAADwAAAAAAAAAAAAAAAACYAgAAZHJz&#10;L2Rvd25yZXYueG1sUEsFBgAAAAAEAAQA9QAAAIsDAAAAAA==&#10;" fillcolor="blue" stroked="f"/>
                  <v:oval id="Oval 1290" o:spid="_x0000_s1954" style="position:absolute;left:40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EmJ8QA&#10;AADdAAAADwAAAGRycy9kb3ducmV2LnhtbERPPWvDMBDdC/0P4grdGtlpKMGJHIog0KVD3JisF+tq&#10;O7ZOxlIc999XgUK3e7zP2+5m24uJRt86VpAuEhDElTMt1wqOX/uXNQgfkA32jknBD3nY5Y8PW8yM&#10;u/GBpiLUIoawz1BBE8KQSemrhiz6hRuII/ftRoshwrGWZsRbDLe9XCbJm7TYcmxocCDdUNUVV6tA&#10;X/Sky04fUu0u5fn0eVoWx1elnp/m9w2IQHP4F/+5P0ycn65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BJifEAAAA3QAAAA8AAAAAAAAAAAAAAAAAmAIAAGRycy9k&#10;b3ducmV2LnhtbFBLBQYAAAAABAAEAPUAAACJAwAAAAA=&#10;" fillcolor="blue" stroked="f"/>
                  <v:oval id="Oval 1291" o:spid="_x0000_s1955" style="position:absolute;left:40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4UMMA&#10;AADdAAAADwAAAGRycy9kb3ducmV2LnhtbERPTWvCQBC9C/0PyxR6001SEUldRRYKvfRgVLxOs2MS&#10;zc6G7Dam/74rCN7m8T5ntRltKwbqfeNYQTpLQBCXzjRcKTjsP6dLED4gG2wdk4I/8rBZv0xWmBt3&#10;4x0NRahEDGGfo4I6hC6X0pc1WfQz1xFH7ux6iyHCvpKmx1sMt63MkmQhLTYcG2rsSNdUXotfq0Bf&#10;9KCPV71Ltbscf07fp6w4vCv19jpuP0AEGsNT/HB/mTg/nW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O4UMMAAADdAAAADwAAAAAAAAAAAAAAAACYAgAAZHJzL2Rv&#10;d25yZXYueG1sUEsFBgAAAAAEAAQA9QAAAIgDAAAAAA==&#10;" fillcolor="blue" stroked="f"/>
                  <v:oval id="Oval 1292" o:spid="_x0000_s1956" style="position:absolute;left:40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dy8MA&#10;AADdAAAADwAAAGRycy9kb3ducmV2LnhtbERPTWvCQBC9F/wPyxS81U20lJK6kbIg9OLBqHidZqdJ&#10;THY2ZLcx/nu3IPQ2j/c5681kOzHS4BvHCtJFAoK4dKbhSsHxsH15B+EDssHOMSm4kYdNPntaY2bc&#10;lfc0FqESMYR9hgrqEPpMSl/WZNEvXE8cuR83WAwRDpU0A15juO3kMknepMWGY0ONPemayrb4tQr0&#10;RY/61Op9qt3l9H3enZfFcaXU/Hn6/AARaAr/4of7y8T56es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8dy8MAAADdAAAADwAAAAAAAAAAAAAAAACYAgAAZHJzL2Rv&#10;d25yZXYueG1sUEsFBgAAAAAEAAQA9QAAAIgDAAAAAA==&#10;" fillcolor="blue" stroked="f"/>
                  <v:oval id="Oval 1293" o:spid="_x0000_s1957" style="position:absolute;left:40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aFv8MA&#10;AADdAAAADwAAAGRycy9kb3ducmV2LnhtbERPTWvCQBC9C/6HZQq96SYqRVI3UhaEXjyYKl7H7DSJ&#10;yc6G7Dam/75bKPQ2j/c5u/1kOzHS4BvHCtJlAoK4dKbhSsH547DYgvAB2WDnmBR8k4d9Pp/tMDPu&#10;wScai1CJGMI+QwV1CH0mpS9rsuiXrieO3KcbLIYIh0qaAR8x3HZylSQv0mLDsaHGnnRNZVt8WQX6&#10;rkd9afUp1e5+uV2P11VxXiv1/DS9vYIINIV/8Z/73cT56WY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aFv8MAAADdAAAADwAAAAAAAAAAAAAAAACYAgAAZHJzL2Rv&#10;d25yZXYueG1sUEsFBgAAAAAEAAQA9QAAAIgDAAAAAA==&#10;" fillcolor="blue" stroked="f"/>
                  <v:oval id="Oval 1294" o:spid="_x0000_s1958" style="position:absolute;left:40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gJMMA&#10;AADdAAAADwAAAGRycy9kb3ducmV2LnhtbERPTWvCQBC9F/wPywi91U3UlhJdRRYKXnowVbyO2TGJ&#10;ZmdDdhvTf98VBG/zeJ+zXA+2ET11vnasIJ0kIIgLZ2ouFex/vt4+QfiAbLBxTAr+yMN6NXpZYmbc&#10;jXfU56EUMYR9hgqqENpMSl9UZNFPXEscubPrLIYIu1KaDm8x3DZymiQf0mLNsaHClnRFxTX/tQr0&#10;Rff6cNW7VLvL4XT8Pk7z/Uyp1/GwWYAINISn+OHemjg/nb/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ogJMMAAADdAAAADwAAAAAAAAAAAAAAAACYAgAAZHJzL2Rv&#10;d25yZXYueG1sUEsFBgAAAAAEAAQA9QAAAIgDAAAAAA==&#10;" fillcolor="blue" stroked="f"/>
                  <v:oval id="Oval 1295" o:spid="_x0000_s1959" style="position:absolute;left:40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U8MA&#10;AADdAAAADwAAAGRycy9kb3ducmV2LnhtbERPTYvCMBC9C/6HMAveNK2KLF2jLAFhLx7sKl5nm9m2&#10;2kxKk6313xtB2Ns83uest4NtRE+drx0rSGcJCOLCmZpLBcfv3fQdhA/IBhvHpOBOHrab8WiNmXE3&#10;PlCfh1LEEPYZKqhCaDMpfVGRRT9zLXHkfl1nMUTYldJ0eIvhtpHzJFlJizXHhgpb0hUV1/zPKtAX&#10;3evTVR9S7S6nn/P+PM+PC6Umb8PnB4hAQ/gXv9xfJs5Pl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i+U8MAAADdAAAADwAAAAAAAAAAAAAAAACYAgAAZHJzL2Rv&#10;d25yZXYueG1sUEsFBgAAAAAEAAQA9QAAAIgDAAAAAA==&#10;" fillcolor="blue" stroked="f"/>
                  <v:oval id="Oval 1296" o:spid="_x0000_s1960" style="position:absolute;left:40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byMMA&#10;AADdAAAADwAAAGRycy9kb3ducmV2LnhtbERPTWvCQBC9F/wPywi91U1U2hJdRRYKXnowVbyO2TGJ&#10;ZmdDdhvTf98VBG/zeJ+zXA+2ET11vnasIJ0kIIgLZ2ouFex/vt4+QfiAbLBxTAr+yMN6NXpZYmbc&#10;jXfU56EUMYR9hgqqENpMSl9UZNFPXEscubPrLIYIu1KaDm8x3DZymiTv0mLNsaHClnRFxTX/tQr0&#10;Rff6cNW7VLvL4XT8Pk7z/Uyp1/GwWYAINISn+OHemjg/nX/A/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QbyMMAAADdAAAADwAAAAAAAAAAAAAAAACYAgAAZHJzL2Rv&#10;d25yZXYueG1sUEsFBgAAAAAEAAQA9QAAAIgDAAAAAA==&#10;" fillcolor="blue" stroked="f"/>
                  <v:oval id="Oval 1297" o:spid="_x0000_s1961" style="position:absolute;left:40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uPusYA&#10;AADdAAAADwAAAGRycy9kb3ducmV2LnhtbESPQWvDMAyF74P9B6NCb6uTdoyR1S3FMNilh2YtvWqx&#10;lqSN5RB7afrvp8NgN4n39N6n9XbynRppiG1gA/kiA0VcBddybeD4+f70CiomZIddYDJwpwjbzePD&#10;GgsXbnygsUy1khCOBRpoUuoLrWPVkMe4CD2xaN9h8JhkHWrtBrxJuO/0MstetMeWpaHBnmxD1bX8&#10;8QbsxY72dLWH3IbL6eu8Py/L48qY+WzavYFKNKV/89/1hxP8/Fl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uPusYAAADdAAAADwAAAAAAAAAAAAAAAACYAgAAZHJz&#10;L2Rvd25yZXYueG1sUEsFBgAAAAAEAAQA9QAAAIsDAAAAAA==&#10;" fillcolor="blue" stroked="f"/>
                  <v:oval id="Oval 1298" o:spid="_x0000_s1962" style="position:absolute;left:40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qIcMA&#10;AADdAAAADwAAAGRycy9kb3ducmV2LnhtbERPTWvCQBC9F/wPywi91U1UShtdRRYKXnowVbyO2TGJ&#10;ZmdDdhvTf98VBG/zeJ+zXA+2ET11vnasIJ0kIIgLZ2ouFex/vt4+QPiAbLBxTAr+yMN6NXpZYmbc&#10;jXfU56EUMYR9hgqqENpMSl9UZNFPXEscubPrLIYIu1KaDm8x3DZymiTv0mLNsaHClnRFxTX/tQr0&#10;Rff6cNW7VLvL4XT8Pk7z/Uyp1/GwWYAINISn+OHemjg/nX/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cqIcMAAADdAAAADwAAAAAAAAAAAAAAAACYAgAAZHJzL2Rv&#10;d25yZXYueG1sUEsFBgAAAAAEAAQA9QAAAIgDAAAAAA==&#10;" fillcolor="blue" stroked="f"/>
                  <v:oval id="Oval 1299" o:spid="_x0000_s1963" style="position:absolute;left:40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QVYcYA&#10;AADdAAAADwAAAGRycy9kb3ducmV2LnhtbESPQWvDMAyF74P9B6NCb6uTlo2R1S3FMNilh2YtvWqx&#10;lqSN5RB7afrvp8NgN4n39N6n9XbynRppiG1gA/kiA0VcBddybeD4+f70CiomZIddYDJwpwjbzePD&#10;GgsXbnygsUy1khCOBRpoUuoLrWPVkMe4CD2xaN9h8JhkHWrtBrxJuO/0MstetMeWpaHBnmxD1bX8&#10;8QbsxY72dLWH3IbL6eu8Py/L48qY+WzavYFKNKV/89/1hxP8/Fn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QVYcYAAADdAAAADwAAAAAAAAAAAAAAAACYAgAAZHJz&#10;L2Rvd25yZXYueG1sUEsFBgAAAAAEAAQA9QAAAIsDAAAAAA==&#10;" fillcolor="blue" stroked="f"/>
                  <v:oval id="Oval 1300" o:spid="_x0000_s1964" style="position:absolute;left:40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iw+sQA&#10;AADdAAAADwAAAGRycy9kb3ducmV2LnhtbERPPWvDMBDdC/0P4grdGtkpKcGJHIog0KVD3JisF+tq&#10;O7ZOxlIc999XgUK3e7zP2+5m24uJRt86VpAuEhDElTMt1wqOX/uXNQgfkA32jknBD3nY5Y8PW8yM&#10;u/GBpiLUIoawz1BBE8KQSemrhiz6hRuII/ftRoshwrGWZsRbDLe9XCbJm7TYcmxocCDdUNUVV6tA&#10;X/Sky04fUu0u5fn0eVoWx1elnp/m9w2IQHP4F/+5P0ycn65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YsPrEAAAA3QAAAA8AAAAAAAAAAAAAAAAAmAIAAGRycy9k&#10;b3ducmV2LnhtbFBLBQYAAAAABAAEAPUAAACJAwAAAAA=&#10;" fillcolor="blue" stroked="f"/>
                  <v:oval id="Oval 1301" o:spid="_x0000_s1965" style="position:absolute;left:40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oujcMA&#10;AADdAAAADwAAAGRycy9kb3ducmV2LnhtbERPTWvCQBC9C/0PyxR6001SFEldRRYKvfRgVLxOs2MS&#10;zc6G7Dam/74rCN7m8T5ntRltKwbqfeNYQTpLQBCXzjRcKTjsP6dLED4gG2wdk4I/8rBZv0xWmBt3&#10;4x0NRahEDGGfo4I6hC6X0pc1WfQz1xFH7ux6iyHCvpKmx1sMt63MkmQhLTYcG2rsSNdUXotfq0Bf&#10;9KCPV71Ltbscf07fp6w4vCv19jpuP0AEGsNT/HB/mTg/nW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oujcMAAADdAAAADwAAAAAAAAAAAAAAAACYAgAAZHJzL2Rv&#10;d25yZXYueG1sUEsFBgAAAAAEAAQA9QAAAIgDAAAAAA==&#10;" fillcolor="blue" stroked="f"/>
                  <v:oval id="Oval 1302" o:spid="_x0000_s1966" style="position:absolute;left:40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aLFsMA&#10;AADdAAAADwAAAGRycy9kb3ducmV2LnhtbERPTWvCQBC9F/wPyxS81U2UlpK6kbIg9OLBqHidZqdJ&#10;THY2ZLcx/nu3IPQ2j/c5681kOzHS4BvHCtJFAoK4dKbhSsHxsH15B+EDssHOMSm4kYdNPntaY2bc&#10;lfc0FqESMYR9hgrqEPpMSl/WZNEvXE8cuR83WAwRDpU0A15juO3kMknepMWGY0ONPemayrb4tQr0&#10;RY/61Op9qt3l9H3enZfFcaXU/Hn6/AARaAr/4of7y8T56es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aLFsMAAADdAAAADwAAAAAAAAAAAAAAAACYAgAAZHJzL2Rv&#10;d25yZXYueG1sUEsFBgAAAAAEAAQA9QAAAIgDAAAAAA==&#10;" fillcolor="blue" stroked="f"/>
                  <v:oval id="Oval 1303" o:spid="_x0000_s1967" style="position:absolute;left:40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TYsMA&#10;AADdAAAADwAAAGRycy9kb3ducmV2LnhtbERPTWvCQBC9F/wPywi91U3UlhJdRRYKXnowVbyO2TGJ&#10;ZmdDdhvTf98VBG/zeJ+zXA+2ET11vnasIJ0kIIgLZ2ouFex/vt4+QfiAbLBxTAr+yMN6NXpZYmbc&#10;jXfU56EUMYR9hgqqENpMSl9UZNFPXEscubPrLIYIu1KaDm8x3DZymiQf0mLNsaHClnRFxTX/tQr0&#10;Rff6cNW7VLvL4XT8Pk7z/Uyp1/GwWYAINISn+OHemjg/fZ/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TYsMAAADdAAAADwAAAAAAAAAAAAAAAACYAgAAZHJzL2Rv&#10;d25yZXYueG1sUEsFBgAAAAAEAAQA9QAAAIgDAAAAAA==&#10;" fillcolor="blue" stroked="f"/>
                  <v:oval id="Oval 1304" o:spid="_x0000_s1968" style="position:absolute;left:40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2+cMA&#10;AADdAAAADwAAAGRycy9kb3ducmV2LnhtbERPTWvCQBC9C/6HZQq96SaKRVI3UhaEXjyYKl7H7DSJ&#10;yc6G7Dam/75bKPQ2j/c5u/1kOzHS4BvHCtJlAoK4dKbhSsH547DYgvAB2WDnmBR8k4d9Pp/tMDPu&#10;wScai1CJGMI+QwV1CH0mpS9rsuiXrieO3KcbLIYIh0qaAR8x3HZylSQv0mLDsaHGnnRNZVt8WQX6&#10;rkd9afUp1e5+uV2P11VxXiv1/DS9vYIINIV/8Z/73cT56WY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O2+cMAAADdAAAADwAAAAAAAAAAAAAAAACYAgAAZHJzL2Rv&#10;d25yZXYueG1sUEsFBgAAAAAEAAQA9QAAAIgDAAAAAA==&#10;" fillcolor="blue" stroked="f"/>
                  <v:oval id="Oval 1305" o:spid="_x0000_s1969" style="position:absolute;left:40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EojsMA&#10;AADdAAAADwAAAGRycy9kb3ducmV2LnhtbERPTYvCMBC9C/6HMAveNK2iLF2jLAFhLx7sKl5nm9m2&#10;2kxKk6313xtB2Ns83uest4NtRE+drx0rSGcJCOLCmZpLBcfv3fQdhA/IBhvHpOBOHrab8WiNmXE3&#10;PlCfh1LEEPYZKqhCaDMpfVGRRT9zLXHkfl1nMUTYldJ0eIvhtpHzJFlJizXHhgpb0hUV1/zPKtAX&#10;3evTVR9S7S6nn/P+PM+PC6Umb8PnB4hAQ/gXv9xfJs5Pl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HEojsMAAADdAAAADwAAAAAAAAAAAAAAAACYAgAAZHJzL2Rv&#10;d25yZXYueG1sUEsFBgAAAAAEAAQA9QAAAIgDAAAAAA==&#10;" fillcolor="blue" stroked="f"/>
                  <v:oval id="Oval 1306" o:spid="_x0000_s1970" style="position:absolute;left:40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2NFcMA&#10;AADdAAAADwAAAGRycy9kb3ducmV2LnhtbERPTWvCQBC9F/wPywi91U0U2xJdRRYKXnowVbyO2TGJ&#10;ZmdDdhvTf98VBG/zeJ+zXA+2ET11vnasIJ0kIIgLZ2ouFex/vt4+QfiAbLBxTAr+yMN6NXpZYmbc&#10;jXfU56EUMYR9hgqqENpMSl9UZNFPXEscubPrLIYIu1KaDm8x3DZymiTv0mLNsaHClnRFxTX/tQr0&#10;Rff6cNW7VLvL4XT8Pk7z/Uyp1/GwWYAINISn+OHemjg/nX/A/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2NFcMAAADdAAAADwAAAAAAAAAAAAAAAACYAgAAZHJzL2Rv&#10;d25yZXYueG1sUEsFBgAAAAAEAAQA9QAAAIgDAAAAAA==&#10;" fillcolor="blue" stroked="f"/>
                  <v:oval id="Oval 1307" o:spid="_x0000_s1971" style="position:absolute;left:40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IZZ8YA&#10;AADdAAAADwAAAGRycy9kb3ducmV2LnhtbESPQWvDMAyF74P9B6NCb6uTlo2R1S3FMNilh2YtvWqx&#10;lqSN5RB7afrvp8NgN4n39N6n9XbynRppiG1gA/kiA0VcBddybeD4+f70CiomZIddYDJwpwjbzePD&#10;GgsXbnygsUy1khCOBRpoUuoLrWPVkMe4CD2xaN9h8JhkHWrtBrxJuO/0MstetMeWpaHBnmxD1bX8&#10;8QbsxY72dLWH3IbL6eu8Py/L48qY+WzavYFKNKV/89/1hxP8/Fl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IZZ8YAAADdAAAADwAAAAAAAAAAAAAAAACYAgAAZHJz&#10;L2Rvd25yZXYueG1sUEsFBgAAAAAEAAQA9QAAAIsDAAAAAA==&#10;" fillcolor="blue" stroked="f"/>
                  <v:oval id="Oval 1308" o:spid="_x0000_s1972" style="position:absolute;left:40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68/MMA&#10;AADdAAAADwAAAGRycy9kb3ducmV2LnhtbERPTWvCQBC9F/wPywi91U0USxtdRRYKXnowVbyO2TGJ&#10;ZmdDdhvTf98VBG/zeJ+zXA+2ET11vnasIJ0kIIgLZ2ouFex/vt4+QPiAbLBxTAr+yMN6NXpZYmbc&#10;jXfU56EUMYR9hgqqENpMSl9UZNFPXEscubPrLIYIu1KaDm8x3DZymiTv0mLNsaHClnRFxTX/tQr0&#10;Rff6cNW7VLvL4XT8Pk7z/Uyp1/GwWYAINISn+OHemjg/nX/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68/MMAAADdAAAADwAAAAAAAAAAAAAAAACYAgAAZHJzL2Rv&#10;d25yZXYueG1sUEsFBgAAAAAEAAQA9QAAAIgDAAAAAA==&#10;" fillcolor="blue" stroked="f"/>
                  <v:oval id="Oval 1309" o:spid="_x0000_s1973" style="position:absolute;left:40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jf3MUA&#10;AADdAAAADwAAAGRycy9kb3ducmV2LnhtbESPQWvCQBCF7wX/wzKCt7qJgpTUVcpCoZceTBWv0+w0&#10;iWZnQ3Yb4793DoXeZnhv3vtmu598p0YaYhvYQL7MQBFXwbVcGzh+vT+/gIoJ2WEXmAzcKcJ+N3va&#10;YuHCjQ80lqlWEsKxQANNSn2hdawa8hiXoScW7ScMHpOsQ63dgDcJ951eZdlGe2xZGhrsyTZUXctf&#10;b8Be7GhPV3vIbbicvs+f51V5XBuzmE9vr6ASTenf/Hf94QQ/3wi/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uN/cxQAAAN0AAAAPAAAAAAAAAAAAAAAAAJgCAABkcnMv&#10;ZG93bnJldi54bWxQSwUGAAAAAAQABAD1AAAAigMAAAAA&#10;" fillcolor="blue" stroked="f"/>
                  <v:oval id="Oval 1310" o:spid="_x0000_s1974" style="position:absolute;left:40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6R8IA&#10;AADdAAAADwAAAGRycy9kb3ducmV2LnhtbERPTYvCMBC9C/6HMMLeNK2CLNUoEhC8eLCreB2bsa02&#10;k9LE2v33m4WFvc3jfc56O9hG9NT52rGCdJaAIC6cqblUcP7aTz9B+IBssHFMCr7Jw3YzHq0xM+7N&#10;J+rzUIoYwj5DBVUIbSalLyqy6GeuJY7c3XUWQ4RdKU2H7xhuGzlPkqW0WHNsqLAlXVHxzF9WgX7o&#10;Xl+e+pRq97jcrsfrPD8vlPqYDLsViEBD+Bf/uQ8mzk+XK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HpHwgAAAN0AAAAPAAAAAAAAAAAAAAAAAJgCAABkcnMvZG93&#10;bnJldi54bWxQSwUGAAAAAAQABAD1AAAAhwMAAAAA&#10;" fillcolor="blue" stroked="f"/>
                  <v:oval id="Oval 1311" o:spid="_x0000_s1975" style="position:absolute;left:40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kMMIA&#10;AADdAAAADwAAAGRycy9kb3ducmV2LnhtbERPTYvCMBC9C/sfwgjeNG0XRLpGkcDCXvZgVbyOzWxb&#10;bSalydb67zcLgrd5vM9Zb0fbioF63zhWkC4SEMSlMw1XCo6Hz/kKhA/IBlvHpOBBHrabt8kac+Pu&#10;vKehCJWIIexzVFCH0OVS+rImi37hOuLI/bjeYoiwr6Tp8R7DbSuzJFlKiw3Hhho70jWVt+LXKtBX&#10;PejTTe9T7a6ny/n7nBXHd6Vm03H3ASLQGF7ip/vLxPnpMoP/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uQwwgAAAN0AAAAPAAAAAAAAAAAAAAAAAJgCAABkcnMvZG93&#10;bnJldi54bWxQSwUGAAAAAAQABAD1AAAAhwMAAAAA&#10;" fillcolor="blue" stroked="f"/>
                  <v:oval id="Oval 1312" o:spid="_x0000_s1976" style="position:absolute;left:41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pBq8IA&#10;AADdAAAADwAAAGRycy9kb3ducmV2LnhtbERPTYvCMBC9L+x/CLPgbU2rINI1yhIQvHiwKl5nm9m2&#10;2kxKE2v990YQvM3jfc5iNdhG9NT52rGCdJyAIC6cqblUcNivv+cgfEA22DgmBXfysFp+fiwwM+7G&#10;O+rzUIoYwj5DBVUIbSalLyqy6MeuJY7cv+sshgi7UpoObzHcNnKSJDNpsebYUGFLuqLikl+tAn3W&#10;vT5e9C7V7nz8O21Pk/wwVWr0Nfz+gAg0hLf45d6YOD+dTe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akGrwgAAAN0AAAAPAAAAAAAAAAAAAAAAAJgCAABkcnMvZG93&#10;bnJldi54bWxQSwUGAAAAAAQABAD1AAAAhwMAAAAA&#10;" fillcolor="blue" stroked="f"/>
                  <v:oval id="Oval 1313" o:spid="_x0000_s1977" style="position:absolute;left:41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PZ38MA&#10;AADdAAAADwAAAGRycy9kb3ducmV2LnhtbERPTYvCMBC9C/6HMAveNK2KLF2jLAFhLx7sKl5nm9m2&#10;2kxKk6313xtB2Ns83uest4NtRE+drx0rSGcJCOLCmZpLBcfv3fQdhA/IBhvHpOBOHrab8WiNmXE3&#10;PlCfh1LEEPYZKqhCaDMpfVGRRT9zLXHkfl1nMUTYldJ0eIvhtpHzJFlJizXHhgpb0hUV1/zPKtAX&#10;3evTVR9S7S6nn/P+PM+PC6Umb8PnB4hAQ/gXv9xfJs5PV0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PZ38MAAADdAAAADwAAAAAAAAAAAAAAAACYAgAAZHJzL2Rv&#10;d25yZXYueG1sUEsFBgAAAAAEAAQA9QAAAIgDAAAAAA==&#10;" fillcolor="blue" stroked="f"/>
                  <v:oval id="Oval 1314" o:spid="_x0000_s1978" style="position:absolute;left:41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98RMMA&#10;AADdAAAADwAAAGRycy9kb3ducmV2LnhtbERPTYvCMBC9C/6HMAveNK2iLF2jLAFhLx7sKl5nm9m2&#10;2kxKk6313xtB2Ns83uest4NtRE+drx0rSGcJCOLCmZpLBcfv3fQdhA/IBhvHpOBOHrab8WiNmXE3&#10;PlCfh1LEEPYZKqhCaDMpfVGRRT9zLXHkfl1nMUTYldJ0eIvhtpHzJFlJizXHhgpb0hUV1/zPKtAX&#10;3evTVR9S7S6nn/P+PM+PC6Umb8PnB4hAQ/gXv9xfJs5PV0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98RMMAAADdAAAADwAAAAAAAAAAAAAAAACYAgAAZHJzL2Rv&#10;d25yZXYueG1sUEsFBgAAAAAEAAQA9QAAAIgDAAAAAA==&#10;" fillcolor="blue" stroked="f"/>
                  <v:oval id="Oval 1315" o:spid="_x0000_s1979" style="position:absolute;left:41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3iM8MA&#10;AADdAAAADwAAAGRycy9kb3ducmV2LnhtbERPyWrDMBC9F/oPYgK9NbJTMMWNHIKgkEsPcRN8nVhT&#10;L7FGxlIc9++rQqG3ebx1trvFDmKmyXeOFaTrBARx7UzHjYLT5/vzKwgfkA0OjknBN3nYFY8PW8yN&#10;u/OR5jI0Ioawz1FBG8KYS+nrliz6tRuJI/flJoshwqmRZsJ7DLeD3CRJJi12HBtaHEm3VF/Lm1Wg&#10;ez3r81UfU+3686X6qDbl6UWpp9WyfwMRaAn/4j/3wcT5aZbB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3iM8MAAADdAAAADwAAAAAAAAAAAAAAAACYAgAAZHJzL2Rv&#10;d25yZXYueG1sUEsFBgAAAAAEAAQA9QAAAIgDAAAAAA==&#10;" fillcolor="blue" stroked="f"/>
                  <v:oval id="Oval 1316" o:spid="_x0000_s1980" style="position:absolute;left:41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HqMMA&#10;AADdAAAADwAAAGRycy9kb3ducmV2LnhtbERPTWvCQBC9C/6HZQq96SYKVlI3UhaEXjyYKl7H7DSJ&#10;yc6G7Dam/75bKPQ2j/c5u/1kOzHS4BvHCtJlAoK4dKbhSsH547DYgvAB2WDnmBR8k4d9Pp/tMDPu&#10;wScai1CJGMI+QwV1CH0mpS9rsuiXrieO3KcbLIYIh0qaAR8x3HZylSQbabHh2FBjT7qmsi2+rAJ9&#10;16O+tPqUane/3K7H66o4r5V6fpreXkEEmsK/+M/9buL8dPMC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FHqMMAAADdAAAADwAAAAAAAAAAAAAAAACYAgAAZHJzL2Rv&#10;d25yZXYueG1sUEsFBgAAAAAEAAQA9QAAAIgDAAAAAA==&#10;" fillcolor="blue" stroked="f"/>
                  <v:oval id="Oval 1317" o:spid="_x0000_s1981" style="position:absolute;left:41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7T2sUA&#10;AADdAAAADwAAAGRycy9kb3ducmV2LnhtbESPQWvCQBCF7wX/wzKCt7qJgpTUVcpCoZceTBWv0+w0&#10;iWZnQ3Yb4793DoXeZnhv3vtmu598p0YaYhvYQL7MQBFXwbVcGzh+vT+/gIoJ2WEXmAzcKcJ+N3va&#10;YuHCjQ80lqlWEsKxQANNSn2hdawa8hiXoScW7ScMHpOsQ63dgDcJ951eZdlGe2xZGhrsyTZUXctf&#10;b8Be7GhPV3vIbbicvs+f51V5XBuzmE9vr6ASTenf/Hf94QQ/3wi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tPaxQAAAN0AAAAPAAAAAAAAAAAAAAAAAJgCAABkcnMv&#10;ZG93bnJldi54bWxQSwUGAAAAAAQABAD1AAAAigMAAAAA&#10;" fillcolor="blue" stroked="f"/>
                  <v:oval id="Oval 1318" o:spid="_x0000_s1982" style="position:absolute;left:41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J2QcMA&#10;AADdAAAADwAAAGRycy9kb3ducmV2LnhtbERPTWvCQBC9C/6HZQq96SYKUlM3UhaEXjyYKl7H7DSJ&#10;yc6G7Dam/75bKPQ2j/c5u/1kOzHS4BvHCtJlAoK4dKbhSsH547B4AeEDssHOMSn4Jg/7fD7bYWbc&#10;g080FqESMYR9hgrqEPpMSl/WZNEvXU8cuU83WAwRDpU0Az5iuO3kKkk20mLDsaHGnnRNZVt8WQX6&#10;rkd9afUp1e5+uV2P11VxXiv1/DS9vYIINIV/8Z/73cT56WYL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J2QcMAAADdAAAADwAAAAAAAAAAAAAAAACYAgAAZHJzL2Rv&#10;d25yZXYueG1sUEsFBgAAAAAEAAQA9QAAAIgDAAAAAA==&#10;" fillcolor="blue" stroked="f"/>
                  <v:oval id="Oval 1319" o:spid="_x0000_s1983" style="position:absolute;left:41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FJAcYA&#10;AADdAAAADwAAAGRycy9kb3ducmV2LnhtbESPQWvDMAyF74P9B6NCb6uTFraR1S3FMNilh2YtvWqx&#10;lqSN5RB7afrvp8NgN4n39N6n9XbynRppiG1gA/kiA0VcBddybeD4+f70CiomZIddYDJwpwjbzePD&#10;GgsXbnygsUy1khCOBRpoUuoLrWPVkMe4CD2xaN9h8JhkHWrtBrxJuO/0MsuetceWpaHBnmxD1bX8&#10;8QbsxY72dLWH3IbL6eu8Py/L48qY+WzavYFKNKV/89/1hxP8/EX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FJAcYAAADdAAAADwAAAAAAAAAAAAAAAACYAgAAZHJz&#10;L2Rvd25yZXYueG1sUEsFBgAAAAAEAAQA9QAAAIsDAAAAAA==&#10;" fillcolor="blue" stroked="f"/>
                  <v:oval id="Oval 1320" o:spid="_x0000_s1984" style="position:absolute;left:41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3smsQA&#10;AADdAAAADwAAAGRycy9kb3ducmV2LnhtbERPPWvDMBDdC/0P4grdGtkppMGJHIog0KVD3JisF+tq&#10;O7ZOxlIc999XgUK3e7zP2+5m24uJRt86VpAuEhDElTMt1wqOX/uXNQgfkA32jknBD3nY5Y8PW8yM&#10;u/GBpiLUIoawz1BBE8KQSemrhiz6hRuII/ftRoshwrGWZsRbDLe9XCbJSlpsOTY0OJBuqOqKq1Wg&#10;L3rSZacPqXaX8nz6PC2L46tSz0/z+wZEoDn8i//cHybOT99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t7JrEAAAA3QAAAA8AAAAAAAAAAAAAAAAAmAIAAGRycy9k&#10;b3ducmV2LnhtbFBLBQYAAAAABAAEAPUAAACJAwAAAAA=&#10;" fillcolor="blue" stroked="f"/>
                  <v:oval id="Oval 1321" o:spid="_x0000_s1985" style="position:absolute;left:41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9y7cMA&#10;AADdAAAADwAAAGRycy9kb3ducmV2LnhtbERPTWvCQBC9C/0PyxR6001SUEldRRYKvfRgVLxOs2MS&#10;zc6G7Dam/74rCN7m8T5ntRltKwbqfeNYQTpLQBCXzjRcKTjsP6dLED4gG2wdk4I/8rBZv0xWmBt3&#10;4x0NRahEDGGfo4I6hC6X0pc1WfQz1xFH7ux6iyHCvpKmx1sMt63MkmQuLTYcG2rsSNdUXotfq0Bf&#10;9KCPV71Ltbscf07fp6w4vCv19jpuP0AEGsNT/HB/mTg/XWR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9y7cMAAADdAAAADwAAAAAAAAAAAAAAAACYAgAAZHJzL2Rv&#10;d25yZXYueG1sUEsFBgAAAAAEAAQA9QAAAIgDAAAAAA==&#10;" fillcolor="blue" stroked="f"/>
                  <v:oval id="Oval 1322" o:spid="_x0000_s1986" style="position:absolute;left:41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PXdsMA&#10;AADdAAAADwAAAGRycy9kb3ducmV2LnhtbERPTWvCQBC9F/wPyxS81U0U2pK6kbIg9OLBqHidZqdJ&#10;THY2ZLcx/nu3IPQ2j/c5681kOzHS4BvHCtJFAoK4dKbhSsHxsH15B+EDssHOMSm4kYdNPntaY2bc&#10;lfc0FqESMYR9hgrqEPpMSl/WZNEvXE8cuR83WAwRDpU0A15juO3kMklepcWGY0ONPemayrb4tQr0&#10;RY/61Op9qt3l9H3enZfFcaXU/Hn6/AARaAr/4of7y8T56ds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PXdsMAAADdAAAADwAAAAAAAAAAAAAAAACYAgAAZHJzL2Rv&#10;d25yZXYueG1sUEsFBgAAAAAEAAQA9QAAAIgDAAAAAA==&#10;" fillcolor="blue" stroked="f"/>
                  <v:oval id="Oval 1323" o:spid="_x0000_s1987" style="position:absolute;left:41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pPAsMA&#10;AADdAAAADwAAAGRycy9kb3ducmV2LnhtbERPTWvCQBC9F/wPywi91U1U2hJdRRYKXnowVbyO2TGJ&#10;ZmdDdhvTf98VBG/zeJ+zXA+2ET11vnasIJ0kIIgLZ2ouFex/vt4+QfiAbLBxTAr+yMN6NXpZYmbc&#10;jXfU56EUMYR9hgqqENpMSl9UZNFPXEscubPrLIYIu1KaDm8x3DZymiTv0mLNsaHClnRFxTX/tQr0&#10;Rff6cNW7VLvL4XT8Pk7z/Uyp1/GwWYAINISn+OHemjg//Zj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pPAsMAAADdAAAADwAAAAAAAAAAAAAAAACYAgAAZHJzL2Rv&#10;d25yZXYueG1sUEsFBgAAAAAEAAQA9QAAAIgDAAAAAA==&#10;" fillcolor="blue" stroked="f"/>
                  <v:oval id="Oval 1324" o:spid="_x0000_s1988" style="position:absolute;left:41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qmcMA&#10;AADdAAAADwAAAGRycy9kb3ducmV2LnhtbERPTWvCQBC9F/wPywi91U0U2xJdRRYKXnowVbyO2TGJ&#10;ZmdDdhvTf98VBG/zeJ+zXA+2ET11vnasIJ0kIIgLZ2ouFex/vt4+QfiAbLBxTAr+yMN6NXpZYmbc&#10;jXfU56EUMYR9hgqqENpMSl9UZNFPXEscubPrLIYIu1KaDm8x3DZymiTv0mLNsaHClnRFxTX/tQr0&#10;Rff6cNW7VLvL4XT8Pk7z/Uyp1/GwWYAINISn+OHemjg//Zj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bqmcMAAADdAAAADwAAAAAAAAAAAAAAAACYAgAAZHJzL2Rv&#10;d25yZXYueG1sUEsFBgAAAAAEAAQA9QAAAIgDAAAAAA==&#10;" fillcolor="blue" stroked="f"/>
                  <v:oval id="Oval 1325" o:spid="_x0000_s1989" style="position:absolute;left:41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R07sMA&#10;AADdAAAADwAAAGRycy9kb3ducmV2LnhtbERPTWvCQBC9C/6HZQq96SYKVlI3UhaEXjyYKl7H7DSJ&#10;yc6G7Dam/75bKPQ2j/c5u/1kOzHS4BvHCtJlAoK4dKbhSsH547DYgvAB2WDnmBR8k4d9Pp/tMDPu&#10;wScai1CJGMI+QwV1CH0mpS9rsuiXrieO3KcbLIYIh0qaAR8x3HZylSQbabHh2FBjT7qmsi2+rAJ9&#10;16O+tPqUane/3K7H66o4r5V6fpreXkEEmsK/+M/9buL89GU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R07sMAAADdAAAADwAAAAAAAAAAAAAAAACYAgAAZHJzL2Rv&#10;d25yZXYueG1sUEsFBgAAAAAEAAQA9QAAAIgDAAAAAA==&#10;" fillcolor="blue" stroked="f"/>
                  <v:oval id="Oval 1326" o:spid="_x0000_s1990" style="position:absolute;left:41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dcMA&#10;AADdAAAADwAAAGRycy9kb3ducmV2LnhtbERPTYvCMBC9C/6HMAveNK2CLl2jLAFhLx7sKl5nm9m2&#10;2kxKk6313xtB2Ns83uest4NtRE+drx0rSGcJCOLCmZpLBcfv3fQdhA/IBhvHpOBOHrab8WiNmXE3&#10;PlCfh1LEEPYZKqhCaDMpfVGRRT9zLXHkfl1nMUTYldJ0eIvhtpHzJFlKizXHhgpb0hUV1/zPKtAX&#10;3evTVR9S7S6nn/P+PM+PC6Umb8PnB4hAQ/gXv9xfJs5PV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RdcMAAADdAAAADwAAAAAAAAAAAAAAAACYAgAAZHJzL2Rv&#10;d25yZXYueG1sUEsFBgAAAAAEAAQA9QAAAIgDAAAAAA==&#10;" fillcolor="blue" stroked="f"/>
                  <v:oval id="Oval 1327" o:spid="_x0000_s1991" style="position:absolute;left:41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dFB8YA&#10;AADdAAAADwAAAGRycy9kb3ducmV2LnhtbESPQWvDMAyF74P9B6NCb6uTFraR1S3FMNilh2YtvWqx&#10;lqSN5RB7afrvp8NgN4n39N6n9XbynRppiG1gA/kiA0VcBddybeD4+f70CiomZIddYDJwpwjbzePD&#10;GgsXbnygsUy1khCOBRpoUuoLrWPVkMe4CD2xaN9h8JhkHWrtBrxJuO/0MsuetceWpaHBnmxD1bX8&#10;8QbsxY72dLWH3IbL6eu8Py/L48qY+WzavYFKNKV/89/1hxP8/EV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dFB8YAAADdAAAADwAAAAAAAAAAAAAAAACYAgAAZHJz&#10;L2Rvd25yZXYueG1sUEsFBgAAAAAEAAQA9QAAAIsDAAAAAA==&#10;" fillcolor="blue" stroked="f"/>
                  <v:oval id="Oval 1328" o:spid="_x0000_s1992" style="position:absolute;left:41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vgnMMA&#10;AADdAAAADwAAAGRycy9kb3ducmV2LnhtbERPTWvCQBC9F/wPywi91U0UbBtdRRYKXnowVbyO2TGJ&#10;ZmdDdhvTf98VBG/zeJ+zXA+2ET11vnasIJ0kIIgLZ2ouFex/vt4+QPiAbLBxTAr+yMN6NXpZYmbc&#10;jXfU56EUMYR9hgqqENpMSl9UZNFPXEscubPrLIYIu1KaDm8x3DZymiRzabHm2FBhS7qi4pr/WgX6&#10;ont9uOpdqt3lcDp+H6f5fqbU63jYLEAEGsJT/HBvTZyfvn/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vgnMMAAADdAAAADwAAAAAAAAAAAAAAAACYAgAAZHJzL2Rv&#10;d25yZXYueG1sUEsFBgAAAAAEAAQA9QAAAIgDAAAAAA==&#10;" fillcolor="blue" stroked="f"/>
                  <v:oval id="Oval 1329" o:spid="_x0000_s1993" style="position:absolute;left:41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Q5JsUA&#10;AADdAAAADwAAAGRycy9kb3ducmV2LnhtbESPQWvCQBCF7wX/wzKCt7qJQpHUVcpCoZceTBWv0+w0&#10;iWZnQ3Yb4793DoXeZnhv3vtmu598p0YaYhvYQL7MQBFXwbVcGzh+vT9vQMWE7LALTAbuFGG/mz1t&#10;sXDhxgcay1QrCeFYoIEmpb7QOlYNeYzL0BOL9hMGj0nWodZuwJuE+06vsuxFe2xZGhrsyTZUXctf&#10;b8Be7GhPV3vIbbicvs+f51V5XBuzmE9vr6ASTenf/Hf94QQ/3wi/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tDkmxQAAAN0AAAAPAAAAAAAAAAAAAAAAAJgCAABkcnMv&#10;ZG93bnJldi54bWxQSwUGAAAAAAQABAD1AAAAigMAAAAA&#10;" fillcolor="blue" stroked="f"/>
                  <v:oval id="Oval 1330" o:spid="_x0000_s1994" style="position:absolute;left:41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cvcIA&#10;AADdAAAADwAAAGRycy9kb3ducmV2LnhtbERPTYvCMBC9L+x/CLOwtzWtgkg1yhJY8OLBqngdm7Gt&#10;NpPSxNr990YQvM3jfc5iNdhG9NT52rGCdJSAIC6cqblUsN/9/cxA+IBssHFMCv7Jw2r5+bHAzLg7&#10;b6nPQyliCPsMFVQhtJmUvqjIoh+5ljhyZ9dZDBF2pTQd3mO4beQ4SabSYs2xocKWdEXFNb9ZBfqi&#10;e3246m2q3eVwOm6O43w/Uer7a/idgwg0hLf45V6bOD+dpfD8Jp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y9wgAAAN0AAAAPAAAAAAAAAAAAAAAAAJgCAABkcnMvZG93&#10;bnJldi54bWxQSwUGAAAAAAQABAD1AAAAhwMAAAAA&#10;" fillcolor="blue" stroked="f"/>
                  <v:oval id="Oval 1331" o:spid="_x0000_s1995" style="position:absolute;left:41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oCysIA&#10;AADdAAAADwAAAGRycy9kb3ducmV2LnhtbERPTYvCMBC9C/sfwgjeNG0XRLpGkcDCXvZgVbyOzWxb&#10;bSalydb6742wsLd5vM9Zb0fbioF63zhWkC4SEMSlMw1XCo6Hz/kKhA/IBlvHpOBBHrabt8kac+Pu&#10;vKehCJWIIexzVFCH0OVS+rImi37hOuLI/bjeYoiwr6Tp8R7DbSuzJFlKiw3Hhho70jWVt+LXKtBX&#10;PejTTe9T7a6ny/n7nBXHd6Vm03H3ASLQGP7Ff+4vE+enqwx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gLKwgAAAN0AAAAPAAAAAAAAAAAAAAAAAJgCAABkcnMvZG93&#10;bnJldi54bWxQSwUGAAAAAAQABAD1AAAAhwMAAAAA&#10;" fillcolor="blue" stroked="f"/>
                  <v:oval id="Oval 1332" o:spid="_x0000_s1996" style="position:absolute;left:41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nUcIA&#10;AADdAAAADwAAAGRycy9kb3ducmV2LnhtbERPTYvCMBC9L+x/CLPgbU2rIFKNsgQEL3uwKl7HZrat&#10;NpPSZGv990YQvM3jfc5yPdhG9NT52rGCdJyAIC6cqblUcNhvvucgfEA22DgmBXfysF59fiwxM+7G&#10;O+rzUIoYwj5DBVUIbSalLyqy6MeuJY7cn+sshgi7UpoObzHcNnKSJDNpsebYUGFLuqLimv9bBfqi&#10;e3286l2q3eV4Pv2eJvlhqtToa/hZgAg0hLf45d6aOD+d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ZqdRwgAAAN0AAAAPAAAAAAAAAAAAAAAAAJgCAABkcnMvZG93&#10;bnJldi54bWxQSwUGAAAAAAQABAD1AAAAhwMAAAAA&#10;" fillcolor="blue" stroked="f"/>
                  <v:oval id="Oval 1333" o:spid="_x0000_s1997" style="position:absolute;left:41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8/JcMA&#10;AADdAAAADwAAAGRycy9kb3ducmV2LnhtbERPTYvCMBC9C/6HMMLeNK27LNI1igSEvezBqnidbca2&#10;2kxKE2v992ZB2Ns83ucs14NtRE+drx0rSGcJCOLCmZpLBYf9droA4QOywcYxKXiQh/VqPFpiZtyd&#10;d9TnoRQxhH2GCqoQ2kxKX1Rk0c9cSxy5s+sshgi7UpoO7zHcNnKeJJ/SYs2xocKWdEXFNb9ZBfqi&#10;e3286l2q3eX4e/o5zfPDu1Jvk2HzBSLQEP7FL/e3ifPTx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8/JcMAAADdAAAADwAAAAAAAAAAAAAAAACYAgAAZHJzL2Rv&#10;d25yZXYueG1sUEsFBgAAAAAEAAQA9QAAAIgDAAAAAA==&#10;" fillcolor="blue" stroked="f"/>
                  <v:oval id="Oval 1334" o:spid="_x0000_s1998" style="position:absolute;left:41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avsMA&#10;AADdAAAADwAAAGRycy9kb3ducmV2LnhtbERPTYvCMBC9C/6HMMLeNK3LLtI1igSEvezBqnidbca2&#10;2kxKE2v992ZB2Ns83ucs14NtRE+drx0rSGcJCOLCmZpLBYf9droA4QOywcYxKXiQh/VqPFpiZtyd&#10;d9TnoRQxhH2GCqoQ2kxKX1Rk0c9cSxy5s+sshgi7UpoO7zHcNnKeJJ/SYs2xocKWdEXFNb9ZBfqi&#10;e3286l2q3eX4e/o5zfPDu1Jvk2HzBSLQEP7FL/e3ifPTx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OavsMAAADdAAAADwAAAAAAAAAAAAAAAACYAgAAZHJzL2Rv&#10;d25yZXYueG1sUEsFBgAAAAAEAAQA9QAAAIgDAAAAAA==&#10;" fillcolor="blue" stroked="f"/>
                  <v:oval id="Oval 1335" o:spid="_x0000_s1999" style="position:absolute;left:41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EycIA&#10;AADdAAAADwAAAGRycy9kb3ducmV2LnhtbERPTYvCMBC9C/sfwix407QKItUoS0Dw4sGqeB2b2bba&#10;TEoTa/ffb4SFvc3jfc56O9hG9NT52rGCdJqAIC6cqblUcD7tJksQPiAbbByTgh/ysN18jNaYGffi&#10;I/V5KEUMYZ+hgiqENpPSFxVZ9FPXEkfu23UWQ4RdKU2HrxhuGzlLkoW0WHNsqLAlXVHxyJ9Wgb7r&#10;Xl8e+phqd7/crofrLD/PlRp/Dl8rEIGG8C/+c+9NnJ8uF/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QTJwgAAAN0AAAAPAAAAAAAAAAAAAAAAAJgCAABkcnMvZG93&#10;bnJldi54bWxQSwUGAAAAAAQABAD1AAAAhwMAAAAA&#10;" fillcolor="blue" stroked="f"/>
                  <v:oval id="Oval 1336" o:spid="_x0000_s2000" style="position:absolute;left:41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2hUsMA&#10;AADdAAAADwAAAGRycy9kb3ducmV2LnhtbERPTYvCMBC9C/6HMMLeNK0Lu9I1igSEvezBqnidbca2&#10;2kxKE2v992ZB2Ns83ucs14NtRE+drx0rSGcJCOLCmZpLBYf9droA4QOywcYxKXiQh/VqPFpiZtyd&#10;d9TnoRQxhH2GCqoQ2kxKX1Rk0c9cSxy5s+sshgi7UpoO7zHcNnKeJB/SYs2xocKWdEXFNb9ZBfqi&#10;e3286l2q3eX4e/o5zfPDu1Jvk2HzBSLQEP7FL/e3ifPTxS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2hUsMAAADdAAAADwAAAAAAAAAAAAAAAACYAgAAZHJzL2Rv&#10;d25yZXYueG1sUEsFBgAAAAAEAAQA9QAAAIgDAAAAAA==&#10;" fillcolor="blue" stroked="f"/>
                  <v:oval id="Oval 1337" o:spid="_x0000_s2001" style="position:absolute;left:41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I1IMUA&#10;AADdAAAADwAAAGRycy9kb3ducmV2LnhtbESPQWvCQBCF7wX/wzKCt7qJQpHUVcpCoZceTBWv0+w0&#10;iWZnQ3Yb4793DoXeZnhv3vtmu598p0YaYhvYQL7MQBFXwbVcGzh+vT9vQMWE7LALTAbuFGG/mz1t&#10;sXDhxgcay1QrCeFYoIEmpb7QOlYNeYzL0BOL9hMGj0nWodZuwJuE+06vsuxFe2xZGhrsyTZUXctf&#10;b8Be7GhPV3vIbbicvs+f51V5XBuzmE9vr6ASTenf/Hf94QQ/3wi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wjUgxQAAAN0AAAAPAAAAAAAAAAAAAAAAAJgCAABkcnMv&#10;ZG93bnJldi54bWxQSwUGAAAAAAQABAD1AAAAigMAAAAA&#10;" fillcolor="blue" stroked="f"/>
                  <v:oval id="Oval 1338" o:spid="_x0000_s2002" style="position:absolute;left:41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6Qu8MA&#10;AADdAAAADwAAAGRycy9kb3ducmV2LnhtbERPTYvCMBC9C/6HMAveNK2CuF2jLAFhLx7sKl5nm9m2&#10;2kxKk6313xtB2Ns83uest4NtRE+drx0rSGcJCOLCmZpLBcfv3XQFwgdkg41jUnAnD9vNeLTGzLgb&#10;H6jPQyliCPsMFVQhtJmUvqjIop+5ljhyv66zGCLsSmk6vMVw28h5kiylxZpjQ4Ut6YqKa/5nFeiL&#10;7vXpqg+pdpfTz3l/nufHhVKTt+HzA0SgIfyLX+4vE+enq3d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6Qu8MAAADdAAAADwAAAAAAAAAAAAAAAACYAgAAZHJzL2Rv&#10;d25yZXYueG1sUEsFBgAAAAAEAAQA9QAAAIgDAAAAAA==&#10;" fillcolor="blue" stroked="f"/>
                  <v:oval id="Oval 1339" o:spid="_x0000_s2003" style="position:absolute;left:41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2v+8YA&#10;AADdAAAADwAAAGRycy9kb3ducmV2LnhtbESPQWvDMAyF74P9B6NCb6uTFsaW1S3FMNilh2YtvWqx&#10;lqSN5RB7afrvp8NgN4n39N6n9XbynRppiG1gA/kiA0VcBddybeD4+f70AiomZIddYDJwpwjbzePD&#10;GgsXbnygsUy1khCOBRpoUuoLrWPVkMe4CD2xaN9h8JhkHWrtBrxJuO/0MsuetceWpaHBnmxD1bX8&#10;8QbsxY72dLWH3IbL6eu8Py/L48qY+WzavYFKNKV/89/1hxP8/FX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2v+8YAAADdAAAADwAAAAAAAAAAAAAAAACYAgAAZHJz&#10;L2Rvd25yZXYueG1sUEsFBgAAAAAEAAQA9QAAAIsDAAAAAA==&#10;" fillcolor="blue" stroked="f"/>
                  <v:oval id="Oval 1340" o:spid="_x0000_s2004" style="position:absolute;left:41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KYMQA&#10;AADdAAAADwAAAGRycy9kb3ducmV2LnhtbERPPWvDMBDdC/0P4grdGtkphMaJHIog0KVD3JisF+tq&#10;O7ZOxlIc999XgUK3e7zP2+5m24uJRt86VpAuEhDElTMt1wqOX/uXNxA+IBvsHZOCH/Kwyx8ftpgZ&#10;d+MDTUWoRQxhn6GCJoQhk9JXDVn0CzcQR+7bjRZDhGMtzYi3GG57uUySlbTYcmxocCDdUNUVV6tA&#10;X/Sky04fUu0u5fn0eVoWx1elnp/m9w2IQHP4F/+5P0ycn65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hCmDEAAAA3QAAAA8AAAAAAAAAAAAAAAAAmAIAAGRycy9k&#10;b3ducmV2LnhtbFBLBQYAAAAABAAEAPUAAACJAwAAAAA=&#10;" fillcolor="blue" stroked="f"/>
                  <v:oval id="Oval 1341" o:spid="_x0000_s2005" style="position:absolute;left:42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OUF8MA&#10;AADdAAAADwAAAGRycy9kb3ducmV2LnhtbERPTWvCQBC9C/0PyxR6001SEE1dRRYKvfRgVLxOs2MS&#10;zc6G7Dam/74rCN7m8T5ntRltKwbqfeNYQTpLQBCXzjRcKTjsP6cLED4gG2wdk4I/8rBZv0xWmBt3&#10;4x0NRahEDGGfo4I6hC6X0pc1WfQz1xFH7ux6iyHCvpKmx1sMt63MkmQuLTYcG2rsSNdUXotfq0Bf&#10;9KCPV71Ltbscf07fp6w4vCv19jpuP0AEGsNT/HB/mTg/XW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OUF8MAAADdAAAADwAAAAAAAAAAAAAAAACYAgAAZHJzL2Rv&#10;d25yZXYueG1sUEsFBgAAAAAEAAQA9QAAAIgDAAAAAA==&#10;" fillcolor="blue" stroked="f"/>
                  <v:oval id="Oval 1342" o:spid="_x0000_s2006" style="position:absolute;left:42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8xjMMA&#10;AADdAAAADwAAAGRycy9kb3ducmV2LnhtbERPTWvCQBC9F/wPyxS81U0USpu6kbIg9OLBqHidZqdJ&#10;THY2ZLcx/nu3IPQ2j/c5681kOzHS4BvHCtJFAoK4dKbhSsHxsH15A+EDssHOMSm4kYdNPntaY2bc&#10;lfc0FqESMYR9hgrqEPpMSl/WZNEvXE8cuR83WAwRDpU0A15juO3kMklepcWGY0ONPemayrb4tQr0&#10;RY/61Op9qt3l9H3enZfFcaXU/Hn6/AARaAr/4of7y8T56fs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8xjMMAAADdAAAADwAAAAAAAAAAAAAAAACYAgAAZHJzL2Rv&#10;d25yZXYueG1sUEsFBgAAAAAEAAQA9QAAAIgDAAAAAA==&#10;" fillcolor="blue" stroked="f"/>
                  <v:oval id="Oval 1343" o:spid="_x0000_s2007" style="position:absolute;left:42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p+MMA&#10;AADdAAAADwAAAGRycy9kb3ducmV2LnhtbERPTWvCQBC9F/wPywi91U1UShtdRRYKXnowVbyO2TGJ&#10;ZmdDdhvTf98VBG/zeJ+zXA+2ET11vnasIJ0kIIgLZ2ouFex/vt4+QPiAbLBxTAr+yMN6NXpZYmbc&#10;jXfU56EUMYR9hgqqENpMSl9UZNFPXEscubPrLIYIu1KaDm8x3DZymiTv0mLNsaHClnRFxTX/tQr0&#10;Rff6cNW7VLvL4XT8Pk7z/Uyp1/GwWYAINISn+OHemjg//Zz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ap+MMAAADdAAAADwAAAAAAAAAAAAAAAACYAgAAZHJzL2Rv&#10;d25yZXYueG1sUEsFBgAAAAAEAAQA9QAAAIgDAAAAAA==&#10;" fillcolor="blue" stroked="f"/>
                  <v:oval id="Oval 1344" o:spid="_x0000_s2008" style="position:absolute;left:42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oMY8MA&#10;AADdAAAADwAAAGRycy9kb3ducmV2LnhtbERPTWvCQBC9F/wPywi91U0USxtdRRYKXnowVbyO2TGJ&#10;ZmdDdhvTf98VBG/zeJ+zXA+2ET11vnasIJ0kIIgLZ2ouFex/vt4+QPiAbLBxTAr+yMN6NXpZYmbc&#10;jXfU56EUMYR9hgqqENpMSl9UZNFPXEscubPrLIYIu1KaDm8x3DZymiTv0mLNsaHClnRFxTX/tQr0&#10;Rff6cNW7VLvL4XT8Pk7z/Uyp1/GwWYAINISn+OHemjg//Zz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oMY8MAAADdAAAADwAAAAAAAAAAAAAAAACYAgAAZHJzL2Rv&#10;d25yZXYueG1sUEsFBgAAAAAEAAQA9QAAAIgDAAAAAA==&#10;" fillcolor="blue" stroked="f"/>
                  <v:oval id="Oval 1345" o:spid="_x0000_s2009" style="position:absolute;left:42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iSFMMA&#10;AADdAAAADwAAAGRycy9kb3ducmV2LnhtbERPTWvCQBC9C/6HZQq96SYKUlM3UhaEXjyYKl7H7DSJ&#10;yc6G7Dam/75bKPQ2j/c5u/1kOzHS4BvHCtJlAoK4dKbhSsH547B4AeEDssHOMSn4Jg/7fD7bYWbc&#10;g080FqESMYR9hgrqEPpMSl/WZNEvXU8cuU83WAwRDpU0Az5iuO3kKkk20mLDsaHGnnRNZVt8WQX6&#10;rkd9afUp1e5+uV2P11VxXiv1/DS9vYIINIV/8Z/73cT56XY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iSFMMAAADdAAAADwAAAAAAAAAAAAAAAACYAgAAZHJzL2Rv&#10;d25yZXYueG1sUEsFBgAAAAAEAAQA9QAAAIgDAAAAAA==&#10;" fillcolor="blue" stroked="f"/>
                  <v:oval id="Oval 1346" o:spid="_x0000_s2010" style="position:absolute;left:42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Q3j8MA&#10;AADdAAAADwAAAGRycy9kb3ducmV2LnhtbERPTWvCQBC9F/wPywi91U0UbBtdRRYKXnowVbyO2TGJ&#10;ZmdDdhvTf98VBG/zeJ+zXA+2ET11vnasIJ0kIIgLZ2ouFex/vt4+QPiAbLBxTAr+yMN6NXpZYmbc&#10;jXfU56EUMYR9hgqqENpMSl9UZNFPXEscubPrLIYIu1KaDm8x3DZymiRzabHm2FBhS7qi4pr/WgX6&#10;ont9uOpdqt3lcDp+H6f5fqbU63jYLEAEGsJT/HBvTZyffr7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Q3j8MAAADdAAAADwAAAAAAAAAAAAAAAACYAgAAZHJzL2Rv&#10;d25yZXYueG1sUEsFBgAAAAAEAAQA9QAAAIgDAAAAAA==&#10;" fillcolor="blue" stroked="f"/>
                  <v:oval id="Oval 1347" o:spid="_x0000_s2011" style="position:absolute;left:42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uj/cYA&#10;AADdAAAADwAAAGRycy9kb3ducmV2LnhtbESPQWvDMAyF74P9B6NCb6uTFsaW1S3FMNilh2YtvWqx&#10;lqSN5RB7afrvp8NgN4n39N6n9XbynRppiG1gA/kiA0VcBddybeD4+f70AiomZIddYDJwpwjbzePD&#10;GgsXbnygsUy1khCOBRpoUuoLrWPVkMe4CD2xaN9h8JhkHWrtBrxJuO/0MsuetceWpaHBnmxD1bX8&#10;8QbsxY72dLWH3IbL6eu8Py/L48qY+WzavYFKNKV/89/1hxP8/FV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uj/cYAAADdAAAADwAAAAAAAAAAAAAAAACYAgAAZHJz&#10;L2Rvd25yZXYueG1sUEsFBgAAAAAEAAQA9QAAAIsDAAAAAA==&#10;" fillcolor="blue" stroked="f"/>
                  <v:oval id="Oval 1348" o:spid="_x0000_s2012" style="position:absolute;left:42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cGZsMA&#10;AADdAAAADwAAAGRycy9kb3ducmV2LnhtbERPTYvCMBC9C/6HMMLeNK0Ly9o1igSEvezBqnidbca2&#10;2kxKE2v992ZB2Ns83ucs14NtRE+drx0rSGcJCOLCmZpLBYf9dvoJwgdkg41jUvAgD+vVeLTEzLg7&#10;76jPQyliCPsMFVQhtJmUvqjIop+5ljhyZ9dZDBF2pTQd3mO4beQ8ST6kxZpjQ4Ut6YqKa36zCvRF&#10;9/p41btUu8vx9/RzmueHd6XeJsPmC0SgIfyLX+5vE+eniwX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cGZsMAAADdAAAADwAAAAAAAAAAAAAAAACYAgAAZHJzL2Rv&#10;d25yZXYueG1sUEsFBgAAAAAEAAQA9QAAAIgDAAAAAA==&#10;" fillcolor="blue" stroked="f"/>
                  <v:oval id="Oval 1349" o:spid="_x0000_s2013" style="position:absolute;left:42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JbAMQA&#10;AADdAAAADwAAAGRycy9kb3ducmV2LnhtbESPQYvCMBCF78L+hzAL3jRVYVmqUZaA4MWDVel1bGbb&#10;ajMpTaz13xthYW8zvPe+ebPaDLYRPXW+dqxgNk1AEBfO1FwqOB23k28QPiAbbByTgid52Kw/RitM&#10;jXvwgfoslCJC2KeooAqhTaX0RUUW/dS1xFH7dZ3FENeulKbDR4TbRs6T5EtarDleqLAlXVFxy+5W&#10;gb7qXp9v+jDT7nq+5Pt8np0WSo0/h58liEBD+Df/pXcm1o9IeH8TR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CWwDEAAAA3QAAAA8AAAAAAAAAAAAAAAAAmAIAAGRycy9k&#10;b3ducmV2LnhtbFBLBQYAAAAABAAEAPUAAACJAwAAAAA=&#10;" fillcolor="blue" stroked="f"/>
                  <v:oval id="Oval 1350" o:spid="_x0000_s2014" style="position:absolute;left:42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7+m8IA&#10;AADdAAAADwAAAGRycy9kb3ducmV2LnhtbERPTYvCMBC9L+x/CLPgbU1bQaRrlCUgePFgV/E628y2&#10;1WZSmljrvzcLgrd5vM9ZrkfbioF63zhWkE4TEMSlMw1XCg4/m88FCB+QDbaOScGdPKxX729LzI27&#10;8Z6GIlQihrDPUUEdQpdL6cuaLPqp64gj9+d6iyHCvpKmx1sMt63MkmQuLTYcG2rsSNdUXoqrVaDP&#10;etDHi96n2p2Pv6fdKSsOM6UmH+P3F4hAY3iJn+6tifOzJIX/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Dv6bwgAAAN0AAAAPAAAAAAAAAAAAAAAAAJgCAABkcnMvZG93&#10;bnJldi54bWxQSwUGAAAAAAQABAD1AAAAhwMAAAAA&#10;" fillcolor="blue" stroked="f"/>
                  <v:oval id="Oval 1351" o:spid="_x0000_s2015" style="position:absolute;left:42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g7MIA&#10;AADdAAAADwAAAGRycy9kb3ducmV2LnhtbERPTYvCMBC9L/gfwgje1tQKsnSNIgHBiwe7itfZZmyr&#10;zaQ0sdZ/bxaEvc3jfc5yPdhG9NT52rGC2TQBQVw4U3Op4Piz/fwC4QOywcYxKXiSh/Vq9LHEzLgH&#10;H6jPQyliCPsMFVQhtJmUvqjIop+6ljhyF9dZDBF2pTQdPmK4bWSaJAtpsebYUGFLuqLilt+tAn3V&#10;vT7d9GGm3fX0e96f0/w4V2oyHjbfIAIN4V/8du9MnJ8mKfx9E0+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3GDswgAAAN0AAAAPAAAAAAAAAAAAAAAAAJgCAABkcnMvZG93&#10;bnJldi54bWxQSwUGAAAAAAQABAD1AAAAhwMAAAAA&#10;" fillcolor="blue" stroked="f"/>
                  <v:oval id="Oval 1352" o:spid="_x0000_s2016" style="position:absolute;left:42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Fd8IA&#10;AADdAAAADwAAAGRycy9kb3ducmV2LnhtbERPTYvCMBC9L/gfwix4W1MriHSNsgSEvXiwKl7HZrat&#10;NpPSZGv990YQvM3jfc5yPdhG9NT52rGC6SQBQVw4U3Op4LDffC1A+IBssHFMCu7kYb0afSwxM+7G&#10;O+rzUIoYwj5DBVUIbSalLyqy6CeuJY7cn+sshgi7UpoObzHcNjJNkrm0WHNsqLAlXVFxzf+tAn3R&#10;vT5e9W6q3eV4Pm1PaX6YKTX+HH6+QQQawlv8cv+aOD9NZ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MV3wgAAAN0AAAAPAAAAAAAAAAAAAAAAAJgCAABkcnMvZG93&#10;bnJldi54bWxQSwUGAAAAAAQABAD1AAAAhwMAAAAA&#10;" fillcolor="blue" stroked="f"/>
                  <v:oval id="Oval 1353" o:spid="_x0000_s2017" style="position:absolute;left:42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ldA8QA&#10;AADdAAAADwAAAGRycy9kb3ducmV2LnhtbERPPWvDMBDdC/0P4grdGjluKMGJHIog0KVD3JisF+tq&#10;O7ZOxlIc999XgUK3e7zP2+5m24uJRt86VrBcJCCIK2darhUcv/YvaxA+IBvsHZOCH/Kwyx8ftpgZ&#10;d+MDTUWoRQxhn6GCJoQhk9JXDVn0CzcQR+7bjRZDhGMtzYi3GG57mSbJm7TYcmxocCDdUNUVV6tA&#10;X/Sky04fltpdyvPp85QWx1elnp/m9w2IQHP4F/+5P0ycnyY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5XQPEAAAA3QAAAA8AAAAAAAAAAAAAAAAAmAIAAGRycy9k&#10;b3ducmV2LnhtbFBLBQYAAAAABAAEAPUAAACJAwAAAAA=&#10;" fillcolor="blue" stroked="f"/>
                  <v:oval id="Oval 1354" o:spid="_x0000_s2018" style="position:absolute;left:42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X4mMQA&#10;AADdAAAADwAAAGRycy9kb3ducmV2LnhtbERPPWvDMBDdC/0P4grdGjkuKcGJHIog0KVD3JisF+tq&#10;O7ZOxlIc999XgUK3e7zP2+5m24uJRt86VrBcJCCIK2darhUcv/YvaxA+IBvsHZOCH/Kwyx8ftpgZ&#10;d+MDTUWoRQxhn6GCJoQhk9JXDVn0CzcQR+7bjRZDhGMtzYi3GG57mSbJm7TYcmxocCDdUNUVV6tA&#10;X/Sky04fltpdyvPp85QWx1elnp/m9w2IQHP4F/+5P0ycnyY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1+JjEAAAA3QAAAA8AAAAAAAAAAAAAAAAAmAIAAGRycy9k&#10;b3ducmV2LnhtbFBLBQYAAAAABAAEAPUAAACJAwAAAAA=&#10;" fillcolor="blue" stroked="f"/>
                  <v:oval id="Oval 1355" o:spid="_x0000_s2019" style="position:absolute;left:42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m78IA&#10;AADdAAAADwAAAGRycy9kb3ducmV2LnhtbERPTYvCMBC9L/gfwix4W1MriHSNsgSEvXiwKl7HZrat&#10;NpPSZGv990YQvM3jfc5yPdhG9NT52rGC6SQBQVw4U3Op4LDffC1A+IBssHFMCu7kYb0afSwxM+7G&#10;O+rzUIoYwj5DBVUIbSalLyqy6CeuJY7cn+sshgi7UpoObzHcNjJNkrm0WHNsqLAlXVFxzf+tAn3R&#10;vT5e9W6q3eV4Pm1PaX6YKTX+HH6+QQQawlv8cv+aOD9N5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52bvwgAAAN0AAAAPAAAAAAAAAAAAAAAAAJgCAABkcnMvZG93&#10;bnJldi54bWxQSwUGAAAAAAQABAD1AAAAhwMAAAAA&#10;" fillcolor="blue" stroked="f"/>
                  <v:oval id="Oval 1356" o:spid="_x0000_s2020" style="position:absolute;left:42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vDdMQA&#10;AADdAAAADwAAAGRycy9kb3ducmV2LnhtbERPPWvDMBDdC/0P4grdGjkupMGJHIog0KVD3JisF+tq&#10;O7ZOxlIc999XgUK3e7zP2+5m24uJRt86VrBcJCCIK2darhUcv/YvaxA+IBvsHZOCH/Kwyx8ftpgZ&#10;d+MDTUWoRQxhn6GCJoQhk9JXDVn0CzcQR+7bjRZDhGMtzYi3GG57mSbJSlpsOTY0OJBuqOqKq1Wg&#10;L3rSZacPS+0u5fn0eUqL46tSz0/z+wZEoDn8i//cHybOT5M3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w3TEAAAA3QAAAA8AAAAAAAAAAAAAAAAAmAIAAGRycy9k&#10;b3ducmV2LnhtbFBLBQYAAAAABAAEAPUAAACJAwAAAAA=&#10;" fillcolor="blue" stroked="f"/>
                  <v:oval id="Oval 1357" o:spid="_x0000_s2021" style="position:absolute;left:42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XBsUA&#10;AADdAAAADwAAAGRycy9kb3ducmV2LnhtbESPQWvCQBCF74X+h2WE3urGCKWkriILhV48mCpex+w0&#10;iWZnQ3Yb03/vHITeZnhv3vtmtZl8p0YaYhvYwGKegSKugmu5NnD4/nx9BxUTssMuMBn4owib9fPT&#10;CgsXbrynsUy1khCOBRpoUuoLrWPVkMc4Dz2xaD9h8JhkHWrtBrxJuO90nmVv2mPL0tBgT7ah6lr+&#10;egP2Ykd7vNr9wobL8XzanfLysDTmZTZtP0AlmtK/+XH95QQ/zwR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FcGxQAAAN0AAAAPAAAAAAAAAAAAAAAAAJgCAABkcnMv&#10;ZG93bnJldi54bWxQSwUGAAAAAAQABAD1AAAAigMAAAAA&#10;" fillcolor="blue" stroked="f"/>
                  <v:oval id="Oval 1358" o:spid="_x0000_s2022" style="position:absolute;left:42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yncQA&#10;AADdAAAADwAAAGRycy9kb3ducmV2LnhtbERPPWvDMBDdC/0P4grdGjkuhMaJHIog0KVD3JisF+tq&#10;O7ZOxlIc999XgUK3e7zP2+5m24uJRt86VrBcJCCIK2darhUcv/YvbyB8QDbYOyYFP+Rhlz8+bDEz&#10;7sYHmopQixjCPkMFTQhDJqWvGrLoF24gjty3Gy2GCMdamhFvMdz2Mk2SlbTYcmxocCDdUNUVV6tA&#10;X/Sky04fltpdyvPp85QWx1elnp/m9w2IQHP4F/+5P0ycnyZr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8p3EAAAA3QAAAA8AAAAAAAAAAAAAAAAAmAIAAGRycy9k&#10;b3ducmV2LnhtbFBLBQYAAAAABAAEAPUAAACJAwAAAAA=&#10;" fillcolor="blue" stroked="f"/>
                  <v:oval id="Oval 1359" o:spid="_x0000_s2023" style="position:absolute;left:42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vN3cUA&#10;AADdAAAADwAAAGRycy9kb3ducmV2LnhtbESPQWvDMAyF74P9B6PBbquTFMZI65ZhGOzSQ7OWXtVY&#10;TdLGcoi9NPv302Gwm8R7eu/Tejv7Xk00xi6wgXyRgSKug+u4MXD4+nh5AxUTssM+MBn4oQjbzePD&#10;GksX7rynqUqNkhCOJRpoUxpKrWPdkse4CAOxaJcwekyyjo12I94l3Pe6yLJX7bFjaWhxINtSfau+&#10;vQF7tZM93uw+t+F6PJ92p6I6LI15fprfV6ASzenf/Hf96QS/yIVfvpER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83dxQAAAN0AAAAPAAAAAAAAAAAAAAAAAJgCAABkcnMv&#10;ZG93bnJldi54bWxQSwUGAAAAAAQABAD1AAAAigMAAAAA&#10;" fillcolor="blue" stroked="f"/>
                  <v:oval id="Oval 1360" o:spid="_x0000_s2024" style="position:absolute;left:42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doRsIA&#10;AADdAAAADwAAAGRycy9kb3ducmV2LnhtbERPTYvCMBC9L+x/CLPgbU1bQaRrlCUgePFgV/E628y2&#10;1WZSmljrvzcLgrd5vM9ZrkfbioF63zhWkE4TEMSlMw1XCg4/m88FCB+QDbaOScGdPKxX729LzI27&#10;8Z6GIlQihrDPUUEdQpdL6cuaLPqp64gj9+d6iyHCvpKmx1sMt63MkmQuLTYcG2rsSNdUXoqrVaDP&#10;etDHi96n2p2Pv6fdKSsOM6UmH+P3F4hAY3iJn+6tifOzNIX/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12hGwgAAAN0AAAAPAAAAAAAAAAAAAAAAAJgCAABkcnMvZG93&#10;bnJldi54bWxQSwUGAAAAAAQABAD1AAAAhwMAAAAA&#10;" fillcolor="blue" stroked="f"/>
                  <v:oval id="Oval 1361" o:spid="_x0000_s2025" style="position:absolute;left:42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X2McIA&#10;AADdAAAADwAAAGRycy9kb3ducmV2LnhtbERPTYvCMBC9L+x/CLPgbU1bQaRrlCUgePFgV/E628y2&#10;1WZSmljrvzcLgrd5vM9ZrkfbioF63zhWkE4TEMSlMw1XCg4/m88FCB+QDbaOScGdPKxX729LzI27&#10;8Z6GIlQihrDPUUEdQpdL6cuaLPqp64gj9+d6iyHCvpKmx1sMt63MkmQuLTYcG2rsSNdUXoqrVaDP&#10;etDHi96n2p2Pv6fdKSsOM6UmH+P3F4hAY3iJn+6tifOzNI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fYxwgAAAN0AAAAPAAAAAAAAAAAAAAAAAJgCAABkcnMvZG93&#10;bnJldi54bWxQSwUGAAAAAAQABAD1AAAAhwMAAAAA&#10;" fillcolor="blue" stroked="f"/>
                  <v:oval id="Oval 1362" o:spid="_x0000_s2026" style="position:absolute;left:42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TqsMA&#10;AADdAAAADwAAAGRycy9kb3ducmV2LnhtbERPS2vCQBC+C/0Pywi96SYRSkndiCwUeunBqHgds9M8&#10;zM6G7Dam/74rFHqbj+85291sezHR6FvHCtJ1AoK4cqblWsHp+L56BeEDssHeMSn4IQ+74mmxxdy4&#10;Ox9oKkMtYgj7HBU0IQy5lL5qyKJfu4E4cl9utBgiHGtpRrzHcNvLLElepMWWY0ODA+mGqlv5bRXo&#10;Tk/6fNOHVLvufL18XrLytFHqeTnv30AEmsO/+M/9YeL8LN3A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lTqsMAAADdAAAADwAAAAAAAAAAAAAAAACYAgAAZHJzL2Rv&#10;d25yZXYueG1sUEsFBgAAAAAEAAQA9QAAAIgDAAAAAA==&#10;" fillcolor="blue" stroked="f"/>
                  <v:oval id="Oval 1363" o:spid="_x0000_s2027" style="position:absolute;left:42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DL3sMA&#10;AADdAAAADwAAAGRycy9kb3ducmV2LnhtbERPTWvCQBC9C/0PyxR6001SEUldRRYKvfRgVLxOs2MS&#10;zc6G7Dam/74rCN7m8T5ntRltKwbqfeNYQTpLQBCXzjRcKTjsP6dLED4gG2wdk4I/8rBZv0xWmBt3&#10;4x0NRahEDGGfo4I6hC6X0pc1WfQz1xFH7ux6iyHCvpKmx1sMt63MkmQhLTYcG2rsSNdUXotfq0Bf&#10;9KCPV71Ltbscf07fp6w4vCv19jpuP0AEGsNT/HB/mTg/S+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DL3sMAAADdAAAADwAAAAAAAAAAAAAAAACYAgAAZHJzL2Rv&#10;d25yZXYueG1sUEsFBgAAAAAEAAQA9QAAAIgDAAAAAA==&#10;" fillcolor="blue" stroked="f"/>
                  <v:oval id="Oval 1364" o:spid="_x0000_s2028" style="position:absolute;left:42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uRcMA&#10;AADdAAAADwAAAGRycy9kb3ducmV2LnhtbERPTWvCQBC9C/0PyxR6001SFEldRRYKvfRgVLxOs2MS&#10;zc6G7Dam/74rCN7m8T5ntRltKwbqfeNYQTpLQBCXzjRcKTjsP6dLED4gG2wdk4I/8rBZv0xWmBt3&#10;4x0NRahEDGGfo4I6hC6X0pc1WfQz1xFH7ux6iyHCvpKmx1sMt63MkmQhLTYcG2rsSNdUXotfq0Bf&#10;9KCPV71Ltbscf07fp6w4vCv19jpuP0AEGsNT/HB/mTg/S+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xuRcMAAADdAAAADwAAAAAAAAAAAAAAAACYAgAAZHJzL2Rv&#10;d25yZXYueG1sUEsFBgAAAAAEAAQA9QAAAIgDAAAAAA==&#10;" fillcolor="blue" stroked="f"/>
                  <v:oval id="Oval 1365" o:spid="_x0000_s2029" style="position:absolute;left:42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7wMsIA&#10;AADdAAAADwAAAGRycy9kb3ducmV2LnhtbERPTYvCMBC9C/sfwgjeNG0XRLpGkcDCXvZgVbyOzWxb&#10;bSalydb67zcLgrd5vM9Zb0fbioF63zhWkC4SEMSlMw1XCo6Hz/kKhA/IBlvHpOBBHrabt8kac+Pu&#10;vKehCJWIIexzVFCH0OVS+rImi37hOuLI/bjeYoiwr6Tp8R7DbSuzJFlKiw3Hhho70jWVt+LXKtBX&#10;PejTTe9T7a6ny/n7nBXHd6Vm03H3ASLQGF7ip/vLxPlZuoT/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PvAywgAAAN0AAAAPAAAAAAAAAAAAAAAAAJgCAABkcnMvZG93&#10;bnJldi54bWxQSwUGAAAAAAQABAD1AAAAhwMAAAAA&#10;" fillcolor="blue" stroked="f"/>
                  <v:oval id="Oval 1366" o:spid="_x0000_s2030" style="position:absolute;left:43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qcMA&#10;AADdAAAADwAAAGRycy9kb3ducmV2LnhtbERPTWvCQBC9C/0PyxR6001SUEldRRYKvfRgVLxOs2MS&#10;zc6G7Dam/74rCN7m8T5ntRltKwbqfeNYQTpLQBCXzjRcKTjsP6dLED4gG2wdk4I/8rBZv0xWmBt3&#10;4x0NRahEDGGfo4I6hC6X0pc1WfQz1xFH7ux6iyHCvpKmx1sMt63MkmQuLTYcG2rsSNdUXotfq0Bf&#10;9KCPV71Ltbscf07fp6w4vCv19jpuP0AEGsNT/HB/mTg/Sx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VqcMAAADdAAAADwAAAAAAAAAAAAAAAACYAgAAZHJzL2Rv&#10;d25yZXYueG1sUEsFBgAAAAAEAAQA9QAAAIgDAAAAAA==&#10;" fillcolor="blue" stroked="f"/>
                  <v:oval id="Oval 1367" o:spid="_x0000_s2031" style="position:absolute;left:43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28UA&#10;AADdAAAADwAAAGRycy9kb3ducmV2LnhtbESPQWvDMAyF74P9B6PBbquTFMZI65ZhGOzSQ7OWXtVY&#10;TdLGcoi9NPv302Gwm8R7eu/Tejv7Xk00xi6wgXyRgSKug+u4MXD4+nh5AxUTssM+MBn4oQjbzePD&#10;GksX7rynqUqNkhCOJRpoUxpKrWPdkse4CAOxaJcwekyyjo12I94l3Pe6yLJX7bFjaWhxINtSfau+&#10;vQF7tZM93uw+t+F6PJ92p6I6LI15fprfV6ASzenf/Hf96QS/yAVXvpER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7cHbxQAAAN0AAAAPAAAAAAAAAAAAAAAAAJgCAABkcnMv&#10;ZG93bnJldi54bWxQSwUGAAAAAAQABAD1AAAAigMAAAAA&#10;" fillcolor="blue" stroked="f"/>
                  <v:oval id="Oval 1368" o:spid="_x0000_s2032" style="position:absolute;left:43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FkQMMA&#10;AADdAAAADwAAAGRycy9kb3ducmV2LnhtbERPTWvCQBC9C/0PyxR6001SEE1dRRYKvfRgVLxOs2MS&#10;zc6G7Dam/74rCN7m8T5ntRltKwbqfeNYQTpLQBCXzjRcKTjsP6cLED4gG2wdk4I/8rBZv0xWmBt3&#10;4x0NRahEDGGfo4I6hC6X0pc1WfQz1xFH7ux6iyHCvpKmx1sMt63MkmQuLTYcG2rsSNdUXotfq0Bf&#10;9KCPV71Ltbscf07fp6w4vCv19jpuP0AEGsNT/HB/mTg/S5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FkQMMAAADdAAAADwAAAAAAAAAAAAAAAACYAgAAZHJzL2Rv&#10;d25yZXYueG1sUEsFBgAAAAAEAAQA9QAAAIgDAAAAAA==&#10;" fillcolor="blue" stroked="f"/>
                </v:group>
                <v:group id="Group 1369" o:spid="_x0000_s2033" style="position:absolute;left:27330;top:6361;width:4858;height:286" coordorigin="4304,1350" coordsize="7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oval id="Oval 1370" o:spid="_x0000_s2034" style="position:absolute;left:43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ui+8IA&#10;AADdAAAADwAAAGRycy9kb3ducmV2LnhtbERPTYvCMBC9L+x/CLPgbU1bQaRrlCUgePFgV/E628y2&#10;1WZSmljrvzcLgrd5vM9ZrkfbioF63zhWkE4TEMSlMw1XCg4/m88FCB+QDbaOScGdPKxX729LzI27&#10;8Z6GIlQihrDPUUEdQpdL6cuaLPqp64gj9+d6iyHCvpKmx1sMt63MkmQuLTYcG2rsSNdUXoqrVaDP&#10;etDHi96n2p2Pv6fdKSsOM6UmH+P3F4hAY3iJn+6tifOzLIX/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u6L7wgAAAN0AAAAPAAAAAAAAAAAAAAAAAJgCAABkcnMvZG93&#10;bnJldi54bWxQSwUGAAAAAAQABAD1AAAAhwMAAAAA&#10;" fillcolor="blue" stroked="f"/>
                  <v:oval id="Oval 1371" o:spid="_x0000_s2035" style="position:absolute;left:43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k8jMIA&#10;AADdAAAADwAAAGRycy9kb3ducmV2LnhtbERPTWvCQBC9F/wPywi91Y1bEEldpSwUevFgVLxOs9Mk&#10;mp0N2TWm/74rCN7m8T5ntRldKwbqQ+NZw3yWgSAuvW240nDYf70tQYSIbLH1TBr+KMBmPXlZYW79&#10;jXc0FLESKYRDjhrqGLtcylDW5DDMfEecuF/fO4wJ9pW0Pd5SuGulyrKFdNhwaqixI1NTeSmuToM5&#10;m8EcL2Y3N/58/DltT6o4vGv9Oh0/P0BEGuNT/HB/2zRfKQX3b9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aTyMwgAAAN0AAAAPAAAAAAAAAAAAAAAAAJgCAABkcnMvZG93&#10;bnJldi54bWxQSwUGAAAAAAQABAD1AAAAhwMAAAAA&#10;" fillcolor="blue" stroked="f"/>
                  <v:oval id="Oval 1372" o:spid="_x0000_s2036" style="position:absolute;left:43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ZF8IA&#10;AADdAAAADwAAAGRycy9kb3ducmV2LnhtbERPTYvCMBC9C/6HMAveNLWCLF2jLAHBiwe7itexmW2r&#10;zaQ0sdZ/bxaEvc3jfc5qM9hG9NT52rGC+SwBQVw4U3Op4PiznX6C8AHZYOOYFDzJw2Y9Hq0wM+7B&#10;B+rzUIoYwj5DBVUIbSalLyqy6GeuJY7cr+sshgi7UpoOHzHcNjJNkqW0WHNsqLAlXVFxy+9Wgb7q&#10;Xp9u+jDX7nq6nPfnND8ulJp8DN9fIAIN4V/8du9MnJ+mC/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JZkXwgAAAN0AAAAPAAAAAAAAAAAAAAAAAJgCAABkcnMvZG93&#10;bnJldi54bWxQSwUGAAAAAAQABAD1AAAAhwMAAAAA&#10;" fillcolor="blue" stroked="f"/>
                  <v:oval id="Oval 1373" o:spid="_x0000_s2037" style="position:absolute;left:43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BY8IA&#10;AADdAAAADwAAAGRycy9kb3ducmV2LnhtbERPTYvCMBC9L+x/CLPgbU2tyyLVKEtA8OLBqngdm9m2&#10;2kxKE2v992ZB2Ns83ucsVoNtRE+drx0rmIwTEMSFMzWXCg779ecMhA/IBhvHpOBBHlbL97cFZsbd&#10;eUd9HkoRQ9hnqKAKoc2k9EVFFv3YtcSR+3WdxRBhV0rT4T2G20amSfItLdYcGypsSVdUXPObVaAv&#10;utfHq95NtLscz6ftKc0PU6VGH8PPHESgIfyLX+6NifPT9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zAFjwgAAAN0AAAAPAAAAAAAAAAAAAAAAAJgCAABkcnMvZG93&#10;bnJldi54bWxQSwUGAAAAAAQABAD1AAAAhwMAAAAA&#10;" fillcolor="blue" stroked="f"/>
                  <v:oval id="Oval 1374" o:spid="_x0000_s2038" style="position:absolute;left:43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Ck+MIA&#10;AADdAAAADwAAAGRycy9kb3ducmV2LnhtbERPTYvCMBC9L+x/CLPgbU2t7CLVKEtA8OLBqngdm9m2&#10;2kxKE2v992ZB2Ns83ucsVoNtRE+drx0rmIwTEMSFMzWXCg779ecMhA/IBhvHpOBBHlbL97cFZsbd&#10;eUd9HkoRQ9hnqKAKoc2k9EVFFv3YtcSR+3WdxRBhV0rT4T2G20amSfItLdYcGypsSVdUXPObVaAv&#10;utfHq95NtLscz6ftKc0PU6VGH8PPHESgIfyLX+6NifPT9A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gKT4wgAAAN0AAAAPAAAAAAAAAAAAAAAAAJgCAABkcnMvZG93&#10;bnJldi54bWxQSwUGAAAAAAQABAD1AAAAhwMAAAAA&#10;" fillcolor="blue" stroked="f"/>
                  <v:oval id="Oval 1375" o:spid="_x0000_s2039" style="position:absolute;left:43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I6j8IA&#10;AADdAAAADwAAAGRycy9kb3ducmV2LnhtbERPTYvCMBC9C/6HMMLeNLWCLNUoEhC8eLCreB2bsa02&#10;k9LE2v33m4WFvc3jfc56O9hG9NT52rGC+SwBQVw4U3Op4Py1n36C8AHZYOOYFHyTh+1mPFpjZtyb&#10;T9TnoRQxhH2GCqoQ2kxKX1Rk0c9cSxy5u+sshgi7UpoO3zHcNjJNkqW0WHNsqLAlXVHxzF9WgX7o&#10;Xl+e+jTX7nG5XY/XND8vlPqYDLsViEBD+Bf/uQ8mzk/TJ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UjqPwgAAAN0AAAAPAAAAAAAAAAAAAAAAAJgCAABkcnMvZG93&#10;bnJldi54bWxQSwUGAAAAAAQABAD1AAAAhwMAAAAA&#10;" fillcolor="blue" stroked="f"/>
                  <v:oval id="Oval 1376" o:spid="_x0000_s2040" style="position:absolute;left:43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6fFMIA&#10;AADdAAAADwAAAGRycy9kb3ducmV2LnhtbERPTYvCMBC9L+x/CLPgbU2tsCvVKEtA8OLBqngdm9m2&#10;2kxKE2v992ZB2Ns83ucsVoNtRE+drx0rmIwTEMSFMzWXCg779ecMhA/IBhvHpOBBHlbL97cFZsbd&#10;eUd9HkoRQ9hnqKAKoc2k9EVFFv3YtcSR+3WdxRBhV0rT4T2G20amSfIlLdYcGypsSVdUXPObVaAv&#10;utfHq95NtLscz6ftKc0PU6VGH8PPHESgIfyLX+6NifPT9Bv+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Hp8UwgAAAN0AAAAPAAAAAAAAAAAAAAAAAJgCAABkcnMvZG93&#10;bnJldi54bWxQSwUGAAAAAAQABAD1AAAAhwMAAAAA&#10;" fillcolor="blue" stroked="f"/>
                  <v:oval id="Oval 1377" o:spid="_x0000_s2041" style="position:absolute;left:43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LZsUA&#10;AADdAAAADwAAAGRycy9kb3ducmV2LnhtbESPQWvCQBCF74X+h2WE3urGCKWkriILhV48mCpex+w0&#10;iWZnQ3Yb03/vHITeZnhv3vtmtZl8p0YaYhvYwGKegSKugmu5NnD4/nx9BxUTssMuMBn4owib9fPT&#10;CgsXbrynsUy1khCOBRpoUuoLrWPVkMc4Dz2xaD9h8JhkHWrtBrxJuO90nmVv2mPL0tBgT7ah6lr+&#10;egP2Ykd7vNr9wobL8XzanfLysDTmZTZtP0AlmtK/+XH95QQ/zwVXvpER9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QtmxQAAAN0AAAAPAAAAAAAAAAAAAAAAAJgCAABkcnMv&#10;ZG93bnJldi54bWxQSwUGAAAAAAQABAD1AAAAigMAAAAA&#10;" fillcolor="blue" stroked="f"/>
                  <v:oval id="Oval 1378" o:spid="_x0000_s2042" style="position:absolute;left:43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u/cIA&#10;AADdAAAADwAAAGRycy9kb3ducmV2LnhtbERPTYvCMBC9L+x/CLPgbU2tsKzVKEtA8OLBqngdm9m2&#10;2kxKE2v992ZB2Ns83ucsVoNtRE+drx0rmIwTEMSFMzWXCg779ec3CB+QDTaOScGDPKyW728LzIy7&#10;8476PJQihrDPUEEVQptJ6YuKLPqxa4kj9+s6iyHCrpSmw3sMt41Mk+RLWqw5NlTYkq6ouOY3q0Bf&#10;dK+PV72baHc5nk/bU5ofpkqNPoafOYhAQ/gXv9wbE+en6Qz+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za79wgAAAN0AAAAPAAAAAAAAAAAAAAAAAJgCAABkcnMvZG93&#10;bnJldi54bWxQSwUGAAAAAAQABAD1AAAAhwMAAAAA&#10;" fillcolor="blue" stroked="f"/>
                  <v:oval id="Oval 1379" o:spid="_x0000_s2043" style="position:absolute;left:43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6RvcUA&#10;AADdAAAADwAAAGRycy9kb3ducmV2LnhtbESPQWvCQBCF7wX/wzKCt7oxQimpq5QFwUsPporXaXaa&#10;RLOzIbuN8d93DoXeZnhv3vtms5t8p0YaYhvYwGqZgSKugmu5NnD63D+/gooJ2WEXmAw8KMJuO3va&#10;YOHCnY80lqlWEsKxQANNSn2hdawa8hiXoScW7TsMHpOsQ63dgHcJ953Os+xFe2xZGhrsyTZU3cof&#10;b8Be7WjPN3tc2XA9f10+Lnl5WhuzmE/vb6ASTenf/Hd9cIKfr4Vf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G9xQAAAN0AAAAPAAAAAAAAAAAAAAAAAJgCAABkcnMv&#10;ZG93bnJldi54bWxQSwUGAAAAAAQABAD1AAAAigMAAAAA&#10;" fillcolor="blue" stroked="f"/>
                  <v:oval id="Oval 1380" o:spid="_x0000_s2044" style="position:absolute;left:43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0JsMA&#10;AADdAAAADwAAAGRycy9kb3ducmV2LnhtbERPS2vCQBC+C/0Pywi96SYRSkndiCwUeunBqHgds9M8&#10;zM6G7Dam/74rFHqbj+85291sezHR6FvHCtJ1AoK4cqblWsHp+L56BeEDssHeMSn4IQ+74mmxxdy4&#10;Ox9oKkMtYgj7HBU0IQy5lL5qyKJfu4E4cl9utBgiHGtpRrzHcNvLLElepMWWY0ODA+mGqlv5bRXo&#10;Tk/6fNOHVLvufL18XrLytFHqeTnv30AEmsO/+M/9YeL8bJPC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I0JsMAAADdAAAADwAAAAAAAAAAAAAAAACYAgAAZHJzL2Rv&#10;d25yZXYueG1sUEsFBgAAAAAEAAQA9QAAAIgDAAAAAA==&#10;" fillcolor="blue" stroked="f"/>
                  <v:oval id="Oval 1381" o:spid="_x0000_s2045" style="position:absolute;left:43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CqUcIA&#10;AADdAAAADwAAAGRycy9kb3ducmV2LnhtbERPTYvCMBC9C/6HMAveNLWCLF2jLAHBiwe7itexmW2r&#10;zaQ0sdZ/bxaEvc3jfc5qM9hG9NT52rGC+SwBQVw4U3Op4PiznX6C8AHZYOOYFDzJw2Y9Hq0wM+7B&#10;B+rzUIoYwj5DBVUIbSalLyqy6GeuJY7cr+sshgi7UpoOHzHcNjJNkqW0WHNsqLAlXVFxy+9Wgb7q&#10;Xp9u+jDX7nq6nPfnND8ulJp8DN9fIAIN4V/8du9MnJ8uUv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KpRwgAAAN0AAAAPAAAAAAAAAAAAAAAAAJgCAABkcnMvZG93&#10;bnJldi54bWxQSwUGAAAAAAQABAD1AAAAhwMAAAAA&#10;" fillcolor="blue" stroked="f"/>
                  <v:oval id="Oval 1382" o:spid="_x0000_s2046" style="position:absolute;left:43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PysMA&#10;AADdAAAADwAAAGRycy9kb3ducmV2LnhtbERPS2vCQBC+C/0Pywi96cYESkndiCwUeunBqHgds9M8&#10;zM6G7Dam/74rFHqbj+85291sezHR6FvHCjbrBARx5UzLtYLT8X31CsIHZIO9Y1LwQx52xdNii7lx&#10;dz7QVIZaxBD2OSpoQhhyKX3VkEW/dgNx5L7caDFEONbSjHiP4baXaZK8SIstx4YGB9INVbfy2yrQ&#10;nZ70+aYPG+268/XyeUnLU6bU83Lev4EINId/8Z/7w8T5aZb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wPysMAAADdAAAADwAAAAAAAAAAAAAAAACYAgAAZHJzL2Rv&#10;d25yZXYueG1sUEsFBgAAAAAEAAQA9QAAAIgDAAAAAA==&#10;" fillcolor="blue" stroked="f"/>
                  <v:oval id="Oval 1383" o:spid="_x0000_s2047" style="position:absolute;left:43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XvsMA&#10;AADdAAAADwAAAGRycy9kb3ducmV2LnhtbERPTWvCQBC9F/wPyxS81Y1RRFJXKQtCLx5MDV7H7DSJ&#10;ZmdDdhvTf98VCt7m8T5nsxttKwbqfeNYwXyWgCAunWm4UnD62r+tQfiAbLB1TAp+ycNuO3nZYGbc&#10;nY805KESMYR9hgrqELpMSl/WZNHPXEccuW/XWwwR9pU0Pd5juG1lmiQrabHh2FBjR7qm8pb/WAX6&#10;qgdd3PRxrt21uJwP5zQ/LZSavo4f7yACjeEp/nd/mjg/XS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WXvsMAAADdAAAADwAAAAAAAAAAAAAAAACYAgAAZHJzL2Rv&#10;d25yZXYueG1sUEsFBgAAAAAEAAQA9QAAAIgDAAAAAA==&#10;" fillcolor="blue" stroked="f"/>
                  <v:oval id="Oval 1384" o:spid="_x0000_s2048" style="position:absolute;left:43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kyJcMA&#10;AADdAAAADwAAAGRycy9kb3ducmV2LnhtbERPTWvCQBC9F/wPyxS81Y0RRVJXKQtCLx5MDV7H7DSJ&#10;ZmdDdhvTf98VCt7m8T5nsxttKwbqfeNYwXyWgCAunWm4UnD62r+tQfiAbLB1TAp+ycNuO3nZYGbc&#10;nY805KESMYR9hgrqELpMSl/WZNHPXEccuW/XWwwR9pU0Pd5juG1lmiQrabHh2FBjR7qm8pb/WAX6&#10;qgdd3PRxrt21uJwP5zQ/LZSavo4f7yACjeEp/nd/mjg/XS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kyJcMAAADdAAAADwAAAAAAAAAAAAAAAACYAgAAZHJzL2Rv&#10;d25yZXYueG1sUEsFBgAAAAAEAAQA9QAAAIgDAAAAAA==&#10;" fillcolor="blue" stroked="f"/>
                  <v:oval id="Oval 1385" o:spid="_x0000_s2049" style="position:absolute;left:43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usUsIA&#10;AADdAAAADwAAAGRycy9kb3ducmV2LnhtbERPTYvCMBC9L+x/CLPgbU2tINI1yhIQvHiwKl5nm9m2&#10;2kxKE2v990YQvM3jfc5iNdhG9NT52rGCyTgBQVw4U3Op4LBff89B+IBssHFMCu7kYbX8/FhgZtyN&#10;d9TnoRQxhH2GCqoQ2kxKX1Rk0Y9dSxy5f9dZDBF2pTQd3mK4bWSaJDNpsebYUGFLuqLikl+tAn3W&#10;vT5e9G6i3fn4d9qe0vwwVWr0Nfz+gAg0hLf45d6YOD+dzu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i6xSwgAAAN0AAAAPAAAAAAAAAAAAAAAAAJgCAABkcnMvZG93&#10;bnJldi54bWxQSwUGAAAAAAQABAD1AAAAhwMAAAAA&#10;" fillcolor="blue" stroked="f"/>
                  <v:oval id="Oval 1386" o:spid="_x0000_s2050" style="position:absolute;left:43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JycMA&#10;AADdAAAADwAAAGRycy9kb3ducmV2LnhtbERPTWvCQBC9F/wPyxS81Y0RVFJXKQtCLx5MDV7H7DSJ&#10;ZmdDdhvTf98VCt7m8T5nsxttKwbqfeNYwXyWgCAunWm4UnD62r+tQfiAbLB1TAp+ycNuO3nZYGbc&#10;nY805KESMYR9hgrqELpMSl/WZNHPXEccuW/XWwwR9pU0Pd5juG1lmiRLabHh2FBjR7qm8pb/WAX6&#10;qgdd3PRxrt21uJwP5zQ/LZSavo4f7yACjeEp/nd/mjg/Xaz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cJycMAAADdAAAADwAAAAAAAAAAAAAAAACYAgAAZHJzL2Rv&#10;d25yZXYueG1sUEsFBgAAAAAEAAQA9QAAAIgDAAAAAA==&#10;" fillcolor="blue" stroked="f"/>
                  <v:oval id="Oval 1387" o:spid="_x0000_s2051" style="position:absolute;left:43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du8UA&#10;AADdAAAADwAAAGRycy9kb3ducmV2LnhtbESPQWvCQBCF7wX/wzKCt7oxQimpq5QFwUsPporXaXaa&#10;RLOzIbuN8d93DoXeZnhv3vtms5t8p0YaYhvYwGqZgSKugmu5NnD63D+/gooJ2WEXmAw8KMJuO3va&#10;YOHCnY80lqlWEsKxQANNSn2hdawa8hiXoScW7TsMHpOsQ63dgHcJ953Os+xFe2xZGhrsyTZU3cof&#10;b8Be7WjPN3tc2XA9f10+Lnl5WhuzmE/vb6ASTenf/Hd9cIKfrwVX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J27xQAAAN0AAAAPAAAAAAAAAAAAAAAAAJgCAABkcnMv&#10;ZG93bnJldi54bWxQSwUGAAAAAAQABAD1AAAAigMAAAAA&#10;" fillcolor="blue" stroked="f"/>
                  <v:oval id="Oval 1388" o:spid="_x0000_s2052" style="position:absolute;left:43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4IMMA&#10;AADdAAAADwAAAGRycy9kb3ducmV2LnhtbERPTWvCQBC9F/wPyxS81Y0RRFNXKQtCLx5MDV7H7DSJ&#10;ZmdDdhvTf98VCt7m8T5nsxttKwbqfeNYwXyWgCAunWm4UnD62r+tQPiAbLB1TAp+ycNuO3nZYGbc&#10;nY805KESMYR9hgrqELpMSl/WZNHPXEccuW/XWwwR9pU0Pd5juG1lmiRLabHh2FBjR7qm8pb/WAX6&#10;qgdd3PRxrt21uJwP5zQ/LZSavo4f7yACjeEp/nd/mjg/Xa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Q4IMMAAADdAAAADwAAAAAAAAAAAAAAAACYAgAAZHJzL2Rv&#10;d25yZXYueG1sUEsFBgAAAAAEAAQA9QAAAIgDAAAAAA==&#10;" fillcolor="blue" stroked="f"/>
                  <v:oval id="Oval 1389" o:spid="_x0000_s2053" style="position:absolute;left:43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iwMYA&#10;AADdAAAADwAAAGRycy9kb3ducmV2LnhtbESPQWvDMAyF74P9B6NCb6vTdIyR1S3FMNilh2YtvWqx&#10;lqSN5RB7afrvp8NgN4n39N6n9XbynRppiG1gA8tFBoq4Cq7l2sDx8/3pFVRMyA67wGTgThG2m8eH&#10;NRYu3PhAY5lqJSEcCzTQpNQXWseqIY9xEXpi0b7D4DHJOtTaDXiTcN/pPMtetMeWpaHBnmxD1bX8&#10;8QbsxY72dLWHpQ2X09d5f87L48qY+WzavYFKNKV/89/1hxP8/Fn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jiwMYAAADdAAAADwAAAAAAAAAAAAAAAACYAgAAZHJz&#10;L2Rvd25yZXYueG1sUEsFBgAAAAAEAAQA9QAAAIsDAAAAAA==&#10;" fillcolor="blue" stroked="f"/>
                  <v:oval id="Oval 1390" o:spid="_x0000_s2054" style="position:absolute;left:43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HW8MA&#10;AADdAAAADwAAAGRycy9kb3ducmV2LnhtbERPTWvCQBC9C/0PyxR6001SEUldRRYKvfRgVLxOs2MS&#10;zc6G7Dam/74rCN7m8T5ntRltKwbqfeNYQTpLQBCXzjRcKTjsP6dLED4gG2wdk4I/8rBZv0xWmBt3&#10;4x0NRahEDGGfo4I6hC6X0pc1WfQz1xFH7ux6iyHCvpKmx1sMt63MkmQhLTYcG2rsSNdUXotfq0Bf&#10;9KCPV71Ltbscf07fp6w4vCv19jpuP0AEGsNT/HB/mTg/m6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RHW8MAAADdAAAADwAAAAAAAAAAAAAAAACYAgAAZHJzL2Rv&#10;d25yZXYueG1sUEsFBgAAAAAEAAQA9QAAAIgDAAAAAA==&#10;" fillcolor="blue" stroked="f"/>
                  <v:oval id="Oval 1391" o:spid="_x0000_s2055" style="position:absolute;left:43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LMIA&#10;AADdAAAADwAAAGRycy9kb3ducmV2LnhtbERPTYvCMBC9L+x/CLPgbU2tyyLVKEtA8OLBqngdm9m2&#10;2kxKE2v992ZB2Ns83ucsVoNtRE+drx0rmIwTEMSFMzWXCg779ecMhA/IBhvHpOBBHlbL97cFZsbd&#10;eUd9HkoRQ9hnqKAKoc2k9EVFFv3YtcSR+3WdxRBhV0rT4T2G20amSfItLdYcGypsSVdUXPObVaAv&#10;utfHq95NtLscz6ftKc0PU6VGH8PPHESgIfyLX+6NifPTr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ttkswgAAAN0AAAAPAAAAAAAAAAAAAAAAAJgCAABkcnMvZG93&#10;bnJldi54bWxQSwUGAAAAAAQABAD1AAAAhwMAAAAA&#10;" fillcolor="blue" stroked="f"/>
                  <v:oval id="Oval 1392" o:spid="_x0000_s2056" style="position:absolute;left:43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8t8MA&#10;AADdAAAADwAAAGRycy9kb3ducmV2LnhtbERPTWvCQBC9F/wPyxS81Y1RRFJXKQtCLx5MDV7H7DSJ&#10;ZmdDdhvTf98VCt7m8T5nsxttKwbqfeNYwXyWgCAunWm4UnD62r+tQfiAbLB1TAp+ycNuO3nZYGbc&#10;nY805KESMYR9hgrqELpMSl/WZNHPXEccuW/XWwwR9pU0Pd5juG1lmiQrabHh2FBjR7qm8pb/WAX6&#10;qgdd3PRxrt21uJwP5zQ/LZSavo4f7yACjeEp/nd/mjg/X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p8t8MAAADdAAAADwAAAAAAAAAAAAAAAACYAgAAZHJzL2Rv&#10;d25yZXYueG1sUEsFBgAAAAAEAAQA9QAAAIgDAAAAAA==&#10;" fillcolor="blue" stroked="f"/>
                  <v:oval id="Oval 1393" o:spid="_x0000_s2057" style="position:absolute;left:43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Pkw8MA&#10;AADdAAAADwAAAGRycy9kb3ducmV2LnhtbERPTYvCMBC9L/gfwix4W1OrLEvXKEtA8OLBqnidbWbb&#10;ajMpTaz13xtB2Ns83ucsVoNtRE+drx0rmE4SEMSFMzWXCg779ccXCB+QDTaOScGdPKyWo7cFZsbd&#10;eEd9HkoRQ9hnqKAKoc2k9EVFFv3EtcSR+3OdxRBhV0rT4S2G20amSfIpLdYcGypsSVdUXPKrVaDP&#10;utfHi95NtTsff0/bU5ofZkqN34efbxCBhvAvfrk3Js5P5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Pkw8MAAADdAAAADwAAAAAAAAAAAAAAAACYAgAAZHJzL2Rv&#10;d25yZXYueG1sUEsFBgAAAAAEAAQA9QAAAIgDAAAAAA==&#10;" fillcolor="blue" stroked="f"/>
                  <v:oval id="Oval 1394" o:spid="_x0000_s2058" style="position:absolute;left:43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9BWMMA&#10;AADdAAAADwAAAGRycy9kb3ducmV2LnhtbERPTWvCQBC9F/wPyxS81Y2xiqSuIgsFLx6MitdpdppE&#10;s7Mhu43x37uFQm/zeJ+z2gy2ET11vnasYDpJQBAXztRcKjgdP9+WIHxANtg4JgUP8rBZj15WmBl3&#10;5wP1eShFDGGfoYIqhDaT0hcVWfQT1xJH7tt1FkOEXSlNh/cYbhuZJslCWqw5NlTYkq6ouOU/VoG+&#10;6l6fb/ow1e56/rrsL2l+mik1fh22HyACDeFf/OfemTg/fZ/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9BWMMAAADdAAAADwAAAAAAAAAAAAAAAACYAgAAZHJzL2Rv&#10;d25yZXYueG1sUEsFBgAAAAAEAAQA9QAAAIgDAAAAAA==&#10;" fillcolor="blue" stroked="f"/>
                  <v:oval id="Oval 1395" o:spid="_x0000_s2059" style="position:absolute;left:43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3fL8MA&#10;AADdAAAADwAAAGRycy9kb3ducmV2LnhtbERPTYvCMBC9C/6HMAveNLWKLF2jLAFhLx7sKl5nm9m2&#10;2kxKk6313xtB2Ns83uest4NtRE+drx0rmM8SEMSFMzWXCo7fu+k7CB+QDTaOScGdPGw349EaM+Nu&#10;fKA+D6WIIewzVFCF0GZS+qIii37mWuLI/brOYoiwK6Xp8BbDbSPTJFlJizXHhgpb0hUV1/zPKtAX&#10;3evTVR/m2l1OP+f9Oc2PC6Umb8PnB4hAQ/gXv9xfJs5Pl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3fL8MAAADdAAAADwAAAAAAAAAAAAAAAACYAgAAZHJzL2Rv&#10;d25yZXYueG1sUEsFBgAAAAAEAAQA9QAAAIgDAAAAAA==&#10;" fillcolor="blue" stroked="f"/>
                  <v:oval id="Oval 1396" o:spid="_x0000_s2060" style="position:absolute;left:44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6tMMA&#10;AADdAAAADwAAAGRycy9kb3ducmV2LnhtbERPTWvCQBC9F/wPyxS81Y2xqKSuIgsFLx6MitdpdppE&#10;s7Mhu43x37uFQm/zeJ+z2gy2ET11vnasYDpJQBAXztRcKjgdP9+WIHxANtg4JgUP8rBZj15WmBl3&#10;5wP1eShFDGGfoYIqhDaT0hcVWfQT1xJH7tt1FkOEXSlNh/cYbhuZJslcWqw5NlTYkq6ouOU/VoG+&#10;6l6fb/ow1e56/rrsL2l+mik1fh22HyACDeFf/OfemTg/fV/A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F6tMMAAADdAAAADwAAAAAAAAAAAAAAAACYAgAAZHJzL2Rv&#10;d25yZXYueG1sUEsFBgAAAAAEAAQA9QAAAIgDAAAAAA==&#10;" fillcolor="blue" stroked="f"/>
                  <v:oval id="Oval 1397" o:spid="_x0000_s2061" style="position:absolute;left:44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uxsYA&#10;AADdAAAADwAAAGRycy9kb3ducmV2LnhtbESPQWvDMAyF74P9B6NCb6vTdIyR1S3FMNilh2YtvWqx&#10;lqSN5RB7afrvp8NgN4n39N6n9XbynRppiG1gA8tFBoq4Cq7l2sDx8/3pFVRMyA67wGTgThG2m8eH&#10;NRYu3PhAY5lqJSEcCzTQpNQXWseqIY9xEXpi0b7D4DHJOtTaDXiTcN/pPMtetMeWpaHBnmxD1bX8&#10;8QbsxY72dLWHpQ2X09d5f87L48qY+WzavYFKNKV/89/1hxP8/Fl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7uxsYAAADdAAAADwAAAAAAAAAAAAAAAACYAgAAZHJz&#10;L2Rvd25yZXYueG1sUEsFBgAAAAAEAAQA9QAAAIsDAAAAAA==&#10;" fillcolor="blue" stroked="f"/>
                  <v:oval id="Oval 1398" o:spid="_x0000_s2062" style="position:absolute;left:44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JLXcMA&#10;AADdAAAADwAAAGRycy9kb3ducmV2LnhtbERPTWvCQBC9F/wPyxS81Y2xiKauIgsFLx6MitdpdppE&#10;s7Mhu43x37uFQm/zeJ+z2gy2ET11vnasYDpJQBAXztRcKjgdP98WIHxANtg4JgUP8rBZj15WmBl3&#10;5wP1eShFDGGfoYIqhDaT0hcVWfQT1xJH7tt1FkOEXSlNh/cYbhuZJslcWqw5NlTYkq6ouOU/VoG+&#10;6l6fb/ow1e56/rrsL2l+mik1fh22HyACDeFf/OfemTg/fV/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JLXcMAAADdAAAADwAAAAAAAAAAAAAAAACYAgAAZHJzL2Rv&#10;d25yZXYueG1sUEsFBgAAAAAEAAQA9QAAAIgDAAAAAA==&#10;" fillcolor="blue" stroked="f"/>
                  <v:oval id="Oval 1399" o:spid="_x0000_s2063" style="position:absolute;left:44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0HcYA&#10;AADdAAAADwAAAGRycy9kb3ducmV2LnhtbESPQWvDMAyF74P9B6NCb6vTlI2R1S3FMNilh2YtvWqx&#10;lqSN5RB7afrvp8NgN4n39N6n9XbynRppiG1gA8tFBoq4Cq7l2sDx8/3pFVRMyA67wGTgThG2m8eH&#10;NRYu3PhAY5lqJSEcCzTQpNQXWseqIY9xEXpi0b7D4DHJOtTaDXiTcN/pPMtetMeWpaHBnmxD1bX8&#10;8QbsxY72dLWHpQ2X09d5f87L48qY+WzavYFKNKV/89/1hxP8/Fn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0HcYAAADdAAAADwAAAAAAAAAAAAAAAACYAgAAZHJz&#10;L2Rvd25yZXYueG1sUEsFBgAAAAAEAAQA9QAAAIsDAAAAAA==&#10;" fillcolor="blue" stroked="f"/>
                  <v:oval id="Oval 1400" o:spid="_x0000_s2064" style="position:absolute;left:44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3RhsMA&#10;AADdAAAADwAAAGRycy9kb3ducmV2LnhtbERPTWvCQBC9C/0PyxR6001SFEldRRYKvfRgVLxOs2MS&#10;zc6G7Dam/74rCN7m8T5ntRltKwbqfeNYQTpLQBCXzjRcKTjsP6dLED4gG2wdk4I/8rBZv0xWmBt3&#10;4x0NRahEDGGfo4I6hC6X0pc1WfQz1xFH7ux6iyHCvpKmx1sMt63MkmQhLTYcG2rsSNdUXotfq0Bf&#10;9KCPV71Ltbscf07fp6w4vCv19jpuP0AEGsNT/HB/mTg/m6d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3RhsMAAADdAAAADwAAAAAAAAAAAAAAAACYAgAAZHJzL2Rv&#10;d25yZXYueG1sUEsFBgAAAAAEAAQA9QAAAIgDAAAAAA==&#10;" fillcolor="blue" stroked="f"/>
                  <v:oval id="Oval 1401" o:spid="_x0000_s2065" style="position:absolute;left:44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9P8cIA&#10;AADdAAAADwAAAGRycy9kb3ducmV2LnhtbERPTYvCMBC9L+x/CLPgbU2t7CLVKEtA8OLBqngdm9m2&#10;2kxKE2v992ZB2Ns83ucsVoNtRE+drx0rmIwTEMSFMzWXCg779ecMhA/IBhvHpOBBHlbL97cFZsbd&#10;eUd9HkoRQ9hnqKAKoc2k9EVFFv3YtcSR+3WdxRBhV0rT4T2G20amSfItLdYcGypsSVdUXPObVaAv&#10;utfHq95NtLscz6ftKc0PU6VGH8PPHESgIfyLX+6NifPTr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b0/xwgAAAN0AAAAPAAAAAAAAAAAAAAAAAJgCAABkcnMvZG93&#10;bnJldi54bWxQSwUGAAAAAAQABAD1AAAAhwMAAAAA&#10;" fillcolor="blue" stroked="f"/>
                  <v:oval id="Oval 1402" o:spid="_x0000_s2066" style="position:absolute;left:44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qasMA&#10;AADdAAAADwAAAGRycy9kb3ducmV2LnhtbERPTWvCQBC9F/wPyxS81Y0RRVJXKQtCLx5MDV7H7DSJ&#10;ZmdDdhvTf98VCt7m8T5nsxttKwbqfeNYwXyWgCAunWm4UnD62r+tQfiAbLB1TAp+ycNuO3nZYGbc&#10;nY805KESMYR9hgrqELpMSl/WZNHPXEccuW/XWwwR9pU0Pd5juG1lmiQrabHh2FBjR7qm8pb/WAX6&#10;qgdd3PRxrt21uJwP5zQ/LZSavo4f7yACjeEp/nd/mjg/X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PqasMAAADdAAAADwAAAAAAAAAAAAAAAACYAgAAZHJzL2Rv&#10;d25yZXYueG1sUEsFBgAAAAAEAAQA9QAAAIgDAAAAAA==&#10;" fillcolor="blue" stroked="f"/>
                  <v:oval id="Oval 1403" o:spid="_x0000_s2067" style="position:absolute;left:44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pyHsMA&#10;AADdAAAADwAAAGRycy9kb3ducmV2LnhtbERPTWvCQBC9F/wPyxS81Y2xiqSuIgsFLx6MitdpdppE&#10;s7Mhu43x37uFQm/zeJ+z2gy2ET11vnasYDpJQBAXztRcKjgdP9+WIHxANtg4JgUP8rBZj15WmBl3&#10;5wP1eShFDGGfoYIqhDaT0hcVWfQT1xJH7tt1FkOEXSlNh/cYbhuZJslCWqw5NlTYkq6ouOU/VoG+&#10;6l6fb/ow1e56/rrsL2l+mik1fh22HyACDeFf/OfemTg/nb/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pyHsMAAADdAAAADwAAAAAAAAAAAAAAAACYAgAAZHJzL2Rv&#10;d25yZXYueG1sUEsFBgAAAAAEAAQA9QAAAIgDAAAAAA==&#10;" fillcolor="blue" stroked="f"/>
                  <v:oval id="Oval 1404" o:spid="_x0000_s2068" style="position:absolute;left:44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bXhcMA&#10;AADdAAAADwAAAGRycy9kb3ducmV2LnhtbERPTYvCMBC9L/gfwix4W1MrLkvXKEtA8OLBqnidbWbb&#10;ajMpTaz13xtB2Ns83ucsVoNtRE+drx0rmE4SEMSFMzWXCg779ccXCB+QDTaOScGdPKyWo7cFZsbd&#10;eEd9HkoRQ9hnqKAKoc2k9EVFFv3EtcSR+3OdxRBhV0rT4S2G20amSfIpLdYcGypsSVdUXPKrVaDP&#10;utfHi95NtTsff0/bU5ofZkqN34efbxCBhvAvfrk3Js5P5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bXhcMAAADdAAAADwAAAAAAAAAAAAAAAACYAgAAZHJzL2Rv&#10;d25yZXYueG1sUEsFBgAAAAAEAAQA9QAAAIgDAAAAAA==&#10;" fillcolor="blue" stroked="f"/>
                  <v:oval id="Oval 1405" o:spid="_x0000_s2069" style="position:absolute;left:44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RJ8sMA&#10;AADdAAAADwAAAGRycy9kb3ducmV2LnhtbERPTYvCMBC9C/6HMAveNLWiLF2jLAFhLx7sKl5nm9m2&#10;2kxKk6313xtB2Ns83uest4NtRE+drx0rmM8SEMSFMzWXCo7fu+k7CB+QDTaOScGdPGw349EaM+Nu&#10;fKA+D6WIIewzVFCF0GZS+qIii37mWuLI/brOYoiwK6Xp8BbDbSPTJFlJizXHhgpb0hUV1/zPKtAX&#10;3evTVR/m2l1OP+f9Oc2PC6Umb8PnB4hAQ/gXv9xfJs5Pl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RJ8sMAAADdAAAADwAAAAAAAAAAAAAAAACYAgAAZHJzL2Rv&#10;d25yZXYueG1sUEsFBgAAAAAEAAQA9QAAAIgDAAAAAA==&#10;" fillcolor="blue" stroked="f"/>
                  <v:oval id="Oval 1406" o:spid="_x0000_s2070" style="position:absolute;left:44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jsacMA&#10;AADdAAAADwAAAGRycy9kb3ducmV2LnhtbERPTWvCQBC9F/wPyxS81Y2RqqSuIgsFLx6MitdpdppE&#10;s7Mhu43x37uFQm/zeJ+z2gy2ET11vnasYDpJQBAXztRcKjgdP9+WIHxANtg4JgUP8rBZj15WmBl3&#10;5wP1eShFDGGfoYIqhDaT0hcVWfQT1xJH7tt1FkOEXSlNh/cYbhuZJslcWqw5NlTYkq6ouOU/VoG+&#10;6l6fb/ow1e56/rrsL2l+mik1fh22HyACDeFf/OfemTg/fV/A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jsacMAAADdAAAADwAAAAAAAAAAAAAAAACYAgAAZHJzL2Rv&#10;d25yZXYueG1sUEsFBgAAAAAEAAQA9QAAAIgDAAAAAA==&#10;" fillcolor="blue" stroked="f"/>
                  <v:oval id="Oval 1407" o:spid="_x0000_s2071" style="position:absolute;left:44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d4G8YA&#10;AADdAAAADwAAAGRycy9kb3ducmV2LnhtbESPQWvDMAyF74P9B6NCb6vTlI2R1S3FMNilh2YtvWqx&#10;lqSN5RB7afrvp8NgN4n39N6n9XbynRppiG1gA8tFBoq4Cq7l2sDx8/3pFVRMyA67wGTgThG2m8eH&#10;NRYu3PhAY5lqJSEcCzTQpNQXWseqIY9xEXpi0b7D4DHJOtTaDXiTcN/pPMtetMeWpaHBnmxD1bX8&#10;8QbsxY72dLWHpQ2X09d5f87L48qY+WzavYFKNKV/89/1hxP8/Fl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d4G8YAAADdAAAADwAAAAAAAAAAAAAAAACYAgAAZHJz&#10;L2Rvd25yZXYueG1sUEsFBgAAAAAEAAQA9QAAAIsDAAAAAA==&#10;" fillcolor="blue" stroked="f"/>
                  <v:oval id="Oval 1408" o:spid="_x0000_s2072" style="position:absolute;left:44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dgMMA&#10;AADdAAAADwAAAGRycy9kb3ducmV2LnhtbERPTWvCQBC9F/wPyxS81Y2RiqauIgsFLx6MitdpdppE&#10;s7Mhu43x37uFQm/zeJ+z2gy2ET11vnasYDpJQBAXztRcKjgdP98WIHxANtg4JgUP8rBZj15WmBl3&#10;5wP1eShFDGGfoYIqhDaT0hcVWfQT1xJH7tt1FkOEXSlNh/cYbhuZJslcWqw5NlTYkq6ouOU/VoG+&#10;6l6fb/ow1e56/rrsL2l+mik1fh22HyACDeFf/OfemTg/fV/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dgMMAAADdAAAADwAAAAAAAAAAAAAAAACYAgAAZHJzL2Rv&#10;d25yZXYueG1sUEsFBgAAAAAEAAQA9QAAAIgDAAAAAA==&#10;" fillcolor="blue" stroked="f"/>
                  <v:oval id="Oval 1409" o:spid="_x0000_s2073" style="position:absolute;left:44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2+oMUA&#10;AADdAAAADwAAAGRycy9kb3ducmV2LnhtbESPQWvCQBCF7wX/wzKCt7oxgpTUVcpCoZceTBWv0+w0&#10;iWZnQ3Yb4793DoXeZnhv3vtmu598p0YaYhvYwGqZgSKugmu5NnD8en9+ARUTssMuMBm4U4T9bva0&#10;xcKFGx9oLFOtJIRjgQaalPpC61g15DEuQ08s2k8YPCZZh1q7AW8S7judZ9lGe2xZGhrsyTZUXctf&#10;b8Be7GhPV3tY2XA5fZ8/z3l5XBuzmE9vr6ASTenf/Hf94QQ/3wi/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nb6gxQAAAN0AAAAPAAAAAAAAAAAAAAAAAJgCAABkcnMv&#10;ZG93bnJldi54bWxQSwUGAAAAAAQABAD1AAAAigMAAAAA&#10;" fillcolor="blue" stroked="f"/>
                  <v:oval id="Oval 1410" o:spid="_x0000_s2074" style="position:absolute;left:44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EbO8IA&#10;AADdAAAADwAAAGRycy9kb3ducmV2LnhtbERPTYvCMBC9C/sfwgjeNG0XRLpGkcDCXvZgVbyOzWxb&#10;bSalydb67zcLgrd5vM9Zb0fbioF63zhWkC4SEMSlMw1XCo6Hz/kKhA/IBlvHpOBBHrabt8kac+Pu&#10;vKehCJWIIexzVFCH0OVS+rImi37hOuLI/bjeYoiwr6Tp8R7DbSuzJFlKiw3Hhho70jWVt+LXKtBX&#10;PejTTe9T7a6ny/n7nBXHd6Vm03H3ASLQGF7ip/vLxPnZMoX/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0Rs7wgAAAN0AAAAPAAAAAAAAAAAAAAAAAJgCAABkcnMvZG93&#10;bnJldi54bWxQSwUGAAAAAAQABAD1AAAAhwMAAAAA&#10;" fillcolor="blue" stroked="f"/>
                  <v:oval id="Oval 1411" o:spid="_x0000_s2075" style="position:absolute;left:44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OFTMIA&#10;AADdAAAADwAAAGRycy9kb3ducmV2LnhtbERPTYvCMBC9C/6HMMLeNLWCLNUoEhC8eLCreB2bsa02&#10;k9LE2v33m4WFvc3jfc56O9hG9NT52rGC+SwBQVw4U3Op4Py1n36C8AHZYOOYFHyTh+1mPFpjZtyb&#10;T9TnoRQxhH2GCqoQ2kxKX1Rk0c9cSxy5u+sshgi7UpoO3zHcNjJNkqW0WHNsqLAlXVHxzF9WgX7o&#10;Xl+e+jTX7nG5XY/XND8vlPqYDLsViEBD+Bf/uQ8mzk+XK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4VMwgAAAN0AAAAPAAAAAAAAAAAAAAAAAJgCAABkcnMvZG93&#10;bnJldi54bWxQSwUGAAAAAAQABAD1AAAAhwMAAAAA&#10;" fillcolor="blue" stroked="f"/>
                  <v:oval id="Oval 1412" o:spid="_x0000_s2076" style="position:absolute;left:44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8g18IA&#10;AADdAAAADwAAAGRycy9kb3ducmV2LnhtbERPTYvCMBC9L+x/CLPgbU2tINI1yhIQvHiwKl5nm9m2&#10;2kxKE2v990YQvM3jfc5iNdhG9NT52rGCyTgBQVw4U3Op4LBff89B+IBssHFMCu7kYbX8/FhgZtyN&#10;d9TnoRQxhH2GCqoQ2kxKX1Rk0Y9dSxy5f9dZDBF2pTQd3mK4bWSaJDNpsebYUGFLuqLikl+tAn3W&#10;vT5e9G6i3fn4d9qe0vwwVWr0Nfz+gAg0hLf45d6YOD+dTe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yDXwgAAAN0AAAAPAAAAAAAAAAAAAAAAAJgCAABkcnMvZG93&#10;bnJldi54bWxQSwUGAAAAAAQABAD1AAAAhwMAAAAA&#10;" fillcolor="blue" stroked="f"/>
                  <v:oval id="Oval 1413" o:spid="_x0000_s2077" style="position:absolute;left:44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4o8MA&#10;AADdAAAADwAAAGRycy9kb3ducmV2LnhtbERPTYvCMBC9C/6HMAveNLWKLF2jLAFhLx7sKl5nm9m2&#10;2kxKk6313xtB2Ns83uest4NtRE+drx0rmM8SEMSFMzWXCo7fu+k7CB+QDTaOScGdPGw349EaM+Nu&#10;fKA+D6WIIewzVFCF0GZS+qIii37mWuLI/brOYoiwK6Xp8BbDbSPTJFlJizXHhgpb0hUV1/zPKtAX&#10;3evTVR/m2l1OP+f9Oc2PC6Umb8PnB4hAQ/gXv9xfJs5PV0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a4o8MAAADdAAAADwAAAAAAAAAAAAAAAACYAgAAZHJzL2Rv&#10;d25yZXYueG1sUEsFBgAAAAAEAAQA9QAAAIgDAAAAAA==&#10;" fillcolor="blue" stroked="f"/>
                  <v:oval id="Oval 1414" o:spid="_x0000_s2078" style="position:absolute;left:44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odOMMA&#10;AADdAAAADwAAAGRycy9kb3ducmV2LnhtbERPTYvCMBC9C/6HMAveNLWiLF2jLAFhLx7sKl5nm9m2&#10;2kxKk6313xtB2Ns83uest4NtRE+drx0rmM8SEMSFMzWXCo7fu+k7CB+QDTaOScGdPGw349EaM+Nu&#10;fKA+D6WIIewzVFCF0GZS+qIii37mWuLI/brOYoiwK6Xp8BbDbSPTJFlJizXHhgpb0hUV1/zPKtAX&#10;3evTVR/m2l1OP+f9Oc2PC6Umb8PnB4hAQ/gXv9xfJs5PV0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odOMMAAADdAAAADwAAAAAAAAAAAAAAAACYAgAAZHJzL2Rv&#10;d25yZXYueG1sUEsFBgAAAAAEAAQA9QAAAIgDAAAAAA==&#10;" fillcolor="blue" stroked="f"/>
                  <v:oval id="Oval 1415" o:spid="_x0000_s2079" style="position:absolute;left:44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iDT8MA&#10;AADdAAAADwAAAGRycy9kb3ducmV2LnhtbERPyWrDMBC9F/oPYgK9NXJcMMWNHIKgkEsPcRN8nVhT&#10;L7FGxlIc9++rQqG3ebx1trvFDmKmyXeOFWzWCQji2pmOGwWnz/fnVxA+IBscHJOCb/KwKx4ftpgb&#10;d+cjzWVoRAxhn6OCNoQxl9LXLVn0azcSR+7LTRZDhFMjzYT3GG4HmSZJJi12HBtaHEm3VF/Lm1Wg&#10;ez3r81UfN9r150v1UaXl6UWpp9WyfwMRaAn/4j/3wcT5aZbB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iDT8MAAADdAAAADwAAAAAAAAAAAAAAAACYAgAAZHJzL2Rv&#10;d25yZXYueG1sUEsFBgAAAAAEAAQA9QAAAIgDAAAAAA==&#10;" fillcolor="blue" stroked="f"/>
                  <v:oval id="Oval 1416" o:spid="_x0000_s2080" style="position:absolute;left:44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Qm1MMA&#10;AADdAAAADwAAAGRycy9kb3ducmV2LnhtbERPTYvCMBC9L/gfwix4W1MruEvXKEtA8OLBqnidbWbb&#10;ajMpTaz13xtB2Ns83ucsVoNtRE+drx0rmE4SEMSFMzWXCg779ccXCB+QDTaOScGdPKyWo7cFZsbd&#10;eEd9HkoRQ9hnqKAKoc2k9EVFFv3EtcSR+3OdxRBhV0rT4S2G20amSTKXFmuODRW2pCsqLvnVKtBn&#10;3evjRe+m2p2Pv6ftKc0PM6XG78PPN4hAQ/gXv9wbE+en809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Qm1MMAAADdAAAADwAAAAAAAAAAAAAAAACYAgAAZHJzL2Rv&#10;d25yZXYueG1sUEsFBgAAAAAEAAQA9QAAAIgDAAAAAA==&#10;" fillcolor="blue" stroked="f"/>
                  <v:oval id="Oval 1417" o:spid="_x0000_s2081" style="position:absolute;left:44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ypsUA&#10;AADdAAAADwAAAGRycy9kb3ducmV2LnhtbESPQWvCQBCF7wX/wzKCt7oxgpTUVcpCoZceTBWv0+w0&#10;iWZnQ3Yb4793DoXeZnhv3vtmu598p0YaYhvYwGqZgSKugmu5NnD8en9+ARUTssMuMBm4U4T9bva0&#10;xcKFGx9oLFOtJIRjgQaalPpC61g15DEuQ08s2k8YPCZZh1q7AW8S7judZ9lGe2xZGhrsyTZUXctf&#10;b8Be7GhPV3tY2XA5fZ8/z3l5XBuzmE9vr6ASTenf/Hf94QQ/3wi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67KmxQAAAN0AAAAPAAAAAAAAAAAAAAAAAJgCAABkcnMv&#10;ZG93bnJldi54bWxQSwUGAAAAAAQABAD1AAAAigMAAAAA&#10;" fillcolor="blue" stroked="f"/>
                  <v:oval id="Oval 1418" o:spid="_x0000_s2082" style="position:absolute;left:44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XPcMA&#10;AADdAAAADwAAAGRycy9kb3ducmV2LnhtbERPTYvCMBC9L/gfwix4W1MryG7XKEtA8OLBqnidbWbb&#10;ajMpTaz13xtB2Ns83ucsVoNtRE+drx0rmE4SEMSFMzWXCg779ccnCB+QDTaOScGdPKyWo7cFZsbd&#10;eEd9HkoRQ9hnqKAKoc2k9EVFFv3EtcSR+3OdxRBhV0rT4S2G20amSTKXFmuODRW2pCsqLvnVKtBn&#10;3evjRe+m2p2Pv6ftKc0PM6XG78PPN4hAQ/gXv9wbE+en8y9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cXPcMAAADdAAAADwAAAAAAAAAAAAAAAACYAgAAZHJzL2Rv&#10;d25yZXYueG1sUEsFBgAAAAAEAAQA9QAAAIgDAAAAAA==&#10;" fillcolor="blue" stroked="f"/>
                  <v:oval id="Oval 1419" o:spid="_x0000_s2083" style="position:absolute;left:44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QofcYA&#10;AADdAAAADwAAAGRycy9kb3ducmV2LnhtbESPQWvDMAyF74P9B6NCb6vTFLaR1S3FMNilh2YtvWqx&#10;lqSN5RB7afrvp8NgN4n39N6n9XbynRppiG1gA8tFBoq4Cq7l2sDx8/3pFVRMyA67wGTgThG2m8eH&#10;NRYu3PhAY5lqJSEcCzTQpNQXWseqIY9xEXpi0b7D4DHJOtTaDXiTcN/pPMuetceWpaHBnmxD1bX8&#10;8QbsxY72dLWHpQ2X09d5f87L48qY+WzavYFKNKV/89/1hxP8/EX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QofcYAAADdAAAADwAAAAAAAAAAAAAAAACYAgAAZHJz&#10;L2Rvd25yZXYueG1sUEsFBgAAAAAEAAQA9QAAAIsDAAAAAA==&#10;" fillcolor="blue" stroked="f"/>
                  <v:oval id="Oval 1420" o:spid="_x0000_s2084" style="position:absolute;left:44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N5sMA&#10;AADdAAAADwAAAGRycy9kb3ducmV2LnhtbERPTWvCQBC9C/0PyxR6001SUEldRRYKvfRgVLxOs2MS&#10;zc6G7Dam/74rCN7m8T5ntRltKwbqfeNYQTpLQBCXzjRcKTjsP6dLED4gG2wdk4I/8rBZv0xWmBt3&#10;4x0NRahEDGGfo4I6hC6X0pc1WfQz1xFH7ux6iyHCvpKmx1sMt63MkmQuLTYcG2rsSNdUXotfq0Bf&#10;9KCPV71Ltbscf07fp6w4vCv19jpuP0AEGsNT/HB/mTg/W6R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iN5sMAAADdAAAADwAAAAAAAAAAAAAAAACYAgAAZHJzL2Rv&#10;d25yZXYueG1sUEsFBgAAAAAEAAQA9QAAAIgDAAAAAA==&#10;" fillcolor="blue" stroked="f"/>
                  <v:oval id="Oval 1421" o:spid="_x0000_s2085" style="position:absolute;left:44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oTkcIA&#10;AADdAAAADwAAAGRycy9kb3ducmV2LnhtbERPTYvCMBC9L+x/CLPgbU2tsCvVKEtA8OLBqngdm9m2&#10;2kxKE2v992ZB2Ns83ucsVoNtRE+drx0rmIwTEMSFMzWXCg779ecMhA/IBhvHpOBBHlbL97cFZsbd&#10;eUd9HkoRQ9hnqKAKoc2k9EVFFv3YtcSR+3WdxRBhV0rT4T2G20amSfIlLdYcGypsSVdUXPObVaAv&#10;utfHq95NtLscz6ftKc0PU6VGH8PPHESgIfyLX+6NifPT7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2hORwgAAAN0AAAAPAAAAAAAAAAAAAAAAAJgCAABkcnMvZG93&#10;bnJldi54bWxQSwUGAAAAAAQABAD1AAAAhwMAAAAA&#10;" fillcolor="blue" stroked="f"/>
                  <v:oval id="Oval 1422" o:spid="_x0000_s2086" style="position:absolute;left:44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a2CsMA&#10;AADdAAAADwAAAGRycy9kb3ducmV2LnhtbERPTWvCQBC9F/wPyxS81Y0RVFJXKQtCLx5MDV7H7DSJ&#10;ZmdDdhvTf98VCt7m8T5nsxttKwbqfeNYwXyWgCAunWm4UnD62r+tQfiAbLB1TAp+ycNuO3nZYGbc&#10;nY805KESMYR9hgrqELpMSl/WZNHPXEccuW/XWwwR9pU0Pd5juG1lmiRLabHh2FBjR7qm8pb/WAX6&#10;qgdd3PRxrt21uJwP5zQ/LZSavo4f7yACjeEp/nd/mjg/XS3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a2CsMAAADdAAAADwAAAAAAAAAAAAAAAACYAgAAZHJzL2Rv&#10;d25yZXYueG1sUEsFBgAAAAAEAAQA9QAAAIgDAAAAAA==&#10;" fillcolor="blue" stroked="f"/>
                  <v:oval id="Oval 1423" o:spid="_x0000_s2087" style="position:absolute;left:44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8ufsMA&#10;AADdAAAADwAAAGRycy9kb3ducmV2LnhtbERPTWvCQBC9F/wPyxS81Y2xqKSuIgsFLx6MitdpdppE&#10;s7Mhu43x37uFQm/zeJ+z2gy2ET11vnasYDpJQBAXztRcKjgdP9+WIHxANtg4JgUP8rBZj15WmBl3&#10;5wP1eShFDGGfoYIqhDaT0hcVWfQT1xJH7tt1FkOEXSlNh/cYbhuZJslcWqw5NlTYkq6ouOU/VoG+&#10;6l6fb/ow1e56/rrsL2l+mik1fh22HyACDeFf/OfemTg/Xbz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8ufsMAAADdAAAADwAAAAAAAAAAAAAAAACYAgAAZHJzL2Rv&#10;d25yZXYueG1sUEsFBgAAAAAEAAQA9QAAAIgDAAAAAA==&#10;" fillcolor="blue" stroked="f"/>
                  <v:oval id="Oval 1424" o:spid="_x0000_s2088" style="position:absolute;left:44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OL5cMA&#10;AADdAAAADwAAAGRycy9kb3ducmV2LnhtbERPTWvCQBC9F/wPyxS81Y2RqqSuIgsFLx6MitdpdppE&#10;s7Mhu43x37uFQm/zeJ+z2gy2ET11vnasYDpJQBAXztRcKjgdP9+WIHxANtg4JgUP8rBZj15WmBl3&#10;5wP1eShFDGGfoYIqhDaT0hcVWfQT1xJH7tt1FkOEXSlNh/cYbhuZJslcWqw5NlTYkq6ouOU/VoG+&#10;6l6fb/ow1e56/rrsL2l+mik1fh22HyACDeFf/OfemTg/Xbz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OL5cMAAADdAAAADwAAAAAAAAAAAAAAAACYAgAAZHJzL2Rv&#10;d25yZXYueG1sUEsFBgAAAAAEAAQA9QAAAIgDAAAAAA==&#10;" fillcolor="blue" stroked="f"/>
                  <v:oval id="Oval 1425" o:spid="_x0000_s2089" style="position:absolute;left:45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VksMA&#10;AADdAAAADwAAAGRycy9kb3ducmV2LnhtbERPTYvCMBC9L/gfwix4W1MruEvXKEtA8OLBqnidbWbb&#10;ajMpTaz13xtB2Ns83ucsVoNtRE+drx0rmE4SEMSFMzWXCg779ccXCB+QDTaOScGdPKyWo7cFZsbd&#10;eEd9HkoRQ9hnqKAKoc2k9EVFFv3EtcSR+3OdxRBhV0rT4S2G20amSTKXFmuODRW2pCsqLvnVKtBn&#10;3evjRe+m2p2Pv6ftKc0PM6XG78PPN4hAQ/gXv9wbE+enn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EVksMAAADdAAAADwAAAAAAAAAAAAAAAACYAgAAZHJzL2Rv&#10;d25yZXYueG1sUEsFBgAAAAAEAAQA9QAAAIgDAAAAAA==&#10;" fillcolor="blue" stroked="f"/>
                  <v:oval id="Oval 1426" o:spid="_x0000_s2090" style="position:absolute;left:45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2wCcMA&#10;AADdAAAADwAAAGRycy9kb3ducmV2LnhtbERPTYvCMBC9C/6HMAveNLWCLl2jLAFhLx7sKl5nm9m2&#10;2kxKk6313xtB2Ns83uest4NtRE+drx0rmM8SEMSFMzWXCo7fu+k7CB+QDTaOScGdPGw349EaM+Nu&#10;fKA+D6WIIewzVFCF0GZS+qIii37mWuLI/brOYoiwK6Xp8BbDbSPTJFlKizXHhgpb0hUV1/zPKtAX&#10;3evTVR/m2l1OP+f9Oc2PC6Umb8PnB4hAQ/gXv9xfJs5PVy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2wCcMAAADdAAAADwAAAAAAAAAAAAAAAACYAgAAZHJzL2Rv&#10;d25yZXYueG1sUEsFBgAAAAAEAAQA9QAAAIgDAAAAAA==&#10;" fillcolor="blue" stroked="f"/>
                  <v:oval id="Oval 1427" o:spid="_x0000_s2091" style="position:absolute;left:45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ke8YA&#10;AADdAAAADwAAAGRycy9kb3ducmV2LnhtbESPQWvDMAyF74P9B6NCb6vTFLaR1S3FMNilh2YtvWqx&#10;lqSN5RB7afrvp8NgN4n39N6n9XbynRppiG1gA8tFBoq4Cq7l2sDx8/3pFVRMyA67wGTgThG2m8eH&#10;NRYu3PhAY5lqJSEcCzTQpNQXWseqIY9xEXpi0b7D4DHJOtTaDXiTcN/pPMuetceWpaHBnmxD1bX8&#10;8QbsxY72dLWHpQ2X09d5f87L48qY+WzavYFKNKV/89/1hxP8/EV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Ike8YAAADdAAAADwAAAAAAAAAAAAAAAACYAgAAZHJz&#10;L2Rvd25yZXYueG1sUEsFBgAAAAAEAAQA9QAAAIsDAAAAAA==&#10;" fillcolor="blue" stroked="f"/>
                  <v:oval id="Oval 1428" o:spid="_x0000_s2092" style="position:absolute;left:45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6B4MMA&#10;AADdAAAADwAAAGRycy9kb3ducmV2LnhtbERPTWvCQBC9F/wPyxS81Y0RqqauIgsFLx6MitdpdppE&#10;s7Mhu43x37uFQm/zeJ+z2gy2ET11vnasYDpJQBAXztRcKjgdP98WIHxANtg4JgUP8rBZj15WmBl3&#10;5wP1eShFDGGfoYIqhDaT0hcVWfQT1xJH7tt1FkOEXSlNh/cYbhuZJsm7tFhzbKiwJV1Rcct/rAJ9&#10;1b0+3/Rhqt31/HXZX9L8NFNq/DpsP0AEGsK/+M+9M3F+Ol/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6B4MMAAADdAAAADwAAAAAAAAAAAAAAAACYAgAAZHJzL2Rv&#10;d25yZXYueG1sUEsFBgAAAAAEAAQA9QAAAIgDAAAAAA==&#10;" fillcolor="blue" stroked="f"/>
                  <v:oval id="Oval 1429" o:spid="_x0000_s2093" style="position:absolute;left:45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FYWsUA&#10;AADdAAAADwAAAGRycy9kb3ducmV2LnhtbESPQWvCQBCF7wX/wzKCt7oxQpHUVcpCoZceTBWv0+w0&#10;iWZnQ3Yb4793DoXeZnhv3vtmu598p0YaYhvYwGqZgSKugmu5NnD8en/egIoJ2WEXmAzcKcJ+N3va&#10;YuHCjQ80lqlWEsKxQANNSn2hdawa8hiXoScW7ScMHpOsQ63dgDcJ953Os+xFe2xZGhrsyTZUXctf&#10;b8Be7GhPV3tY2XA5fZ8/z3l5XBuzmE9vr6ASTenf/Hf94QQ/3wi/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kVhaxQAAAN0AAAAPAAAAAAAAAAAAAAAAAJgCAABkcnMv&#10;ZG93bnJldi54bWxQSwUGAAAAAAQABAD1AAAAigMAAAAA&#10;" fillcolor="blue" stroked="f"/>
                  <v:oval id="Oval 1430" o:spid="_x0000_s2094" style="position:absolute;left:45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39wcIA&#10;AADdAAAADwAAAGRycy9kb3ducmV2LnhtbERPTYvCMBC9C/sfwgjeNG0XRLpGkcDCXvZgVbyOzWxb&#10;bSalydb6742wsLd5vM9Zb0fbioF63zhWkC4SEMSlMw1XCo6Hz/kKhA/IBlvHpOBBHrabt8kac+Pu&#10;vKehCJWIIexzVFCH0OVS+rImi37hOuLI/bjeYoiwr6Tp8R7DbSuzJFlKiw3Hhho70jWVt+LXKtBX&#10;PejTTe9T7a6ny/n7nBXHd6Vm03H3ASLQGP7Ff+4vE+dnqxR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f3BwgAAAN0AAAAPAAAAAAAAAAAAAAAAAJgCAABkcnMvZG93&#10;bnJldi54bWxQSwUGAAAAAAQABAD1AAAAhwMAAAAA&#10;" fillcolor="blue" stroked="f"/>
                  <v:oval id="Oval 1431" o:spid="_x0000_s2095" style="position:absolute;left:45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9jtsIA&#10;AADdAAAADwAAAGRycy9kb3ducmV2LnhtbERPTYvCMBC9L/gfwizsbU2tINI1yhIQvHiwKl7HZrat&#10;NpPSxNr990YQvM3jfc5iNdhG9NT52rGCyTgBQVw4U3Op4LBff89B+IBssHFMCv7Jw2o5+lhgZtyd&#10;d9TnoRQxhH2GCqoQ2kxKX1Rk0Y9dSxy5P9dZDBF2pTQd3mO4bWSaJDNpsebYUGFLuqLimt+sAn3R&#10;vT5e9W6i3eV4Pm1PaX6YKvX1Ofz+gAg0hLf45d6YOD+dp/D8Jp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D2O2wgAAAN0AAAAPAAAAAAAAAAAAAAAAAJgCAABkcnMvZG93&#10;bnJldi54bWxQSwUGAAAAAAQABAD1AAAAhwMAAAAA&#10;" fillcolor="blue" stroked="f"/>
                  <v:oval id="Oval 1432" o:spid="_x0000_s2096" style="position:absolute;left:45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PGLcIA&#10;AADdAAAADwAAAGRycy9kb3ducmV2LnhtbERPTYvCMBC9L+x/CLPgbU2tIFKNsgQEL3uwKl7HZrat&#10;NpPSZGv990YQvM3jfc5yPdhG9NT52rGCyTgBQVw4U3Op4LDffM9B+IBssHFMCu7kYb36/FhiZtyN&#10;d9TnoRQxhH2GCqoQ2kxKX1Rk0Y9dSxy5P9dZDBF2pTQd3mK4bWSaJDNpsebYUGFLuqLimv9bBfqi&#10;e3286t1Eu8vxfPo9pflhqtToa/hZgAg0hLf45d6aOD+d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8YtwgAAAN0AAAAPAAAAAAAAAAAAAAAAAJgCAABkcnMvZG93&#10;bnJldi54bWxQSwUGAAAAAAQABAD1AAAAhwMAAAAA&#10;" fillcolor="blue" stroked="f"/>
                  <v:oval id="Oval 1433" o:spid="_x0000_s2097" style="position:absolute;left:45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peWcMA&#10;AADdAAAADwAAAGRycy9kb3ducmV2LnhtbERPTYvCMBC9C/6HMMLeNLW7LNI1igSEvezBqnidbca2&#10;2kxKE2v992ZB2Ns83ucs14NtRE+drx0rmM8SEMSFMzWXCg777XQBwgdkg41jUvAgD+vVeLTEzLg7&#10;76jPQyliCPsMFVQhtJmUvqjIop+5ljhyZ9dZDBF2pTQd3mO4bWSaJJ/SYs2xocKWdEXFNb9ZBfqi&#10;e3286t1cu8vx9/RzSvPDu1Jvk2HzBSLQEP7FL/e3ifPTx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peWcMAAADdAAAADwAAAAAAAAAAAAAAAACYAgAAZHJzL2Rv&#10;d25yZXYueG1sUEsFBgAAAAAEAAQA9QAAAIgDAAAAAA==&#10;" fillcolor="blue" stroked="f"/>
                  <v:oval id="Oval 1434" o:spid="_x0000_s2098" style="position:absolute;left:45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7wsMA&#10;AADdAAAADwAAAGRycy9kb3ducmV2LnhtbERPTYvCMBC9C/6HMMLeNLXLLtI1igSEvezBqnidbca2&#10;2kxKE2v992ZB2Ns83ucs14NtRE+drx0rmM8SEMSFMzWXCg777XQBwgdkg41jUvAgD+vVeLTEzLg7&#10;76jPQyliCPsMFVQhtJmUvqjIop+5ljhyZ9dZDBF2pTQd3mO4bWSaJJ/SYs2xocKWdEXFNb9ZBfqi&#10;e3286t1cu8vx9/RzSvPDu1Jvk2HzBSLQEP7FL/e3ifPTx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b7wsMAAADdAAAADwAAAAAAAAAAAAAAAACYAgAAZHJzL2Rv&#10;d25yZXYueG1sUEsFBgAAAAAEAAQA9QAAAIgDAAAAAA==&#10;" fillcolor="blue" stroked="f"/>
                  <v:oval id="Oval 1435" o:spid="_x0000_s2099" style="position:absolute;left:45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ltcIA&#10;AADdAAAADwAAAGRycy9kb3ducmV2LnhtbERPTYvCMBC9C/sfwix409QKItUoS0Dw4sGqeB2b2bba&#10;TEoTa/ffb4SFvc3jfc56O9hG9NT52rGC2TQBQVw4U3Op4HzaTZYgfEA22DgmBT/kYbv5GK0xM+7F&#10;R+rzUIoYwj5DBVUIbSalLyqy6KeuJY7ct+sshgi7UpoOXzHcNjJNkoW0WHNsqLAlXVHxyJ9Wgb7r&#10;Xl8e+jjT7n65XQ/XND/PlRp/Dl8rEIGG8C/+c+9NnJ8uF/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NGW1wgAAAN0AAAAPAAAAAAAAAAAAAAAAAJgCAABkcnMvZG93&#10;bnJldi54bWxQSwUGAAAAAAQABAD1AAAAhwMAAAAA&#10;" fillcolor="blue" stroked="f"/>
                  <v:oval id="Oval 1436" o:spid="_x0000_s2100" style="position:absolute;left:45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ALsMA&#10;AADdAAAADwAAAGRycy9kb3ducmV2LnhtbERPTYvCMBC9C/6HMMLeNLULu9I1igSEvezBqnidbca2&#10;2kxKE2v992ZB2Ns83ucs14NtRE+drx0rmM8SEMSFMzWXCg777XQBwgdkg41jUvAgD+vVeLTEzLg7&#10;76jPQyliCPsMFVQhtJmUvqjIop+5ljhyZ9dZDBF2pTQd3mO4bWSaJB/SYs2xocKWdEXFNb9ZBfqi&#10;e3286t1cu8vx9/RzSvPDu1Jvk2HzBSLQEP7FL/e3ifPTxS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jALsMAAADdAAAADwAAAAAAAAAAAAAAAACYAgAAZHJzL2Rv&#10;d25yZXYueG1sUEsFBgAAAAAEAAQA9QAAAIgDAAAAAA==&#10;" fillcolor="blue" stroked="f"/>
                  <v:oval id="Oval 1437" o:spid="_x0000_s2101" style="position:absolute;left:45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XMUA&#10;AADdAAAADwAAAGRycy9kb3ducmV2LnhtbESPQWvCQBCF7wX/wzKCt7oxQpHUVcpCoZceTBWv0+w0&#10;iWZnQ3Yb4793DoXeZnhv3vtmu598p0YaYhvYwGqZgSKugmu5NnD8en/egIoJ2WEXmAzcKcJ+N3va&#10;YuHCjQ80lqlWEsKxQANNSn2hdawa8hiXoScW7ScMHpOsQ63dgDcJ953Os+xFe2xZGhrsyTZUXctf&#10;b8Be7GhPV3tY2XA5fZ8/z3l5XBuzmE9vr6ASTenf/Hf94QQ/3wi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1RcxQAAAN0AAAAPAAAAAAAAAAAAAAAAAJgCAABkcnMv&#10;ZG93bnJldi54bWxQSwUGAAAAAAQABAD1AAAAigMAAAAA&#10;" fillcolor="blue" stroked="f"/>
                  <v:oval id="Oval 1438" o:spid="_x0000_s2102" style="position:absolute;left:45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vxx8MA&#10;AADdAAAADwAAAGRycy9kb3ducmV2LnhtbERPTYvCMBC9C/6HMAveNLWCuF2jLAFhLx7sKl5nm9m2&#10;2kxKk6313xtB2Ns83uest4NtRE+drx0rmM8SEMSFMzWXCo7fu+kKhA/IBhvHpOBOHrab8WiNmXE3&#10;PlCfh1LEEPYZKqhCaDMpfVGRRT9zLXHkfl1nMUTYldJ0eIvhtpFpkiylxZpjQ4Ut6YqKa/5nFeiL&#10;7vXpqg9z7S6nn/P+nObHhVKTt+HzA0SgIfyLX+4vE+enq3d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vxx8MAAADdAAAADwAAAAAAAAAAAAAAAACYAgAAZHJzL2Rv&#10;d25yZXYueG1sUEsFBgAAAAAEAAQA9QAAAIgDAAAAAA==&#10;" fillcolor="blue" stroked="f"/>
                  <v:oval id="Oval 1439" o:spid="_x0000_s2103" style="position:absolute;left:45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jOh8YA&#10;AADdAAAADwAAAGRycy9kb3ducmV2LnhtbESPQWvDMAyF74P9B6NCb6vTFMaW1S3FMNilh2YtvWqx&#10;lqSN5RB7afrvp8NgN4n39N6n9XbynRppiG1gA8tFBoq4Cq7l2sDx8/3pBVRMyA67wGTgThG2m8eH&#10;NRYu3PhAY5lqJSEcCzTQpNQXWseqIY9xEXpi0b7D4DHJOtTaDXiTcN/pPMuetceWpaHBnmxD1bX8&#10;8QbsxY72dLWHpQ2X09d5f87L48qY+WzavYFKNKV/89/1hxP8/FX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jOh8YAAADdAAAADwAAAAAAAAAAAAAAAACYAgAAZHJz&#10;L2Rvd25yZXYueG1sUEsFBgAAAAAEAAQA9QAAAIsDAAAAAA==&#10;" fillcolor="blue" stroked="f"/>
                  <v:oval id="Oval 1440" o:spid="_x0000_s2104" style="position:absolute;left:45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RrHMMA&#10;AADdAAAADwAAAGRycy9kb3ducmV2LnhtbERPTWvCQBC9C/0PyxR6001SEE1dRRYKvfRgVLxOs2MS&#10;zc6G7Dam/74rCN7m8T5ntRltKwbqfeNYQTpLQBCXzjRcKTjsP6cLED4gG2wdk4I/8rBZv0xWmBt3&#10;4x0NRahEDGGfo4I6hC6X0pc1WfQz1xFH7ux6iyHCvpKmx1sMt63MkmQuLTYcG2rsSNdUXotfq0Bf&#10;9KCPV71Ltbscf07fp6w4vCv19jpuP0AEGsNT/HB/mTg/W6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RrHMMAAADdAAAADwAAAAAAAAAAAAAAAACYAgAAZHJzL2Rv&#10;d25yZXYueG1sUEsFBgAAAAAEAAQA9QAAAIgDAAAAAA==&#10;" fillcolor="blue" stroked="f"/>
                  <v:oval id="Oval 1441" o:spid="_x0000_s2105" style="position:absolute;left:45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b1a8IA&#10;AADdAAAADwAAAGRycy9kb3ducmV2LnhtbERPTYvCMBC9L+x/CLPgbU2tsKzVKEtA8OLBqngdm9m2&#10;2kxKE2v992ZB2Ns83ucsVoNtRE+drx0rmIwTEMSFMzWXCg779ec3CB+QDTaOScGDPKyW728LzIy7&#10;8476PJQihrDPUEEVQptJ6YuKLPqxa4kj9+s6iyHCrpSmw3sMt41Mk+RLWqw5NlTYkq6ouOY3q0Bf&#10;dK+PV72baHc5nk/bU5ofpkqNPoafOYhAQ/gXv9wbE+ens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vVrwgAAAN0AAAAPAAAAAAAAAAAAAAAAAJgCAABkcnMvZG93&#10;bnJldi54bWxQSwUGAAAAAAQABAD1AAAAhwMAAAAA&#10;" fillcolor="blue" stroked="f"/>
                  <v:oval id="Oval 1442" o:spid="_x0000_s2106" style="position:absolute;left:45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pQ8MMA&#10;AADdAAAADwAAAGRycy9kb3ducmV2LnhtbERPTWvCQBC9F/wPyxS81Y0RRFNXKQtCLx5MDV7H7DSJ&#10;ZmdDdhvTf98VCt7m8T5nsxttKwbqfeNYwXyWgCAunWm4UnD62r+tQPiAbLB1TAp+ycNuO3nZYGbc&#10;nY805KESMYR9hgrqELpMSl/WZNHPXEccuW/XWwwR9pU0Pd5juG1lmiRLabHh2FBjR7qm8pb/WAX6&#10;qgdd3PRxrt21uJwP5zQ/LZSavo4f7yACjeEp/nd/mjg/XS/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pQ8MMAAADdAAAADwAAAAAAAAAAAAAAAACYAgAAZHJzL2Rv&#10;d25yZXYueG1sUEsFBgAAAAAEAAQA9QAAAIgDAAAAAA==&#10;" fillcolor="blue" stroked="f"/>
                  <v:oval id="Oval 1443" o:spid="_x0000_s2107" style="position:absolute;left:45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PIhMMA&#10;AADdAAAADwAAAGRycy9kb3ducmV2LnhtbERPTWvCQBC9F/wPyxS81Y2xiKauIgsFLx6MitdpdppE&#10;s7Mhu43x37uFQm/zeJ+z2gy2ET11vnasYDpJQBAXztRcKjgdP98WIHxANtg4JgUP8rBZj15WmBl3&#10;5wP1eShFDGGfoYIqhDaT0hcVWfQT1xJH7tt1FkOEXSlNh/cYbhuZJslcWqw5NlTYkq6ouOU/VoG+&#10;6l6fb/ow1e56/rrsL2l+mik1fh22HyACDeFf/OfemTg/X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PIhMMAAADdAAAADwAAAAAAAAAAAAAAAACYAgAAZHJzL2Rv&#10;d25yZXYueG1sUEsFBgAAAAAEAAQA9QAAAIgDAAAAAA==&#10;" fillcolor="blue" stroked="f"/>
                  <v:oval id="Oval 1444" o:spid="_x0000_s2108" style="position:absolute;left:45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tH8MA&#10;AADdAAAADwAAAGRycy9kb3ducmV2LnhtbERPTWvCQBC9F/wPyxS81Y2RiqauIgsFLx6MitdpdppE&#10;s7Mhu43x37uFQm/zeJ+z2gy2ET11vnasYDpJQBAXztRcKjgdP98WIHxANtg4JgUP8rBZj15WmBl3&#10;5wP1eShFDGGfoYIqhDaT0hcVWfQT1xJH7tt1FkOEXSlNh/cYbhuZJslcWqw5NlTYkq6ouOU/VoG+&#10;6l6fb/ow1e56/rrsL2l+mik1fh22HyACDeFf/OfemTg/X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9tH8MAAADdAAAADwAAAAAAAAAAAAAAAACYAgAAZHJzL2Rv&#10;d25yZXYueG1sUEsFBgAAAAAEAAQA9QAAAIgDAAAAAA==&#10;" fillcolor="blue" stroked="f"/>
                  <v:oval id="Oval 1445" o:spid="_x0000_s2109" style="position:absolute;left:45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zaMMA&#10;AADdAAAADwAAAGRycy9kb3ducmV2LnhtbERPTYvCMBC9L/gfwix4W1MryG7XKEtA8OLBqnidbWbb&#10;ajMpTaz13xtB2Ns83ucsVoNtRE+drx0rmE4SEMSFMzWXCg779ccnCB+QDTaOScGdPKyWo7cFZsbd&#10;eEd9HkoRQ9hnqKAKoc2k9EVFFv3EtcSR+3OdxRBhV0rT4S2G20amSTKXFmuODRW2pCsqLvnVKtBn&#10;3evjRe+m2p2Pv6ftKc0PM6XG78PPN4hAQ/gXv9wbE+enX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zaMMAAADdAAAADwAAAAAAAAAAAAAAAACYAgAAZHJzL2Rv&#10;d25yZXYueG1sUEsFBgAAAAAEAAQA9QAAAIgDAAAAAA==&#10;" fillcolor="blue" stroked="f"/>
                  <v:oval id="Oval 1446" o:spid="_x0000_s2110" style="position:absolute;left:45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FW88MA&#10;AADdAAAADwAAAGRycy9kb3ducmV2LnhtbERPTWvCQBC9F/wPyxS81Y0RqqauIgsFLx6MitdpdppE&#10;s7Mhu43x37uFQm/zeJ+z2gy2ET11vnasYDpJQBAXztRcKjgdP98WIHxANtg4JgUP8rBZj15WmBl3&#10;5wP1eShFDGGfoYIqhDaT0hcVWfQT1xJH7tt1FkOEXSlNh/cYbhuZJsm7tFhzbKiwJV1Rcct/rAJ9&#10;1b0+3/Rhqt31/HXZX9L8NFNq/DpsP0AEGsK/+M+9M3F+upz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FW88MAAADdAAAADwAAAAAAAAAAAAAAAACYAgAAZHJzL2Rv&#10;d25yZXYueG1sUEsFBgAAAAAEAAQA9QAAAIgDAAAAAA==&#10;" fillcolor="blue" stroked="f"/>
                  <v:oval id="Oval 1447" o:spid="_x0000_s2111" style="position:absolute;left:45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7CgcYA&#10;AADdAAAADwAAAGRycy9kb3ducmV2LnhtbESPQWvDMAyF74P9B6NCb6vTFMaW1S3FMNilh2YtvWqx&#10;lqSN5RB7afrvp8NgN4n39N6n9XbynRppiG1gA8tFBoq4Cq7l2sDx8/3pBVRMyA67wGTgThG2m8eH&#10;NRYu3PhAY5lqJSEcCzTQpNQXWseqIY9xEXpi0b7D4DHJOtTaDXiTcN/pPMuetceWpaHBnmxD1bX8&#10;8QbsxY72dLWHpQ2X09d5f87L48qY+WzavYFKNKV/89/1hxP8/FV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7CgcYAAADdAAAADwAAAAAAAAAAAAAAAACYAgAAZHJz&#10;L2Rvd25yZXYueG1sUEsFBgAAAAAEAAQA9QAAAIsDAAAAAA==&#10;" fillcolor="blue" stroked="f"/>
                  <v:oval id="Oval 1448" o:spid="_x0000_s2112" style="position:absolute;left:45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nGsMA&#10;AADdAAAADwAAAGRycy9kb3ducmV2LnhtbERPTYvCMBC9C/6HMMLeNLULy9o1igSEvezBqnidbca2&#10;2kxKE2v992ZB2Ns83ucs14NtRE+drx0rmM8SEMSFMzWXCg777fQThA/IBhvHpOBBHtar8WiJmXF3&#10;3lGfh1LEEPYZKqhCaDMpfVGRRT9zLXHkzq6zGCLsSmk6vMdw28g0ST6kxZpjQ4Ut6YqKa36zCvRF&#10;9/p41bu5dpfj7+nnlOaHd6XeJsPmC0SgIfyLX+5vE+eniwX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JnGsMAAADdAAAADwAAAAAAAAAAAAAAAACYAgAAZHJzL2Rv&#10;d25yZXYueG1sUEsFBgAAAAAEAAQA9QAAAIgDAAAAAA==&#10;" fillcolor="blue" stroked="f"/>
                  <v:oval id="Oval 1449" o:spid="_x0000_s2113" style="position:absolute;left:45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NUncUA&#10;AADdAAAADwAAAGRycy9kb3ducmV2LnhtbESPQWvCQBCF74L/YRmhN92oUCR1lbJQ6KUHU8XrNDtN&#10;otnZkN3G9N87B8HbDO/Ne99s96Nv1UB9bAIbWC4yUMRlcA1XBo7fH/MNqJiQHbaBycA/RdjvppMt&#10;5i7c+EBDkSolIRxzNFCn1OVax7Imj3EROmLRfkPvMcnaV9r1eJNw3+pVlr1qjw1LQ40d2ZrKa/Hn&#10;DdiLHezpag9LGy6nn/PXeVUc18a8zMb3N1CJxvQ0P64/neCvM+GXb2QEv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o1SdxQAAAN0AAAAPAAAAAAAAAAAAAAAAAJgCAABkcnMv&#10;ZG93bnJldi54bWxQSwUGAAAAAAQABAD1AAAAigMAAAAA&#10;" fillcolor="blue" stroked="f"/>
                  <v:oval id="Oval 1450" o:spid="_x0000_s2114" style="position:absolute;left:46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BsIA&#10;AADdAAAADwAAAGRycy9kb3ducmV2LnhtbERPTYvCMBC9C/sfwix407QKslSjLIEFLx7sKl7HZmyr&#10;zaQ0sdZ/bxaEvc3jfc5qM9hG9NT52rGCdJqAIC6cqblUcPj9mXyB8AHZYOOYFDzJw2b9MVphZtyD&#10;99TnoRQxhH2GCqoQ2kxKX1Rk0U9dSxy5i+sshgi7UpoOHzHcNnKWJAtpsebYUGFLuqLilt+tAn3V&#10;vT7e9D7V7no8n3anWX6YKzX+HL6XIAIN4V/8dm9NnD9PUv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EGwgAAAN0AAAAPAAAAAAAAAAAAAAAAAJgCAABkcnMvZG93&#10;bnJldi54bWxQSwUGAAAAAAQABAD1AAAAhwMAAAAA&#10;" fillcolor="blue" stroked="f"/>
                  <v:oval id="Oval 1451" o:spid="_x0000_s2115" style="position:absolute;left:46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1vccIA&#10;AADdAAAADwAAAGRycy9kb3ducmV2LnhtbERPTYvCMBC9L/gfwix4W1MriHSNsgSEvXiwKl7HZrat&#10;NpPSZGv990YQvM3jfc5yPdhG9NT52rGC6SQBQVw4U3Op4LDffC1A+IBssHFMCu7kYb0afSwxM+7G&#10;O+rzUIoYwj5DBVUIbSalLyqy6CeuJY7cn+sshgi7UpoObzHcNjJNkrm0WHNsqLAlXVFxzf+tAn3R&#10;vT5e9W6q3eV4Pm1PaX6YKTX+HH6+QQQawlv8cv+aOH+WpP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W9xwgAAAN0AAAAPAAAAAAAAAAAAAAAAAJgCAABkcnMvZG93&#10;bnJldi54bWxQSwUGAAAAAAQABAD1AAAAhwMAAAAA&#10;" fillcolor="blue" stroked="f"/>
                  <v:oval id="Oval 1452" o:spid="_x0000_s2116" style="position:absolute;left:46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HK6sIA&#10;AADdAAAADwAAAGRycy9kb3ducmV2LnhtbERPTYvCMBC9C/6HMII3TbWwLNUoEhC8eLCreB2bsa02&#10;k9LE2v33m4WFvc3jfc56O9hG9NT52rGCxTwBQVw4U3Op4Py1n32C8AHZYOOYFHyTh+1mPFpjZtyb&#10;T9TnoRQxhH2GCqoQ2kxKX1Rk0c9dSxy5u+sshgi7UpoO3zHcNnKZJB/SYs2xocKWdEXFM39ZBfqh&#10;e3156tNCu8fldj1el/k5VWo6GXYrEIGG8C/+cx9MnJ8mK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ccrqwgAAAN0AAAAPAAAAAAAAAAAAAAAAAJgCAABkcnMvZG93&#10;bnJldi54bWxQSwUGAAAAAAQABAD1AAAAhwMAAAAA&#10;" fillcolor="blue" stroked="f"/>
                  <v:oval id="Oval 1453" o:spid="_x0000_s2117" style="position:absolute;left:46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SnsIA&#10;AADdAAAADwAAAGRycy9kb3ducmV2LnhtbERPS4vCMBC+C/sfwgjeNPWBSNcoEljYiwe7itexmW2r&#10;zaQ02Vr/vREWvM3H95z1tre16Kj1lWMF00kCgjh3puJCwfHna7wC4QOywdoxKXiQh+3mY7DG1Lg7&#10;H6jLQiFiCPsUFZQhNKmUPi/Jop+4hjhyv661GCJsC2lavMdwW8tZkiylxYpjQ4kN6ZLyW/ZnFeir&#10;7vTppg9T7a6ny3l/nmXHuVKjYb/7BBGoD2/xv/vbxPnzZAGvb+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FKewgAAAN0AAAAPAAAAAAAAAAAAAAAAAJgCAABkcnMvZG93&#10;bnJldi54bWxQSwUGAAAAAAQABAD1AAAAhwMAAAAA&#10;" fillcolor="blue" stroked="f"/>
                  <v:oval id="Oval 1454" o:spid="_x0000_s2118" style="position:absolute;left:46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3BcIA&#10;AADdAAAADwAAAGRycy9kb3ducmV2LnhtbERPTYvCMBC9C/sfwgjeNFVRpGsUCSzsxYNdxevYzLbV&#10;ZlKabK3/3ggL3ubxPme97W0tOmp95VjBdJKAIM6dqbhQcPz5Gq9A+IBssHZMCh7kYbv5GKwxNe7O&#10;B+qyUIgYwj5FBWUITSqlz0uy6CeuIY7cr2sthgjbQpoW7zHc1nKWJEtpseLYUGJDuqT8lv1ZBfqq&#10;O3266cNUu+vpct6fZ9lxrtRo2O8+QQTqw1v87/42cf48WcD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PcFwgAAAN0AAAAPAAAAAAAAAAAAAAAAAJgCAABkcnMvZG93&#10;bnJldi54bWxQSwUGAAAAAAQABAD1AAAAhwMAAAAA&#10;" fillcolor="blue" stroked="f"/>
                  <v:oval id="Oval 1455" o:spid="_x0000_s2119" style="position:absolute;left:46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ZpcsEA&#10;AADdAAAADwAAAGRycy9kb3ducmV2LnhtbERPTYvCMBC9L/gfwgje1lQFWapRJCB42YNV8To2Y1tt&#10;JqXJ1vrvjSDsbR7vc5br3taio9ZXjhVMxgkI4tyZigsFx8P2+weED8gGa8ek4Eke1qvB1xJT4x68&#10;py4LhYgh7FNUUIbQpFL6vCSLfuwa4shdXWsxRNgW0rT4iOG2ltMkmUuLFceGEhvSJeX37M8q0Dfd&#10;6dNd7yfa3U6X8+95mh1nSo2G/WYBIlAf/sUf987E+bNkDu9v4gl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GaXLBAAAA3QAAAA8AAAAAAAAAAAAAAAAAmAIAAGRycy9kb3du&#10;cmV2LnhtbFBLBQYAAAAABAAEAPUAAACGAwAAAAA=&#10;" fillcolor="blue" stroked="f"/>
                  <v:oval id="Oval 1456" o:spid="_x0000_s2120" style="position:absolute;left:46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rM6cIA&#10;AADdAAAADwAAAGRycy9kb3ducmV2LnhtbERPTYvCMBC9C/sfwgjeNFVBpWsUCSzsxYNdxevYzLbV&#10;ZlKabK3/3ggL3ubxPme97W0tOmp95VjBdJKAIM6dqbhQcPz5Gq9A+IBssHZMCh7kYbv5GKwxNe7O&#10;B+qyUIgYwj5FBWUITSqlz0uy6CeuIY7cr2sthgjbQpoW7zHc1nKWJAtpseLYUGJDuqT8lv1ZBfqq&#10;O3266cNUu+vpct6fZ9lxrtRo2O8+QQTqw1v87/42cf48WcL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szpwgAAAN0AAAAPAAAAAAAAAAAAAAAAAJgCAABkcnMvZG93&#10;bnJldi54bWxQSwUGAAAAAAQABAD1AAAAhwMAAAAA&#10;" fillcolor="blue" stroked="f"/>
                  <v:oval id="Oval 1457" o:spid="_x0000_s2121" style="position:absolute;left:46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Ym8UA&#10;AADdAAAADwAAAGRycy9kb3ducmV2LnhtbESPQWvCQBCF74L/YRmhN92oUCR1lbJQ6KUHU8XrNDtN&#10;otnZkN3G9N87B8HbDO/Ne99s96Nv1UB9bAIbWC4yUMRlcA1XBo7fH/MNqJiQHbaBycA/RdjvppMt&#10;5i7c+EBDkSolIRxzNFCn1OVax7Imj3EROmLRfkPvMcnaV9r1eJNw3+pVlr1qjw1LQ40d2ZrKa/Hn&#10;DdiLHezpag9LGy6nn/PXeVUc18a8zMb3N1CJxvQ0P64/neCvM8GVb2QEv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VibxQAAAN0AAAAPAAAAAAAAAAAAAAAAAJgCAABkcnMv&#10;ZG93bnJldi54bWxQSwUGAAAAAAQABAD1AAAAigMAAAAA&#10;" fillcolor="blue" stroked="f"/>
                  <v:oval id="Oval 1458" o:spid="_x0000_s2122" style="position:absolute;left:46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9AMIA&#10;AADdAAAADwAAAGRycy9kb3ducmV2LnhtbERPTYvCMBC9C/sfwgjeNFVBtGsUCSzsxYNdxevYzLbV&#10;ZlKabK3/3ggL3ubxPme97W0tOmp95VjBdJKAIM6dqbhQcPz5Gi9B+IBssHZMCh7kYbv5GKwxNe7O&#10;B+qyUIgYwj5FBWUITSqlz0uy6CeuIY7cr2sthgjbQpoW7zHc1nKWJAtpseLYUGJDuqT8lv1ZBfqq&#10;O3266cNUu+vpct6fZ9lxrtRo2O8+QQTqw1v87/42cf48WcH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f0AwgAAAN0AAAAPAAAAAAAAAAAAAAAAAJgCAABkcnMvZG93&#10;bnJldi54bWxQSwUGAAAAAAQABAD1AAAAhwMAAAAA&#10;" fillcolor="blue" stroked="f"/>
                  <v:oval id="Oval 1459" o:spid="_x0000_s2123" style="position:absolute;left:46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rCQMUA&#10;AADdAAAADwAAAGRycy9kb3ducmV2LnhtbESPQWvCQBCF7wX/wzKCt7qJQimpq5QFwUsPporXaXaa&#10;RLOzIbuN8d93DoXeZnhv3vtms5t8p0YaYhvYQL7MQBFXwbVcGzh97p9fQcWE7LALTAYeFGG3nT1t&#10;sHDhzkcay1QrCeFYoIEmpb7QOlYNeYzL0BOL9h0Gj0nWodZuwLuE+06vsuxFe2xZGhrsyTZU3cof&#10;b8Be7WjPN3vMbbievy4fl1V5WhuzmE/vb6ASTenf/Hd9cIK/zoVf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sJAxQAAAN0AAAAPAAAAAAAAAAAAAAAAAJgCAABkcnMv&#10;ZG93bnJldi54bWxQSwUGAAAAAAQABAD1AAAAigMAAAAA&#10;" fillcolor="blue" stroked="f"/>
                  <v:oval id="Oval 1460" o:spid="_x0000_s2124" style="position:absolute;left:46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n28IA&#10;AADdAAAADwAAAGRycy9kb3ducmV2LnhtbERPTYvCMBC9L+x/CLPgbU2rIFKNsgQW9uLBqngdm7Gt&#10;NpPSZGv990YQvM3jfc5yPdhG9NT52rGCdJyAIC6cqblUsN/9fs9B+IBssHFMCu7kYb36/FhiZtyN&#10;t9TnoRQxhH2GCqoQ2kxKX1Rk0Y9dSxy5s+sshgi7UpoObzHcNnKSJDNpsebYUGFLuqLimv9bBfqi&#10;e3246m2q3eVwOm6Ok3w/VWr0NfwsQAQawlv8cv+ZOH+ap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NmfbwgAAAN0AAAAPAAAAAAAAAAAAAAAAAJgCAABkcnMvZG93&#10;bnJldi54bWxQSwUGAAAAAAQABAD1AAAAhwMAAAAA&#10;" fillcolor="blue" stroked="f"/>
                  <v:oval id="Oval 1461" o:spid="_x0000_s2125" style="position:absolute;left:46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T5rMMA&#10;AADdAAAADwAAAGRycy9kb3ducmV2LnhtbERPS2vCQBC+C/0Pywi96SYRSkndiCwUeunBqHgds9M8&#10;zM6G7Dam/74rFHqbj+85291sezHR6FvHCtJ1AoK4cqblWsHp+L56BeEDssHeMSn4IQ+74mmxxdy4&#10;Ox9oKkMtYgj7HBU0IQy5lL5qyKJfu4E4cl9utBgiHGtpRrzHcNvLLElepMWWY0ODA+mGqlv5bRXo&#10;Tk/6fNOHVLvufL18XrLytFHqeTnv30AEmsO/+M/9YeL8TZr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T5rMMAAADdAAAADwAAAAAAAAAAAAAAAACYAgAAZHJzL2Rv&#10;d25yZXYueG1sUEsFBgAAAAAEAAQA9QAAAIgDAAAAAA==&#10;" fillcolor="blue" stroked="f"/>
                  <v:oval id="Oval 1462" o:spid="_x0000_s2126" style="position:absolute;left:46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cN8MA&#10;AADdAAAADwAAAGRycy9kb3ducmV2LnhtbERPS2vCQBC+C/0Pywi96SYGSkndiCwUeunBqHgds9M8&#10;zM6G7Dam/74rFHqbj+85291sezHR6FvHCtJ1AoK4cqblWsHp+L56BeEDssHeMSn4IQ+74mmxxdy4&#10;Ox9oKkMtYgj7HBU0IQy5lL5qyKJfu4E4cl9utBgiHGtpRrzHcNvLTZK8SIstx4YGB9INVbfy2yrQ&#10;nZ70+aYPqXbd+Xr5vGzKU6bU83Lev4EINId/8Z/7w8T5WZr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hcN8MAAADdAAAADwAAAAAAAAAAAAAAAACYAgAAZHJzL2Rv&#10;d25yZXYueG1sUEsFBgAAAAAEAAQA9QAAAIgDAAAAAA==&#10;" fillcolor="blue" stroked="f"/>
                  <v:oval id="Oval 1463" o:spid="_x0000_s2127" style="position:absolute;left:46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HEQ8MA&#10;AADdAAAADwAAAGRycy9kb3ducmV2LnhtbERPTWvCQBC9F/wPyxS81U20lJK6kbIg9OLBqHidZqdJ&#10;THY2ZLcx/nu3IPQ2j/c5681kOzHS4BvHCtJFAoK4dKbhSsHxsH15B+EDssHOMSm4kYdNPntaY2bc&#10;lfc0FqESMYR9hgrqEPpMSl/WZNEvXE8cuR83WAwRDpU0A15juO3kMknepMWGY0ONPemayrb4tQr0&#10;RY/61Op9qt3l9H3enZfFcaXU/Hn6/AARaAr/4of7y8T5q/QV/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HEQ8MAAADdAAAADwAAAAAAAAAAAAAAAACYAgAAZHJzL2Rv&#10;d25yZXYueG1sUEsFBgAAAAAEAAQA9QAAAIgDAAAAAA==&#10;" fillcolor="blue" stroked="f"/>
                  <v:oval id="Oval 1464" o:spid="_x0000_s2128" style="position:absolute;left:46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h2MMA&#10;AADdAAAADwAAAGRycy9kb3ducmV2LnhtbERPTWvCQBC9F/wPyxS81U2UlpK6kbIg9OLBqHidZqdJ&#10;THY2ZLcx/nu3IPQ2j/c5681kOzHS4BvHCtJFAoK4dKbhSsHxsH15B+EDssHOMSm4kYdNPntaY2bc&#10;lfc0FqESMYR9hgrqEPpMSl/WZNEvXE8cuR83WAwRDpU0A15juO3kMknepMWGY0ONPemayrb4tQr0&#10;RY/61Op9qt3l9H3enZfFcaXU/Hn6/AARaAr/4of7y8T5q/QV/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1h2MMAAADdAAAADwAAAAAAAAAAAAAAAACYAgAAZHJzL2Rv&#10;d25yZXYueG1sUEsFBgAAAAAEAAQA9QAAAIgDAAAAAA==&#10;" fillcolor="blue" stroked="f"/>
                  <v:oval id="Oval 1465" o:spid="_x0000_s2129" style="position:absolute;left:46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r8IA&#10;AADdAAAADwAAAGRycy9kb3ducmV2LnhtbERPTYvCMBC9L+x/CLPgbU2rINI1yhIQvHiwKl5nm9m2&#10;2kxKE2v990YQvM3jfc5iNdhG9NT52rGCdJyAIC6cqblUcNivv+cgfEA22DgmBXfysFp+fiwwM+7G&#10;O+rzUIoYwj5DBVUIbSalLyqy6MeuJY7cv+sshgi7UpoObzHcNnKSJDNpsebYUGFLuqLikl+tAn3W&#10;vT5e9C7V7nz8O21Pk/wwVWr0Nfz+gAg0hLf45d6YOH+azu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3/+vwgAAAN0AAAAPAAAAAAAAAAAAAAAAAJgCAABkcnMvZG93&#10;bnJldi54bWxQSwUGAAAAAAQABAD1AAAAhwMAAAAA&#10;" fillcolor="blue" stroked="f"/>
                  <v:oval id="Oval 1466" o:spid="_x0000_s2130" style="position:absolute;left:46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NaNMMA&#10;AADdAAAADwAAAGRycy9kb3ducmV2LnhtbERPTWvCQBC9F/wPyxS81U0U2pK6kbIg9OLBqHidZqdJ&#10;THY2ZLcx/nu3IPQ2j/c5681kOzHS4BvHCtJFAoK4dKbhSsHxsH15B+EDssHOMSm4kYdNPntaY2bc&#10;lfc0FqESMYR9hgrqEPpMSl/WZNEvXE8cuR83WAwRDpU0A15juO3kMklepcWGY0ONPemayrb4tQr0&#10;RY/61Op9qt3l9H3enZfFcaXU/Hn6/AARaAr/4of7y8T5q/QN/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NaNMMAAADdAAAADwAAAAAAAAAAAAAAAACYAgAAZHJzL2Rv&#10;d25yZXYueG1sUEsFBgAAAAAEAAQA9QAAAIgDAAAAAA==&#10;" fillcolor="blue" stroked="f"/>
                  <v:oval id="Oval 1467" o:spid="_x0000_s2131" style="position:absolute;left:46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ORsUA&#10;AADdAAAADwAAAGRycy9kb3ducmV2LnhtbESPQWvCQBCF7wX/wzKCt7qJQimpq5QFwUsPporXaXaa&#10;RLOzIbuN8d93DoXeZnhv3vtms5t8p0YaYhvYQL7MQBFXwbVcGzh97p9fQcWE7LALTAYeFGG3nT1t&#10;sHDhzkcay1QrCeFYoIEmpb7QOlYNeYzL0BOL9h0Gj0nWodZuwLuE+06vsuxFe2xZGhrsyTZU3cof&#10;b8Be7WjPN3vMbbievy4fl1V5WhuzmE/vb6ASTenf/Hd9cIK/zgVX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DM5GxQAAAN0AAAAPAAAAAAAAAAAAAAAAAJgCAABkcnMv&#10;ZG93bnJldi54bWxQSwUGAAAAAAQABAD1AAAAigMAAAAA&#10;" fillcolor="blue" stroked="f"/>
                  <v:oval id="Oval 1468" o:spid="_x0000_s2132" style="position:absolute;left:46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r3cMA&#10;AADdAAAADwAAAGRycy9kb3ducmV2LnhtbERPTWvCQBC9F/wPyxS81U0USpu6kbIg9OLBqHidZqdJ&#10;THY2ZLcx/nu3IPQ2j/c5681kOzHS4BvHCtJFAoK4dKbhSsHxsH15A+EDssHOMSm4kYdNPntaY2bc&#10;lfc0FqESMYR9hgrqEPpMSl/WZNEvXE8cuR83WAwRDpU0A15juO3kMklepcWGY0ONPemayrb4tQr0&#10;RY/61Op9qt3l9H3enZfFcaXU/Hn6/AARaAr/4of7y8T5q/Qd/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Br3cMAAADdAAAADwAAAAAAAAAAAAAAAACYAgAAZHJzL2Rv&#10;d25yZXYueG1sUEsFBgAAAAAEAAQA9QAAAIgDAAAAAA==&#10;" fillcolor="blue" stroked="f"/>
                  <v:oval id="Oval 1469" o:spid="_x0000_s2133" style="position:absolute;left:46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cUA&#10;AADdAAAADwAAAGRycy9kb3ducmV2LnhtbESPQWvCQBCF7wX/wzKCt7oxQimpq5QFwUsPporXaXaa&#10;RLOzIbuN8d93DoXeZnhv3vtms5t8p0YaYhvYwGqZgSKugmu5NnD63D+/gooJ2WEXmAw8KMJuO3va&#10;YOHCnY80lqlWEsKxQANNSn2hdawa8hiXoScW7TsMHpOsQ63dgHcJ953Os+xFe2xZGhrsyTZU3cof&#10;b8Be7WjPN3tc2XA9f10+Lnl5WhuzmE/vb6ASTenf/Hd9cIK/zoVf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gj9xQAAAN0AAAAPAAAAAAAAAAAAAAAAAJgCAABkcnMv&#10;ZG93bnJldi54bWxQSwUGAAAAAAQABAD1AAAAigMAAAAA&#10;" fillcolor="blue" stroked="f"/>
                  <v:oval id="Oval 1470" o:spid="_x0000_s2134" style="position:absolute;left:46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qtZsMA&#10;AADdAAAADwAAAGRycy9kb3ducmV2LnhtbERPS2vCQBC+C/0Pywi96SYRSkndiCwUeunBqHgds9M8&#10;zM6G7Dam/74rFHqbj+85291sezHR6FvHCtJ1AoK4cqblWsHp+L56BeEDssHeMSn4IQ+74mmxxdy4&#10;Ox9oKkMtYgj7HBU0IQy5lL5qyKJfu4E4cl9utBgiHGtpRrzHcNvLLElepMWWY0ODA+mGqlv5bRXo&#10;Tk/6fNOHVLvufL18XrLytFHqeTnv30AEmsO/+M/9YeL8TZbC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qtZsMAAADdAAAADwAAAAAAAAAAAAAAAACYAgAAZHJzL2Rv&#10;d25yZXYueG1sUEsFBgAAAAAEAAQA9QAAAIgDAAAAAA==&#10;" fillcolor="blue" stroked="f"/>
                  <v:oval id="Oval 1471" o:spid="_x0000_s2135" style="position:absolute;left:46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gzEcIA&#10;AADdAAAADwAAAGRycy9kb3ducmV2LnhtbERPTYvCMBC9C/6HMAveNLWCLF2jLAHBiwe7itexmW2r&#10;zaQ0sdZ/bxaEvc3jfc5qM9hG9NT52rGC+SwBQVw4U3Op4PiznX6C8AHZYOOYFDzJw2Y9Hq0wM+7B&#10;B+rzUIoYwj5DBVUIbSalLyqy6GeuJY7cr+sshgi7UpoOHzHcNjJNkqW0WHNsqLAlXVFxy+9Wgb7q&#10;Xp9u+jDX7nq6nPfnND8ulJp8DN9fIAIN4V/8du9MnL9IU/j7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DMRwgAAAN0AAAAPAAAAAAAAAAAAAAAAAJgCAABkcnMvZG93&#10;bnJldi54bWxQSwUGAAAAAAQABAD1AAAAhwMAAAAA&#10;" fillcolor="blue" stroked="f"/>
                  <v:oval id="Oval 1472" o:spid="_x0000_s2136" style="position:absolute;left:46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SWisMA&#10;AADdAAAADwAAAGRycy9kb3ducmV2LnhtbERPS2vCQBC+C/0Pywi96cYESkndiCwUeunBqHgds9M8&#10;zM6G7Dam/74rFHqbj+85291sezHR6FvHCjbrBARx5UzLtYLT8X31CsIHZIO9Y1LwQx52xdNii7lx&#10;dz7QVIZaxBD2OSpoQhhyKX3VkEW/dgNx5L7caDFEONbSjHiP4baXaZK8SIstx4YGB9INVbfy2yrQ&#10;nZ70+aYPG+268/XyeUnLU6bU83Lev4EINId/8Z/7w8T5WZrB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SWisMAAADdAAAADwAAAAAAAAAAAAAAAACYAgAAZHJzL2Rv&#10;d25yZXYueG1sUEsFBgAAAAAEAAQA9QAAAIgDAAAAAA==&#10;" fillcolor="blue" stroked="f"/>
                  <v:oval id="Oval 1473" o:spid="_x0000_s2137" style="position:absolute;left:46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0O/sMA&#10;AADdAAAADwAAAGRycy9kb3ducmV2LnhtbERPTWvCQBC9F/wPyxS81Y1RRFJXKQtCLx5MDV7H7DSJ&#10;ZmdDdhvTf98VCt7m8T5nsxttKwbqfeNYwXyWgCAunWm4UnD62r+tQfiAbLB1TAp+ycNuO3nZYGbc&#10;nY805KESMYR9hgrqELpMSl/WZNHPXEccuW/XWwwR9pU0Pd5juG1lmiQrabHh2FBjR7qm8pb/WAX6&#10;qgdd3PRxrt21uJwP5zQ/LZSavo4f7yACjeEp/nd/mjh/kS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0O/sMAAADdAAAADwAAAAAAAAAAAAAAAACYAgAAZHJzL2Rv&#10;d25yZXYueG1sUEsFBgAAAAAEAAQA9QAAAIgDAAAAAA==&#10;" fillcolor="blue" stroked="f"/>
                  <v:oval id="Oval 1474" o:spid="_x0000_s2138" style="position:absolute;left:46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GrZcMA&#10;AADdAAAADwAAAGRycy9kb3ducmV2LnhtbERPTWvCQBC9F/wPyxS81Y0RRVJXKQtCLx5MDV7H7DSJ&#10;ZmdDdhvTf98VCt7m8T5nsxttKwbqfeNYwXyWgCAunWm4UnD62r+tQfiAbLB1TAp+ycNuO3nZYGbc&#10;nY805KESMYR9hgrqELpMSl/WZNHPXEccuW/XWwwR9pU0Pd5juG1lmiQrabHh2FBjR7qm8pb/WAX6&#10;qgdd3PRxrt21uJwP5zQ/LZSavo4f7yACjeEp/nd/mjh/kS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GrZcMAAADdAAAADwAAAAAAAAAAAAAAAACYAgAAZHJzL2Rv&#10;d25yZXYueG1sUEsFBgAAAAAEAAQA9QAAAIgDAAAAAA==&#10;" fillcolor="blue" stroked="f"/>
                  <v:oval id="Oval 1475" o:spid="_x0000_s2139" style="position:absolute;left:46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M1EsIA&#10;AADdAAAADwAAAGRycy9kb3ducmV2LnhtbERPTYvCMBC9L+x/CLPgbU2tINI1yhIQvHiwKl5nm9m2&#10;2kxKE2v990YQvM3jfc5iNdhG9NT52rGCyTgBQVw4U3Op4LBff89B+IBssHFMCu7kYbX8/FhgZtyN&#10;d9TnoRQxhH2GCqoQ2kxKX1Rk0Y9dSxy5f9dZDBF2pTQd3mK4bWSaJDNpsebYUGFLuqLikl+tAn3W&#10;vT5e9G6i3fn4d9qe0vwwVWr0Nfz+gAg0hLf45d6YOH+azu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zUSwgAAAN0AAAAPAAAAAAAAAAAAAAAAAJgCAABkcnMvZG93&#10;bnJldi54bWxQSwUGAAAAAAQABAD1AAAAhwMAAAAA&#10;" fillcolor="blue" stroked="f"/>
                  <v:oval id="Oval 1476" o:spid="_x0000_s2140" style="position:absolute;left:46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icMA&#10;AADdAAAADwAAAGRycy9kb3ducmV2LnhtbERPTWvCQBC9F/wPyxS81Y0RVFJXKQtCLx5MDV7H7DSJ&#10;ZmdDdhvTf98VCt7m8T5nsxttKwbqfeNYwXyWgCAunWm4UnD62r+tQfiAbLB1TAp+ycNuO3nZYGbc&#10;nY805KESMYR9hgrqELpMSl/WZNHPXEccuW/XWwwR9pU0Pd5juG1lmiRLabHh2FBjR7qm8pb/WAX6&#10;qgdd3PRxrt21uJwP5zQ/LZSavo4f7yACjeEp/nd/mjh/ka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QicMAAADdAAAADwAAAAAAAAAAAAAAAACYAgAAZHJzL2Rv&#10;d25yZXYueG1sUEsFBgAAAAAEAAQA9QAAAIgDAAAAAA==&#10;" fillcolor="blue" stroked="f"/>
                  <v:oval id="Oval 1477" o:spid="_x0000_s2141" style="position:absolute;left:46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AE+8UA&#10;AADdAAAADwAAAGRycy9kb3ducmV2LnhtbESPQWvCQBCF7wX/wzKCt7oxQimpq5QFwUsPporXaXaa&#10;RLOzIbuN8d93DoXeZnhv3vtms5t8p0YaYhvYwGqZgSKugmu5NnD63D+/gooJ2WEXmAw8KMJuO3va&#10;YOHCnY80lqlWEsKxQANNSn2hdawa8hiXoScW7TsMHpOsQ63dgHcJ953Os+xFe2xZGhrsyTZU3cof&#10;b8Be7WjPN3tc2XA9f10+Lnl5WhuzmE/vb6ASTenf/Hd9cIK/zgVXvpER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YAT7xQAAAN0AAAAPAAAAAAAAAAAAAAAAAJgCAABkcnMv&#10;ZG93bnJldi54bWxQSwUGAAAAAAQABAD1AAAAigMAAAAA&#10;" fillcolor="blue" stroked="f"/>
                  <v:oval id="Oval 1478" o:spid="_x0000_s2142" style="position:absolute;left:46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yhYMMA&#10;AADdAAAADwAAAGRycy9kb3ducmV2LnhtbERPTWvCQBC9F/wPyxS81Y0RRFNXKQtCLx5MDV7H7DSJ&#10;ZmdDdhvTf98VCt7m8T5nsxttKwbqfeNYwXyWgCAunWm4UnD62r+tQPiAbLB1TAp+ycNuO3nZYGbc&#10;nY805KESMYR9hgrqELpMSl/WZNHPXEccuW/XWwwR9pU0Pd5juG1lmiRLabHh2FBjR7qm8pb/WAX6&#10;qgdd3PRxrt21uJwP5zQ/LZSavo4f7yACjeEp/nd/mjh/ka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yhYMMAAADdAAAADwAAAAAAAAAAAAAAAACYAgAAZHJzL2Rv&#10;d25yZXYueG1sUEsFBgAAAAAEAAQA9QAAAIgDAAAAAA==&#10;" fillcolor="blue" stroked="f"/>
                  <v:oval id="Oval 1479" o:spid="_x0000_s2143" style="position:absolute;left:47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IMUA&#10;AADdAAAADwAAAGRycy9kb3ducmV2LnhtbESPQWvCQBCF7wX/wzKCt7rRQCmpq5SFQi89mCpep9lp&#10;Es3Ohuw2xn/vHITeZnhv3vtms5t8p0YaYhvYwGqZgSKugmu5NnD4/nh+BRUTssMuMBm4UYTddva0&#10;wcKFK+9pLFOtJIRjgQaalPpC61g15DEuQ08s2m8YPCZZh1q7Aa8S7ju9zrIX7bFlaWiwJ9tQdSn/&#10;vAF7tqM9Xux+ZcP5+HP6Oq3LQ27MYj69v4FKNKV/8+P60wl+ngu/fCMj6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54gxQAAAN0AAAAPAAAAAAAAAAAAAAAAAJgCAABkcnMv&#10;ZG93bnJldi54bWxQSwUGAAAAAAQABAD1AAAAigMAAAAA&#10;" fillcolor="blue" stroked="f"/>
                  <v:oval id="Oval 1480" o:spid="_x0000_s2144" style="position:absolute;left:47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u8MA&#10;AADdAAAADwAAAGRycy9kb3ducmV2LnhtbERPS2vCQBC+C/0Pywi96SYGSkndiCwUeunBqHgds9M8&#10;zM6G7Dam/74rFHqbj+85291sezHR6FvHCtJ1AoK4cqblWsHp+L56BeEDssHeMSn4IQ+74mmxxdy4&#10;Ox9oKkMtYgj7HBU0IQy5lL5qyKJfu4E4cl9utBgiHGtpRrzHcNvLTZK8SIstx4YGB9INVbfy2yrQ&#10;nZ70+aYPqXbd+Xr5vGzKU6bU83Lev4EINId/8Z/7w8T5WZbC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M7u8MAAADdAAAADwAAAAAAAAAAAAAAAACYAgAAZHJzL2Rv&#10;d25yZXYueG1sUEsFBgAAAAAEAAQA9QAAAIgDAAAAAA==&#10;" fillcolor="blue" stroked="f"/>
                  <v:oval id="Oval 1481" o:spid="_x0000_s2145" style="position:absolute;left:47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GlzMMA&#10;AADdAAAADwAAAGRycy9kb3ducmV2LnhtbERPS2vCQBC+C/0Pywi96cYESkndiCwUeunBqHgds9M8&#10;zM6G7Dam/74rFHqbj+85291sezHR6FvHCjbrBARx5UzLtYLT8X31CsIHZIO9Y1LwQx52xdNii7lx&#10;dz7QVIZaxBD2OSpoQhhyKX3VkEW/dgNx5L7caDFEONbSjHiP4baXaZK8SIstx4YGB9INVbfy2yrQ&#10;nZ70+aYPG+268/XyeUnLU6bU83Lev4EINId/8Z/7w8T5WZbC4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GlzMMAAADdAAAADwAAAAAAAAAAAAAAAACYAgAAZHJzL2Rv&#10;d25yZXYueG1sUEsFBgAAAAAEAAQA9QAAAIgDAAAAAA==&#10;" fillcolor="blue" stroked="f"/>
                  <v:oval id="Oval 1482" o:spid="_x0000_s2146" style="position:absolute;left:47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0AV8IA&#10;AADdAAAADwAAAGRycy9kb3ducmV2LnhtbERPTYvCMBC9L/gfwix4W1MtiHSNsgSEvXiwKl7HZrat&#10;NpPSZGv990YQvM3jfc5yPdhG9NT52rGC6SQBQVw4U3Op4LDffC1A+IBssHFMCu7kYb0afSwxM+7G&#10;O+rzUIoYwj5DBVUIbSalLyqy6CeuJY7cn+sshgi7UpoObzHcNnKWJHNpsebYUGFLuqLimv9bBfqi&#10;e3286t1Uu8vxfNqeZvkhVWr8Ofx8gwg0hLf45f41cX6ap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HQBXwgAAAN0AAAAPAAAAAAAAAAAAAAAAAJgCAABkcnMvZG93&#10;bnJldi54bWxQSwUGAAAAAAQABAD1AAAAhwMAAAAA&#10;" fillcolor="blue" stroked="f"/>
                  <v:oval id="Oval 1483" o:spid="_x0000_s2147" style="position:absolute;left:47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YI8MA&#10;AADdAAAADwAAAGRycy9kb3ducmV2LnhtbERPTWvCQBC9F/wPyxS81Y1GRFJXKQtCLx5MDV7H7DSJ&#10;ZmdDdhvTf98VCt7m8T5nsxttKwbqfeNYwXyWgCAunWm4UnD62r+tQfiAbLB1TAp+ycNuO3nZYGbc&#10;nY805KESMYR9hgrqELpMSl/WZNHPXEccuW/XWwwR9pU0Pd5juG3lIklW0mLDsaHGjnRN5S3/sQr0&#10;VQ+6uOnjXLtrcTkfzov8lCo1fR0/3kEEGsNT/O/+NHF+mi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YI8MAAADdAAAADwAAAAAAAAAAAAAAAACYAgAAZHJzL2Rv&#10;d25yZXYueG1sUEsFBgAAAAAEAAQA9QAAAIgDAAAAAA==&#10;" fillcolor="blue" stroked="f"/>
                  <v:oval id="Oval 1484" o:spid="_x0000_s2148" style="position:absolute;left:47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g9uMMA&#10;AADdAAAADwAAAGRycy9kb3ducmV2LnhtbERPTWvCQBC9F/wPyxS81Y0GRVJXKQtCLx5MDV7H7DSJ&#10;ZmdDdhvTf98VCt7m8T5nsxttKwbqfeNYwXyWgCAunWm4UnD62r+tQfiAbLB1TAp+ycNuO3nZYGbc&#10;nY805KESMYR9hgrqELpMSl/WZNHPXEccuW/XWwwR9pU0Pd5juG3lIklW0mLDsaHGjnRN5S3/sQr0&#10;VQ+6uOnjXLtrcTkfzov8lCo1fR0/3kEEGsNT/O/+NHF+mi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g9uMMAAADdAAAADwAAAAAAAAAAAAAAAACYAgAAZHJzL2Rv&#10;d25yZXYueG1sUEsFBgAAAAAEAAQA9QAAAIgDAAAAAA==&#10;" fillcolor="blue" stroked="f"/>
                  <v:oval id="Oval 1485" o:spid="_x0000_s2149" style="position:absolute;left:47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jz8IA&#10;AADdAAAADwAAAGRycy9kb3ducmV2LnhtbERPTYvCMBC9L/gfwgje1lQLIl2jSEDwsger4nW2Gdtq&#10;MylNttZ/v1kQvM3jfc5qM9hG9NT52rGC2TQBQVw4U3Op4HTcfS5B+IBssHFMCp7kYbMefawwM+7B&#10;B+rzUIoYwj5DBVUIbSalLyqy6KeuJY7c1XUWQ4RdKU2HjxhuGzlPkoW0WHNsqLAlXVFxz3+tAn3T&#10;vT7f9WGm3e38c/m+zPNTqtRkPGy/QAQawlv8cu9NnJ+mC/j/Jp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aqPPwgAAAN0AAAAPAAAAAAAAAAAAAAAAAJgCAABkcnMvZG93&#10;bnJldi54bWxQSwUGAAAAAAQABAD1AAAAhwMAAAAA&#10;" fillcolor="blue" stroked="f"/>
                  <v:oval id="Oval 1486" o:spid="_x0000_s2150" style="position:absolute;left:47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GVMMA&#10;AADdAAAADwAAAGRycy9kb3ducmV2LnhtbERPTWvCQBC9F/wPyxS81Y0GVFJXKQtCLx5MDV7H7DSJ&#10;ZmdDdhvTf98VCt7m8T5nsxttKwbqfeNYwXyWgCAunWm4UnD62r+tQfiAbLB1TAp+ycNuO3nZYGbc&#10;nY805KESMYR9hgrqELpMSl/WZNHPXEccuW/XWwwR9pU0Pd5juG3lIkmW0mLDsaHGjnRN5S3/sQr0&#10;VQ+6uOnjXLtrcTkfzov8lCo1fR0/3kEEGsNT/O/+NHF+mq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YGVMMAAADdAAAADwAAAAAAAAAAAAAAAACYAgAAZHJzL2Rv&#10;d25yZXYueG1sUEsFBgAAAAAEAAQA9QAAAIgDAAAAAA==&#10;" fillcolor="blue" stroked="f"/>
                  <v:oval id="Oval 1487" o:spid="_x0000_s2151" style="position:absolute;left:47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mSJsUA&#10;AADdAAAADwAAAGRycy9kb3ducmV2LnhtbESPQWvCQBCF7wX/wzKCt7rRQCmpq5SFQi89mCpep9lp&#10;Es3Ohuw2xn/vHITeZnhv3vtms5t8p0YaYhvYwGqZgSKugmu5NnD4/nh+BRUTssMuMBm4UYTddva0&#10;wcKFK+9pLFOtJIRjgQaalPpC61g15DEuQ08s2m8YPCZZh1q7Aa8S7ju9zrIX7bFlaWiwJ9tQdSn/&#10;vAF7tqM9Xux+ZcP5+HP6Oq3LQ27MYj69v4FKNKV/8+P60wl+nguufCMj6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uZImxQAAAN0AAAAPAAAAAAAAAAAAAAAAAJgCAABkcnMv&#10;ZG93bnJldi54bWxQSwUGAAAAAAQABAD1AAAAigMAAAAA&#10;" fillcolor="blue" stroked="f"/>
                  <v:oval id="Oval 1488" o:spid="_x0000_s2152" style="position:absolute;left:47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U3vcMA&#10;AADdAAAADwAAAGRycy9kb3ducmV2LnhtbERPTWvCQBC9F/wPyxS81Y0GRFNXKQtCLx5MDV7H7DSJ&#10;ZmdDdhvTf98VCt7m8T5nsxttKwbqfeNYwXyWgCAunWm4UnD62r+tQPiAbLB1TAp+ycNuO3nZYGbc&#10;nY805KESMYR9hgrqELpMSl/WZNHPXEccuW/XWwwR9pU0Pd5juG3lIkmW0mLDsaHGjnRN5S3/sQr0&#10;VQ+6uOnjXLtrcTkfzov8lCo1fR0/3kEEGsNT/O/+NHF+mq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U3vcMAAADdAAAADwAAAAAAAAAAAAAAAACYAgAAZHJzL2Rv&#10;d25yZXYueG1sUEsFBgAAAAAEAAQA9QAAAIgDAAAAAA==&#10;" fillcolor="blue" stroked="f"/>
                  <v:oval id="Oval 1489" o:spid="_x0000_s2153" style="position:absolute;left:47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ntXcYA&#10;AADdAAAADwAAAGRycy9kb3ducmV2LnhtbESPT2vDMAzF74N9B6PBbqvTP4yS1S3FUNhlh2YtvWqx&#10;mqSN5RC7afbtq8NgN4n39N5Pq83oWzVQH5vABqaTDBRxGVzDlYHD9+5tCSomZIdtYDLwSxE26+en&#10;FeYu3HlPQ5EqJSEcczRQp9TlWseyJo9xEjpi0c6h95hk7SvterxLuG/1LMvetceGpaHGjmxN5bW4&#10;eQP2Ygd7vNr91IbL8ef0dZoVh7kxry/j9gNUojH9m/+uP53gzxfCL9/ICHr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ntXcYAAADdAAAADwAAAAAAAAAAAAAAAACYAgAAZHJz&#10;L2Rvd25yZXYueG1sUEsFBgAAAAAEAAQA9QAAAIsDAAAAAA==&#10;" fillcolor="blue" stroked="f"/>
                  <v:oval id="Oval 1490" o:spid="_x0000_s2154" style="position:absolute;left:47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VIxsMA&#10;AADdAAAADwAAAGRycy9kb3ducmV2LnhtbERPTWvCQBC9F/wPyxS81U20lJK6kbIg9OLBqHidZqdJ&#10;THY2ZLcx/nu3IPQ2j/c5681kOzHS4BvHCtJFAoK4dKbhSsHxsH15B+EDssHOMSm4kYdNPntaY2bc&#10;lfc0FqESMYR9hgrqEPpMSl/WZNEvXE8cuR83WAwRDpU0A15juO3kMknepMWGY0ONPemayrb4tQr0&#10;RY/61Op9qt3l9H3enZfFcaXU/Hn6/AARaAr/4of7y8T5q9c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VIxsMAAADdAAAADwAAAAAAAAAAAAAAAACYAgAAZHJzL2Rv&#10;d25yZXYueG1sUEsFBgAAAAAEAAQA9QAAAIgDAAAAAA==&#10;" fillcolor="blue" stroked="f"/>
                  <v:oval id="Oval 1491" o:spid="_x0000_s2155" style="position:absolute;left:47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fWscMA&#10;AADdAAAADwAAAGRycy9kb3ducmV2LnhtbERPTWvCQBC9F/wPyxS81Y1RRFJXKQtCLx5MDV7H7DSJ&#10;ZmdDdhvTf98VCt7m8T5nsxttKwbqfeNYwXyWgCAunWm4UnD62r+tQfiAbLB1TAp+ycNuO3nZYGbc&#10;nY805KESMYR9hgrqELpMSl/WZNHPXEccuW/XWwwR9pU0Pd5juG1lmiQrabHh2FBjR7qm8pb/WAX6&#10;qgdd3PRxrt21uJwP5zQ/LZSavo4f7yACjeEp/nd/mjh/sU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fWscMAAADdAAAADwAAAAAAAAAAAAAAAACYAgAAZHJzL2Rv&#10;d25yZXYueG1sUEsFBgAAAAAEAAQA9QAAAIgDAAAAAA==&#10;" fillcolor="blue" stroked="f"/>
                  <v:oval id="Oval 1492" o:spid="_x0000_s2156" style="position:absolute;left:47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tzKsMA&#10;AADdAAAADwAAAGRycy9kb3ducmV2LnhtbERPTWvCQBC9F/wPyxS81Y1GRFJXKQtCLx5MDV7H7DSJ&#10;ZmdDdhvTf98VCt7m8T5nsxttKwbqfeNYwXyWgCAunWm4UnD62r+tQfiAbLB1TAp+ycNuO3nZYGbc&#10;nY805KESMYR9hgrqELpMSl/WZNHPXEccuW/XWwwR9pU0Pd5juG3lIklW0mLDsaHGjnRN5S3/sQr0&#10;VQ+6uOnjXLtrcTkfzov8lCo1fR0/3kEEGsNT/O/+NHF+uk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tzKsMAAADdAAAADwAAAAAAAAAAAAAAAACYAgAAZHJzL2Rv&#10;d25yZXYueG1sUEsFBgAAAAAEAAQA9QAAAIgDAAAAAA==&#10;" fillcolor="blue" stroked="f"/>
                  <v:oval id="Oval 1493" o:spid="_x0000_s2157" style="position:absolute;left:47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XsIA&#10;AADdAAAADwAAAGRycy9kb3ducmV2LnhtbERPS4vCMBC+L/gfwgje1tQHi1SjSEDYyx7sKl7HZmyr&#10;zaQ0sdZ/b4SFvc3H95zVpre16Kj1lWMFk3ECgjh3puJCweF397kA4QOywdoxKXiSh8168LHC1LgH&#10;76nLQiFiCPsUFZQhNKmUPi/Joh+7hjhyF9daDBG2hTQtPmK4reU0Sb6kxYpjQ4kN6ZLyW3a3CvRV&#10;d/p40/uJdtfj+fRzmmaHmVKjYb9dggjUh3/xn/vbxPmz+Rze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8utewgAAAN0AAAAPAAAAAAAAAAAAAAAAAJgCAABkcnMvZG93&#10;bnJldi54bWxQSwUGAAAAAAQABAD1AAAAhwMAAAAA&#10;" fillcolor="blue" stroked="f"/>
                  <v:oval id="Oval 1494" o:spid="_x0000_s2158" style="position:absolute;left:47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5OxcMA&#10;AADdAAAADwAAAGRycy9kb3ducmV2LnhtbERPTYvCMBC9L/gfwgje1lTdFalGkYCwFw92Fa9jM7bV&#10;ZlKabK3/3iws7G0e73NWm97WoqPWV44VTMYJCOLcmYoLBcfv3fsChA/IBmvHpOBJHjbrwdsKU+Me&#10;fKAuC4WIIexTVFCG0KRS+rwki37sGuLIXV1rMUTYFtK0+IjhtpbTJJlLixXHhhIb0iXl9+zHKtA3&#10;3enTXR8m2t1Ol/P+PM2OM6VGw367BBGoD//iP/eXifNnH5/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5OxcMAAADdAAAADwAAAAAAAAAAAAAAAACYAgAAZHJzL2Rv&#10;d25yZXYueG1sUEsFBgAAAAAEAAQA9QAAAIgDAAAAAA==&#10;" fillcolor="blue" stroked="f"/>
                  <v:oval id="Oval 1495" o:spid="_x0000_s2159" style="position:absolute;left:47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zQssIA&#10;AADdAAAADwAAAGRycy9kb3ducmV2LnhtbERPTYvCMBC9C/sfwix401RdRKpRloCwlz1YFa9jM9tW&#10;m0lpYq3/fiMI3ubxPme16W0tOmp95VjBZJyAIM6dqbhQcNhvRwsQPiAbrB2Tggd52Kw/BitMjbvz&#10;jrosFCKGsE9RQRlCk0rp85Is+rFriCP351qLIcK2kKbFewy3tZwmyVxarDg2lNiQLim/ZjerQF90&#10;p49XvZtodzmeT7+naXaYKTX87L+XIAL14S1+uX9MnD/7ms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bNCywgAAAN0AAAAPAAAAAAAAAAAAAAAAAJgCAABkcnMvZG93&#10;bnJldi54bWxQSwUGAAAAAAQABAD1AAAAhwMAAAAA&#10;" fillcolor="blue" stroked="f"/>
                  <v:oval id="Oval 1496" o:spid="_x0000_s2160" style="position:absolute;left:47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1KcMA&#10;AADdAAAADwAAAGRycy9kb3ducmV2LnhtbERPTYvCMBC9L/gfwgje1lRdVqlGkYCwFw92Fa9jM7bV&#10;ZlKabK3/3iws7G0e73NWm97WoqPWV44VTMYJCOLcmYoLBcfv3fsChA/IBmvHpOBJHjbrwdsKU+Me&#10;fKAuC4WIIexTVFCG0KRS+rwki37sGuLIXV1rMUTYFtK0+IjhtpbTJPmUFiuODSU2pEvK79mPVaBv&#10;utOnuz5MtLudLuf9eZodZ0qNhv12CSJQH/7Ff+4vE+fPPu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B1KcMAAADdAAAADwAAAAAAAAAAAAAAAACYAgAAZHJzL2Rv&#10;d25yZXYueG1sUEsFBgAAAAAEAAQA9QAAAIgDAAAAAA==&#10;" fillcolor="blue" stroked="f"/>
                  <v:oval id="Oval 1497" o:spid="_x0000_s2161" style="position:absolute;left:47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hW8YA&#10;AADdAAAADwAAAGRycy9kb3ducmV2LnhtbESPT2vDMAzF74N9B6PBbqvTP4yS1S3FUNhlh2YtvWqx&#10;mqSN5RC7afbtq8NgN4n39N5Pq83oWzVQH5vABqaTDBRxGVzDlYHD9+5tCSomZIdtYDLwSxE26+en&#10;FeYu3HlPQ5EqJSEcczRQp9TlWseyJo9xEjpi0c6h95hk7SvterxLuG/1LMvetceGpaHGjmxN5bW4&#10;eQP2Ygd7vNr91IbL8ef0dZoVh7kxry/j9gNUojH9m/+uP53gzxeCK9/ICHr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hW8YAAADdAAAADwAAAAAAAAAAAAAAAACYAgAAZHJz&#10;L2Rvd25yZXYueG1sUEsFBgAAAAAEAAQA9QAAAIsDAAAAAA==&#10;" fillcolor="blue" stroked="f"/>
                  <v:oval id="Oval 1498" o:spid="_x0000_s2162" style="position:absolute;left:47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NEwMMA&#10;AADdAAAADwAAAGRycy9kb3ducmV2LnhtbERPTYvCMBC9L/gfwgje1lRdFq1GkYCwFw92Fa9jM7bV&#10;ZlKabK3/3iws7G0e73NWm97WoqPWV44VTMYJCOLcmYoLBcfv3fschA/IBmvHpOBJHjbrwdsKU+Me&#10;fKAuC4WIIexTVFCG0KRS+rwki37sGuLIXV1rMUTYFtK0+IjhtpbTJPmUFiuODSU2pEvK79mPVaBv&#10;utOnuz5MtLudLuf9eZodZ0qNhv12CSJQH/7Ff+4vE+fPPh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NEwMMAAADdAAAADwAAAAAAAAAAAAAAAACYAgAAZHJzL2Rv&#10;d25yZXYueG1sUEsFBgAAAAAEAAQA9QAAAIgDAAAAAA==&#10;" fillcolor="blue" stroked="f"/>
                  <v:oval id="Oval 1499" o:spid="_x0000_s2163" style="position:absolute;left:47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B7gMYA&#10;AADdAAAADwAAAGRycy9kb3ducmV2LnhtbESPQWvCQBCF74X+h2UKvdWNikVSV5EFoZceTBWv0+yY&#10;RLOzIbvG9N87h0JvM7w3732z2oy+VQP1sQlsYDrJQBGXwTVcGTh8796WoGJCdtgGJgO/FGGzfn5a&#10;Ye7Cnfc0FKlSEsIxRwN1Sl2udSxr8hgnoSMW7Rx6j0nWvtKux7uE+1bPsuxde2xYGmrsyNZUXoub&#10;N2AvdrDHq91Pbbgcf05fp1lxmBvz+jJuP0AlGtO/+e/60wn+fCH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B7gMYAAADdAAAADwAAAAAAAAAAAAAAAACYAgAAZHJz&#10;L2Rvd25yZXYueG1sUEsFBgAAAAAEAAQA9QAAAIsDAAAAAA==&#10;" fillcolor="blue" stroked="f"/>
                  <v:oval id="Oval 1500" o:spid="_x0000_s2164" style="position:absolute;left:47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eG8MA&#10;AADdAAAADwAAAGRycy9kb3ducmV2LnhtbERPTWvCQBC9F/wPyxS81U2UlpK6kbIg9OLBqHidZqdJ&#10;THY2ZLcx/nu3IPQ2j/c5681kOzHS4BvHCtJFAoK4dKbhSsHxsH15B+EDssHOMSm4kYdNPntaY2bc&#10;lfc0FqESMYR9hgrqEPpMSl/WZNEvXE8cuR83WAwRDpU0A15juO3kMknepMWGY0ONPemayrb4tQr0&#10;RY/61Op9qt3l9H3enZfFcaXU/Hn6/AARaAr/4of7y8T5q9c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eG8MAAADdAAAADwAAAAAAAAAAAAAAAACYAgAAZHJzL2Rv&#10;d25yZXYueG1sUEsFBgAAAAAEAAQA9QAAAIgDAAAAAA==&#10;" fillcolor="blue" stroked="f"/>
                  <v:oval id="Oval 1501" o:spid="_x0000_s2165" style="position:absolute;left:47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5AbMMA&#10;AADdAAAADwAAAGRycy9kb3ducmV2LnhtbERPTWvCQBC9F/wPyxS81Y0RRVJXKQtCLx5MDV7H7DSJ&#10;ZmdDdhvTf98VCt7m8T5nsxttKwbqfeNYwXyWgCAunWm4UnD62r+tQfiAbLB1TAp+ycNuO3nZYGbc&#10;nY805KESMYR9hgrqELpMSl/WZNHPXEccuW/XWwwR9pU0Pd5juG1lmiQrabHh2FBjR7qm8pb/WAX6&#10;qgdd3PRxrt21uJwP5zQ/LZSavo4f7yACjeEp/nd/mjh/sU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5AbMMAAADdAAAADwAAAAAAAAAAAAAAAACYAgAAZHJzL2Rv&#10;d25yZXYueG1sUEsFBgAAAAAEAAQA9QAAAIgDAAAAAA==&#10;" fillcolor="blue" stroked="f"/>
                  <v:oval id="Oval 1502" o:spid="_x0000_s2166" style="position:absolute;left:47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l98MA&#10;AADdAAAADwAAAGRycy9kb3ducmV2LnhtbERPTWvCQBC9F/wPyxS81Y0GRVJXKQtCLx5MDV7H7DSJ&#10;ZmdDdhvTf98VCt7m8T5nsxttKwbqfeNYwXyWgCAunWm4UnD62r+tQfiAbLB1TAp+ycNuO3nZYGbc&#10;nY805KESMYR9hgrqELpMSl/WZNHPXEccuW/XWwwR9pU0Pd5juG3lIklW0mLDsaHGjnRN5S3/sQr0&#10;VQ+6uOnjXLtrcTkfzov8lCo1fR0/3kEEGsNT/O/+NHF+ukz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Ll98MAAADdAAAADwAAAAAAAAAAAAAAAACYAgAAZHJzL2Rv&#10;d25yZXYueG1sUEsFBgAAAAAEAAQA9QAAAIgDAAAAAA==&#10;" fillcolor="blue" stroked="f"/>
                  <v:oval id="Oval 1503" o:spid="_x0000_s2167" style="position:absolute;left:47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t9g8MA&#10;AADdAAAADwAAAGRycy9kb3ducmV2LnhtbERPTYvCMBC9L/gfwgje1lTdFalGkYCwFw92Fa9jM7bV&#10;ZlKabK3/3iws7G0e73NWm97WoqPWV44VTMYJCOLcmYoLBcfv3fsChA/IBmvHpOBJHjbrwdsKU+Me&#10;fKAuC4WIIexTVFCG0KRS+rwki37sGuLIXV1rMUTYFtK0+IjhtpbTJJlLixXHhhIb0iXl9+zHKtA3&#10;3enTXR8m2t1Ol/P+PM2OM6VGw367BBGoD//iP/eXifNnnx/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t9g8MAAADdAAAADwAAAAAAAAAAAAAAAACYAgAAZHJzL2Rv&#10;d25yZXYueG1sUEsFBgAAAAAEAAQA9QAAAIgDAAAAAA==&#10;" fillcolor="blue" stroked="f"/>
                  <v:oval id="Oval 1504" o:spid="_x0000_s2168" style="position:absolute;left:47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fYGMIA&#10;AADdAAAADwAAAGRycy9kb3ducmV2LnhtbERPTYvCMBC9L/gfwgje1lTFRapRJCDsZQ92Fa9jM7bV&#10;ZlKaWOu/N8LC3ubxPme16W0tOmp95VjBZJyAIM6dqbhQcPjdfS5A+IBssHZMCp7kYbMefKwwNe7B&#10;e+qyUIgYwj5FBWUITSqlz0uy6MeuIY7cxbUWQ4RtIU2LjxhuazlNki9pseLYUGJDuqT8lt2tAn3V&#10;nT7e9H6i3fV4Pv2cptlhptRo2G+XIAL14V/85/42cf5sPo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9gYwgAAAN0AAAAPAAAAAAAAAAAAAAAAAJgCAABkcnMvZG93&#10;bnJldi54bWxQSwUGAAAAAAQABAD1AAAAhwMAAAAA&#10;" fillcolor="blue" stroked="f"/>
                  <v:oval id="Oval 1505" o:spid="_x0000_s2169" style="position:absolute;left:47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Gb8IA&#10;AADdAAAADwAAAGRycy9kb3ducmV2LnhtbERPTYvCMBC9C/sfwix401RlRapRloCwlz1YFa9jM9tW&#10;m0lpYq3/fiMI3ubxPme16W0tOmp95VjBZJyAIM6dqbhQcNhvRwsQPiAbrB2Tggd52Kw/BitMjbvz&#10;jrosFCKGsE9RQRlCk0rp85Is+rFriCP351qLIcK2kKbFewy3tZwmyVxarDg2lNiQLim/ZjerQF90&#10;p49XvZtodzmeT7+naXaYKTX87L+XIAL14S1+uX9MnD/7ms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UZvwgAAAN0AAAAPAAAAAAAAAAAAAAAAAJgCAABkcnMvZG93&#10;bnJldi54bWxQSwUGAAAAAAQABAD1AAAAhwMAAAAA&#10;" fillcolor="blue" stroked="f"/>
                  <v:oval id="Oval 1506" o:spid="_x0000_s2170" style="position:absolute;left:47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nj9MMA&#10;AADdAAAADwAAAGRycy9kb3ducmV2LnhtbERPTYvCMBC9L/gfwgje1lRlV6lGkYCwFw92Fa9jM7bV&#10;ZlKabK3/3iws7G0e73NWm97WoqPWV44VTMYJCOLcmYoLBcfv3fsChA/IBmvHpOBJHjbrwdsKU+Me&#10;fKAuC4WIIexTVFCG0KRS+rwki37sGuLIXV1rMUTYFtK0+IjhtpbTJPmUFiuODSU2pEvK79mPVaBv&#10;utOnuz5MtLudLuf9eZodZ0qNhv12CSJQH/7Ff+4vE+fPPu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nj9MMAAADdAAAADwAAAAAAAAAAAAAAAACYAgAAZHJzL2Rv&#10;d25yZXYueG1sUEsFBgAAAAAEAAQA9QAAAIgDAAAAAA==&#10;" fillcolor="blue" stroked="f"/>
                  <v:oval id="Oval 1507" o:spid="_x0000_s2171" style="position:absolute;left:47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Z3hsYA&#10;AADdAAAADwAAAGRycy9kb3ducmV2LnhtbESPQWvCQBCF74X+h2UKvdWNikVSV5EFoZceTBWv0+yY&#10;RLOzIbvG9N87h0JvM7w3732z2oy+VQP1sQlsYDrJQBGXwTVcGTh8796WoGJCdtgGJgO/FGGzfn5a&#10;Ye7Cnfc0FKlSEsIxRwN1Sl2udSxr8hgnoSMW7Rx6j0nWvtKux7uE+1bPsuxde2xYGmrsyNZUXoub&#10;N2AvdrDHq91Pbbgcf05fp1lxmBvz+jJuP0AlGtO/+e/60wn+fCG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Z3hsYAAADdAAAADwAAAAAAAAAAAAAAAACYAgAAZHJz&#10;L2Rvd25yZXYueG1sUEsFBgAAAAAEAAQA9QAAAIsDAAAAAA==&#10;" fillcolor="blue" stroked="f"/>
                  <v:oval id="Oval 1508" o:spid="_x0000_s2172" style="position:absolute;left:48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SHcMA&#10;AADdAAAADwAAAGRycy9kb3ducmV2LnhtbERPTYvCMBC9L/gfwgje1lRlF61GkYCwFw92Fa9jM7bV&#10;ZlKabK3/3iws7G0e73NWm97WoqPWV44VTMYJCOLcmYoLBcfv3fschA/IBmvHpOBJHjbrwdsKU+Me&#10;fKAuC4WIIexTVFCG0KRS+rwki37sGuLIXV1rMUTYFtK0+IjhtpbTJPmUFiuODSU2pEvK79mPVaBv&#10;utOnuz5MtLudLuf9eZodZ0qNhv12CSJQH/7Ff+4vE+fPPh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rSHcMAAADdAAAADwAAAAAAAAAAAAAAAACYAgAAZHJzL2Rv&#10;d25yZXYueG1sUEsFBgAAAAAEAAQA9QAAAIgDAAAAAA==&#10;" fillcolor="blue" stroked="f"/>
                  <v:oval id="Oval 1509" o:spid="_x0000_s2173" style="position:absolute;left:48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yxPcUA&#10;AADdAAAADwAAAGRycy9kb3ducmV2LnhtbESPQWvCQBCF70L/wzKCN92oICV1FVko9OLBVPE6ZqdJ&#10;NDsbstuY/vvOodDbDO/Ne99s96Nv1UB9bAIbWC4yUMRlcA1XBs6f7/NXUDEhO2wDk4EfirDfvUy2&#10;mLvw5BMNRaqUhHDM0UCdUpdrHcuaPMZF6IhF+wq9xyRrX2nX41PCfatXWbbRHhuWhho7sjWVj+Lb&#10;G7B3O9jLw56WNtwvt+vxuirOa2Nm0/HwBirRmP7Nf9cfTvDXG+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LE9xQAAAN0AAAAPAAAAAAAAAAAAAAAAAJgCAABkcnMv&#10;ZG93bnJldi54bWxQSwUGAAAAAAQABAD1AAAAigMAAAAA&#10;" fillcolor="blue" stroked="f"/>
                  <v:oval id="Oval 1510" o:spid="_x0000_s2174" style="position:absolute;left:48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AUpsIA&#10;AADdAAAADwAAAGRycy9kb3ducmV2LnhtbERPTYvCMBC9L+x/CLPgbU2rINI1yhIQvHiwKl5nm9m2&#10;2kxKE2v990YQvM3jfc5iNdhG9NT52rGCdJyAIC6cqblUcNivv+cgfEA22DgmBXfysFp+fiwwM+7G&#10;O+rzUIoYwj5DBVUIbSalLyqy6MeuJY7cv+sshgi7UpoObzHcNnKSJDNpsebYUGFLuqLikl+tAn3W&#10;vT5e9C7V7nz8O21Pk/wwVWr0Nfz+gAg0hLf45d6YOH86S+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MBSmwgAAAN0AAAAPAAAAAAAAAAAAAAAAAJgCAABkcnMvZG93&#10;bnJldi54bWxQSwUGAAAAAAQABAD1AAAAhwMAAAAA&#10;" fillcolor="blue" stroked="f"/>
                  <v:oval id="Oval 1511" o:spid="_x0000_s2175" style="position:absolute;left:48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KK0cIA&#10;AADdAAAADwAAAGRycy9kb3ducmV2LnhtbERPTYvCMBC9L+x/CLPgbU2tINI1yhIQvHiwKl5nm9m2&#10;2kxKE2v990YQvM3jfc5iNdhG9NT52rGCyTgBQVw4U3Op4LBff89B+IBssHFMCu7kYbX8/FhgZtyN&#10;d9TnoRQxhH2GCqoQ2kxKX1Rk0Y9dSxy5f9dZDBF2pTQd3mK4bWSaJDNpsebYUGFLuqLikl+tAn3W&#10;vT5e9G6i3fn4d9qe0vwwVWr0Nfz+gAg0hLf45d6YOH86S+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4orRwgAAAN0AAAAPAAAAAAAAAAAAAAAAAJgCAABkcnMvZG93&#10;bnJldi54bWxQSwUGAAAAAAQABAD1AAAAhwMAAAAA&#10;" fillcolor="blue" stroked="f"/>
                  <v:oval id="Oval 1512" o:spid="_x0000_s2176" style="position:absolute;left:48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4vSsIA&#10;AADdAAAADwAAAGRycy9kb3ducmV2LnhtbERPTYvCMBC9L/gfwgje1lQLIl2jSEDwsger4nW2Gdtq&#10;MylNttZ/v1kQvM3jfc5qM9hG9NT52rGC2TQBQVw4U3Op4HTcfS5B+IBssHFMCp7kYbMefawwM+7B&#10;B+rzUIoYwj5DBVUIbSalLyqy6KeuJY7c1XUWQ4RdKU2HjxhuGzlPkoW0WHNsqLAlXVFxz3+tAn3T&#10;vT7f9WGm3e38c/m+zPNTqtRkPGy/QAQawlv8cu9NnJ8uUvj/Jp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i9KwgAAAN0AAAAPAAAAAAAAAAAAAAAAAJgCAABkcnMvZG93&#10;bnJldi54bWxQSwUGAAAAAAQABAD1AAAAhwMAAAAA&#10;" fillcolor="blue" stroked="f"/>
                  <v:oval id="Oval 1513" o:spid="_x0000_s2177" style="position:absolute;left:48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e3PsIA&#10;AADdAAAADwAAAGRycy9kb3ducmV2LnhtbERPTYvCMBC9C/sfwix401RdRKpRloCwlz1YFa9jM9tW&#10;m0lpYq3/fiMI3ubxPme16W0tOmp95VjBZJyAIM6dqbhQcNhvRwsQPiAbrB2Tggd52Kw/BitMjbvz&#10;jrosFCKGsE9RQRlCk0rp85Is+rFriCP351qLIcK2kKbFewy3tZwmyVxarDg2lNiQLim/ZjerQF90&#10;p49XvZtodzmeT7+naXaYKTX87L+XIAL14S1+uX9MnD+bf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7c+wgAAAN0AAAAPAAAAAAAAAAAAAAAAAJgCAABkcnMvZG93&#10;bnJldi54bWxQSwUGAAAAAAQABAD1AAAAhwMAAAAA&#10;" fillcolor="blue" stroked="f"/>
                  <v:oval id="Oval 1514" o:spid="_x0000_s2178" style="position:absolute;left:48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sSpcIA&#10;AADdAAAADwAAAGRycy9kb3ducmV2LnhtbERPTYvCMBC9C/sfwix401RlRapRloCwlz1YFa9jM9tW&#10;m0lpYq3/fiMI3ubxPme16W0tOmp95VjBZJyAIM6dqbhQcNhvRwsQPiAbrB2Tggd52Kw/BitMjbvz&#10;jrosFCKGsE9RQRlCk0rp85Is+rFriCP351qLIcK2kKbFewy3tZwmyVxarDg2lNiQLim/ZjerQF90&#10;p49XvZtodzmeT7+naXaYKTX87L+XIAL14S1+uX9MnD+bf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xKlwgAAAN0AAAAPAAAAAAAAAAAAAAAAAJgCAABkcnMvZG93&#10;bnJldi54bWxQSwUGAAAAAAQABAD1AAAAhwMAAAAA&#10;" fillcolor="blue" stroked="f"/>
                  <v:oval id="Oval 1515" o:spid="_x0000_s2179" style="position:absolute;left:48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mM0sIA&#10;AADdAAAADwAAAGRycy9kb3ducmV2LnhtbERPTYvCMBC9L+x/CLPgbU1VKNI1yhIQvHiwKl5nm9m2&#10;2kxKE2v990YQvM3jfc5iNdhG9NT52rGCyTgBQVw4U3Op4LBff89B+IBssHFMCu7kYbX8/FhgZtyN&#10;d9TnoRQxhH2GCqoQ2kxKX1Rk0Y9dSxy5f9dZDBF2pTQd3mK4beQ0SVJpsebYUGFLuqLikl+tAn3W&#10;vT5e9G6i3fn4d9qepvlhptToa/j9ARFoCG/xy70xcf4sTe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2YzSwgAAAN0AAAAPAAAAAAAAAAAAAAAAAJgCAABkcnMvZG93&#10;bnJldi54bWxQSwUGAAAAAAQABAD1AAAAhwMAAAAA&#10;" fillcolor="blue" stroked="f"/>
                  <v:oval id="Oval 1516" o:spid="_x0000_s2180" style="position:absolute;left:48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UpScIA&#10;AADdAAAADwAAAGRycy9kb3ducmV2LnhtbERPTYvCMBC9L/gfwgje1lQFV6pRJCDsZQ92Fa9jM7bV&#10;ZlKaWOu/N8LC3ubxPme16W0tOmp95VjBZJyAIM6dqbhQcPjdfS5A+IBssHZMCp7kYbMefKwwNe7B&#10;e+qyUIgYwj5FBWUITSqlz0uy6MeuIY7cxbUWQ4RtIU2LjxhuazlNkrm0WHFsKLEhXVJ+y+5Wgb7q&#10;Th9vej/R7no8n35O0+wwU2o07LdLEIH68C/+c3+bOH82/4L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SlJwgAAAN0AAAAPAAAAAAAAAAAAAAAAAJgCAABkcnMvZG93&#10;bnJldi54bWxQSwUGAAAAAAQABAD1AAAAhwMAAAAA&#10;" fillcolor="blue" stroked="f"/>
                  <v:oval id="Oval 1517" o:spid="_x0000_s2181" style="position:absolute;left:48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q9O8UA&#10;AADdAAAADwAAAGRycy9kb3ducmV2LnhtbESPQWvCQBCF70L/wzKCN92oICV1FVko9OLBVPE6ZqdJ&#10;NDsbstuY/vvOodDbDO/Ne99s96Nv1UB9bAIbWC4yUMRlcA1XBs6f7/NXUDEhO2wDk4EfirDfvUy2&#10;mLvw5BMNRaqUhHDM0UCdUpdrHcuaPMZF6IhF+wq9xyRrX2nX41PCfatXWbbRHhuWhho7sjWVj+Lb&#10;G7B3O9jLw56WNtwvt+vxuirOa2Nm0/HwBirRmP7Nf9cfTvDXG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r07xQAAAN0AAAAPAAAAAAAAAAAAAAAAAJgCAABkcnMv&#10;ZG93bnJldi54bWxQSwUGAAAAAAQABAD1AAAAigMAAAAA&#10;" fillcolor="blue" stroked="f"/>
                  <v:oval id="Oval 1518" o:spid="_x0000_s2182" style="position:absolute;left:48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YYoMIA&#10;AADdAAAADwAAAGRycy9kb3ducmV2LnhtbERPTYvCMBC9L/gfwgje1lQFWatRJCDsZQ92Fa9jM7bV&#10;ZlKaWOu/N8LC3ubxPme16W0tOmp95VjBZJyAIM6dqbhQcPjdfX6B8AHZYO2YFDzJw2Y9+FhhatyD&#10;99RloRAxhH2KCsoQmlRKn5dk0Y9dQxy5i2sthgjbQpoWHzHc1nKaJHNpseLYUGJDuqT8lt2tAn3V&#10;nT7e9H6i3fV4Pv2cptlhptRo2G+XIAL14V/85/42cf5svoD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higwgAAAN0AAAAPAAAAAAAAAAAAAAAAAJgCAABkcnMvZG93&#10;bnJldi54bWxQSwUGAAAAAAQABAD1AAAAhwMAAAAA&#10;" fillcolor="blue" stroked="f"/>
                  <v:oval id="Oval 1519" o:spid="_x0000_s2183" style="position:absolute;left:48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n4MYA&#10;AADdAAAADwAAAGRycy9kb3ducmV2LnhtbESPQWvCQBCF74X+h2UKvdWNClZSV5EFoZceTBWv0+yY&#10;RLOzIbvG9N87h0JvM7w3732z2oy+VQP1sQlsYDrJQBGXwTVcGTh8796WoGJCdtgGJgO/FGGzfn5a&#10;Ye7Cnfc0FKlSEsIxRwN1Sl2udSxr8hgnoSMW7Rx6j0nWvtKux7uE+1bPsmyhPTYsDTV2ZGsqr8XN&#10;G7AXO9jj1e6nNlyOP6ev06w4zI15fRm3H6ASjenf/Hf96QR//i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Un4MYAAADdAAAADwAAAAAAAAAAAAAAAACYAgAAZHJz&#10;L2Rvd25yZXYueG1sUEsFBgAAAAAEAAQA9QAAAIsDAAAAAA==&#10;" fillcolor="blue" stroked="f"/>
                  <v:oval id="Oval 1520" o:spid="_x0000_s2184" style="position:absolute;left:48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Ce8MA&#10;AADdAAAADwAAAGRycy9kb3ducmV2LnhtbERPTWvCQBC9F/wPyxS81U0U2pK6kbIg9OLBqHidZqdJ&#10;THY2ZLcx/nu3IPQ2j/c5681kOzHS4BvHCtJFAoK4dKbhSsHxsH15B+EDssHOMSm4kYdNPntaY2bc&#10;lfc0FqESMYR9hgrqEPpMSl/WZNEvXE8cuR83WAwRDpU0A15juO3kMklepcWGY0ONPemayrb4tQr0&#10;RY/61Op9qt3l9H3enZfFcaXU/Hn6/AARaAr/4of7y8T5q7c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mCe8MAAADdAAAADwAAAAAAAAAAAAAAAACYAgAAZHJzL2Rv&#10;d25yZXYueG1sUEsFBgAAAAAEAAQA9QAAAIgDAAAAAA==&#10;" fillcolor="blue" stroked="f"/>
                  <v:oval id="Oval 1521" o:spid="_x0000_s2185" style="position:absolute;left:48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cDMMA&#10;AADdAAAADwAAAGRycy9kb3ducmV2LnhtbERPTWvCQBC9F/wPyxS81Y0RVFJXKQtCLx5MDV7H7DSJ&#10;ZmdDdhvTf98VCt7m8T5nsxttKwbqfeNYwXyWgCAunWm4UnD62r+tQfiAbLB1TAp+ycNuO3nZYGbc&#10;nY805KESMYR9hgrqELpMSl/WZNHPXEccuW/XWwwR9pU0Pd5juG1lmiRLabHh2FBjR7qm8pb/WAX6&#10;qgdd3PRxrt21uJwP5zQ/LZSavo4f7yACjeEp/nd/mjh/sUr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scDMMAAADdAAAADwAAAAAAAAAAAAAAAACYAgAAZHJzL2Rv&#10;d25yZXYueG1sUEsFBgAAAAAEAAQA9QAAAIgDAAAAAA==&#10;" fillcolor="blue" stroked="f"/>
                  <v:oval id="Oval 1522" o:spid="_x0000_s2186" style="position:absolute;left:48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e5l8MA&#10;AADdAAAADwAAAGRycy9kb3ducmV2LnhtbERPTWvCQBC9F/wPyxS81Y0GVFJXKQtCLx5MDV7H7DSJ&#10;ZmdDdhvTf98VCt7m8T5nsxttKwbqfeNYwXyWgCAunWm4UnD62r+tQfiAbLB1TAp+ycNuO3nZYGbc&#10;nY805KESMYR9hgrqELpMSl/WZNHPXEccuW/XWwwR9pU0Pd5juG3lIkmW0mLDsaHGjnRN5S3/sQr0&#10;VQ+6uOnjXLtrcTkfzov8lCo1fR0/3kEEGsNT/O/+NHF+ukr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e5l8MAAADdAAAADwAAAAAAAAAAAAAAAACYAgAAZHJzL2Rv&#10;d25yZXYueG1sUEsFBgAAAAAEAAQA9QAAAIgDAAAAAA==&#10;" fillcolor="blue" stroked="f"/>
                  <v:oval id="Oval 1523" o:spid="_x0000_s2187" style="position:absolute;left:48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4h48MA&#10;AADdAAAADwAAAGRycy9kb3ducmV2LnhtbERPTYvCMBC9L/gfwgje1lRdVqlGkYCwFw92Fa9jM7bV&#10;ZlKabK3/3iws7G0e73NWm97WoqPWV44VTMYJCOLcmYoLBcfv3fsChA/IBmvHpOBJHjbrwdsKU+Me&#10;fKAuC4WIIexTVFCG0KRS+rwki37sGuLIXV1rMUTYFtK0+IjhtpbTJPmUFiuODSU2pEvK79mPVaBv&#10;utOnuz5MtLudLuf9eZodZ0qNhv12CSJQH/7Ff+4vE+fP5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4h48MAAADdAAAADwAAAAAAAAAAAAAAAACYAgAAZHJzL2Rv&#10;d25yZXYueG1sUEsFBgAAAAAEAAQA9QAAAIgDAAAAAA==&#10;" fillcolor="blue" stroked="f"/>
                  <v:oval id="Oval 1524" o:spid="_x0000_s2188" style="position:absolute;left:48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EeMMA&#10;AADdAAAADwAAAGRycy9kb3ducmV2LnhtbERPTYvCMBC9L/gfwgje1lRlV6lGkYCwFw92Fa9jM7bV&#10;ZlKabK3/3iws7G0e73NWm97WoqPWV44VTMYJCOLcmYoLBcfv3fsChA/IBmvHpOBJHjbrwdsKU+Me&#10;fKAuC4WIIexTVFCG0KRS+rwki37sGuLIXV1rMUTYFtK0+IjhtpbTJPmUFiuODSU2pEvK79mPVaBv&#10;utOnuz5MtLudLuf9eZodZ0qNhv12CSJQH/7Ff+4vE+fP5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KEeMMAAADdAAAADwAAAAAAAAAAAAAAAACYAgAAZHJzL2Rv&#10;d25yZXYueG1sUEsFBgAAAAAEAAQA9QAAAIgDAAAAAA==&#10;" fillcolor="blue" stroked="f"/>
                  <v:oval id="Oval 1525" o:spid="_x0000_s2189" style="position:absolute;left:48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AaD8IA&#10;AADdAAAADwAAAGRycy9kb3ducmV2LnhtbERPTYvCMBC9L/gfwgje1lQFV6pRJCDsZQ92Fa9jM7bV&#10;ZlKaWOu/N8LC3ubxPme16W0tOmp95VjBZJyAIM6dqbhQcPjdfS5A+IBssHZMCp7kYbMefKwwNe7B&#10;e+qyUIgYwj5FBWUITSqlz0uy6MeuIY7cxbUWQ4RtIU2LjxhuazlNkrm0WHFsKLEhXVJ+y+5Wgb7q&#10;Th9vej/R7no8n35O0+wwU2o07LdLEIH68C/+c3+bOH/2NY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oPwgAAAN0AAAAPAAAAAAAAAAAAAAAAAJgCAABkcnMvZG93&#10;bnJldi54bWxQSwUGAAAAAAQABAD1AAAAhwMAAAAA&#10;" fillcolor="blue" stroked="f"/>
                  <v:oval id="Oval 1526" o:spid="_x0000_s2190" style="position:absolute;left:48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lMIA&#10;AADdAAAADwAAAGRycy9kb3ducmV2LnhtbERPTYvCMBC9C/sfwix401SFVapRloCwlz1YFa9jM9tW&#10;m0lpYq3/fiMI3ubxPme16W0tOmp95VjBZJyAIM6dqbhQcNhvRwsQPiAbrB2Tggd52Kw/BitMjbvz&#10;jrosFCKGsE9RQRlCk0rp85Is+rFriCP351qLIcK2kKbFewy3tZwmyZe0WHFsKLEhXVJ+zW5Wgb7o&#10;Th+vejfR7nI8n35P0+wwU2r42X8vQQTqw1v8cv+YOH82n8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L+UwgAAAN0AAAAPAAAAAAAAAAAAAAAAAJgCAABkcnMvZG93&#10;bnJldi54bWxQSwUGAAAAAAQABAD1AAAAhwMAAAAA&#10;" fillcolor="blue" stroked="f"/>
                  <v:oval id="Oval 1527" o:spid="_x0000_s2191" style="position:absolute;left:48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r5sYA&#10;AADdAAAADwAAAGRycy9kb3ducmV2LnhtbESPQWvCQBCF74X+h2UKvdWNClZSV5EFoZceTBWv0+yY&#10;RLOzIbvG9N87h0JvM7w3732z2oy+VQP1sQlsYDrJQBGXwTVcGTh8796WoGJCdtgGJgO/FGGzfn5a&#10;Ye7Cnfc0FKlSEsIxRwN1Sl2udSxr8hgnoSMW7Rx6j0nWvtKux7uE+1bPsmyhPTYsDTV2ZGsqr8XN&#10;G7AXO9jj1e6nNlyOP6ev06w4zI15fRm3H6ASjenf/Hf96QR//i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Mr5sYAAADdAAAADwAAAAAAAAAAAAAAAACYAgAAZHJz&#10;L2Rvd25yZXYueG1sUEsFBgAAAAAEAAQA9QAAAIsDAAAAAA==&#10;" fillcolor="blue" stroked="f"/>
                  <v:oval id="Oval 1528" o:spid="_x0000_s2192" style="position:absolute;left:48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OfcMA&#10;AADdAAAADwAAAGRycy9kb3ducmV2LnhtbERPTYvCMBC9L/gfwgje1lSFXa1GkYCwFw92Fa9jM7bV&#10;ZlKabK3/3iws7G0e73NWm97WoqPWV44VTMYJCOLcmYoLBcfv3fschA/IBmvHpOBJHjbrwdsKU+Me&#10;fKAuC4WIIexTVFCG0KRS+rwki37sGuLIXV1rMUTYFtK0+IjhtpbTJPmQFiuODSU2pEvK79mPVaBv&#10;utOnuz5MtLudLuf9eZodZ0qNhv12CSJQH/7Ff+4vE+fPPhf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OfcMAAADdAAAADwAAAAAAAAAAAAAAAACYAgAAZHJzL2Rv&#10;d25yZXYueG1sUEsFBgAAAAAEAAQA9QAAAIgDAAAAAA==&#10;" fillcolor="blue" stroked="f"/>
                  <v:oval id="Oval 1529" o:spid="_x0000_s2193" style="position:absolute;left:48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BXx8UA&#10;AADdAAAADwAAAGRycy9kb3ducmV2LnhtbESPQWvCQBCF70L/wzKCN92oUCR1FVko9OLBVPE6ZqdJ&#10;NDsbstuY/vvOodDbDO/Ne99s96Nv1UB9bAIbWC4yUMRlcA1XBs6f7/MNqJiQHbaBycAPRdjvXiZb&#10;zF148omGIlVKQjjmaKBOqcu1jmVNHuMidMSifYXeY5K1r7Tr8SnhvtWrLHvVHhuWhho7sjWVj+Lb&#10;G7B3O9jLw56WNtwvt+vxuirOa2Nm0/HwBirRmP7Nf9cfTvDXG+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cFfHxQAAAN0AAAAPAAAAAAAAAAAAAAAAAJgCAABkcnMv&#10;ZG93bnJldi54bWxQSwUGAAAAAAQABAD1AAAAigMAAAAA&#10;" fillcolor="blue" stroked="f"/>
                  <v:oval id="Oval 1530" o:spid="_x0000_s2194" style="position:absolute;left:48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yXMIA&#10;AADdAAAADwAAAGRycy9kb3ducmV2LnhtbERPTYvCMBC9L+x/CLPgbU2rIFKNsgQEL3uwKl7HZrat&#10;NpPSZGv990YQvM3jfc5yPdhG9NT52rGCdJyAIC6cqblUcNhvvucgfEA22DgmBXfysF59fiwxM+7G&#10;O+rzUIoYwj5DBVUIbSalLyqy6MeuJY7cn+sshgi7UpoObzHcNnKSJDNpsebYUGFLuqLimv9bBfqi&#10;e3286l2q3eV4Pv2eJvlhqtToa/hZgAg0hLf45d6aOH86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PJcwgAAAN0AAAAPAAAAAAAAAAAAAAAAAJgCAABkcnMvZG93&#10;bnJldi54bWxQSwUGAAAAAAQABAD1AAAAhwMAAAAA&#10;" fillcolor="blue" stroked="f"/>
                  <v:oval id="Oval 1531" o:spid="_x0000_s2195" style="position:absolute;left:48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5sK8IA&#10;AADdAAAADwAAAGRycy9kb3ducmV2LnhtbERPTYvCMBC9L+x/CLPgbU2tIFKNsgQEL3uwKl7HZrat&#10;NpPSZGv990YQvM3jfc5yPdhG9NT52rGCyTgBQVw4U3Op4LDffM9B+IBssHFMCu7kYb36/FhiZtyN&#10;d9TnoRQxhH2GCqoQ2kxKX1Rk0Y9dSxy5P9dZDBF2pTQd3mK4bWSaJDNpsebYUGFLuqLimv9bBfqi&#10;e3286t1Eu8vxfPo9pflhqtToa/hZgAg0hLf45d6aOH86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7mwrwgAAAN0AAAAPAAAAAAAAAAAAAAAAAJgCAABkcnMvZG93&#10;bnJldi54bWxQSwUGAAAAAAQABAD1AAAAhwMAAAAA&#10;" fillcolor="blue" stroked="f"/>
                  <v:oval id="Oval 1532" o:spid="_x0000_s2196" style="position:absolute;left:48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LJsMIA&#10;AADdAAAADwAAAGRycy9kb3ducmV2LnhtbERPTYvCMBC9C/sfwix401QLItUoS0Dw4sGqeB2b2bba&#10;TEoTa/33m4WFvc3jfc56O9hG9NT52rGC2TQBQVw4U3Op4HzaTZYgfEA22DgmBW/ysN18jNaYGffi&#10;I/V5KEUMYZ+hgiqENpPSFxVZ9FPXEkfu23UWQ4RdKU2HrxhuGzlPkoW0WHNsqLAlXVHxyJ9Wgb7r&#10;Xl8e+jjT7n65XQ/XeX5OlRp/Dl8rEIGG8C/+c+9NnJ8uU/j9Jp4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osmwwgAAAN0AAAAPAAAAAAAAAAAAAAAAAJgCAABkcnMvZG93&#10;bnJldi54bWxQSwUGAAAAAAQABAD1AAAAhwMAAAAA&#10;" fillcolor="blue" stroked="f"/>
                  <v:oval id="Oval 1533" o:spid="_x0000_s2197" style="position:absolute;left:49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RxMIA&#10;AADdAAAADwAAAGRycy9kb3ducmV2LnhtbERPS4vCMBC+L+x/CLPgbU19IFKNsgQW9uLBqngdm7Gt&#10;NpPSZGv990YQvM3H95zlure16Kj1lWMFo2ECgjh3puJCwX73+z0H4QOywdoxKbiTh/Xq82OJqXE3&#10;3lKXhULEEPYpKihDaFIpfV6SRT90DXHkzq61GCJsC2lavMVwW8txksykxYpjQ4kN6ZLya/ZvFeiL&#10;7vThqrcj7S6H03FzHGf7iVKDr/5nASJQH97il/vPxPmT+RSe38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S1HEwgAAAN0AAAAPAAAAAAAAAAAAAAAAAJgCAABkcnMvZG93&#10;bnJldi54bWxQSwUGAAAAAAQABAD1AAAAhwMAAAAA&#10;" fillcolor="blue" stroked="f"/>
                  <v:oval id="Oval 1534" o:spid="_x0000_s2198" style="position:absolute;left:49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0X8IA&#10;AADdAAAADwAAAGRycy9kb3ducmV2LnhtbERPTYvCMBC9L+x/CLPgbU1VFKlGWQILe/FgVbyOzdhW&#10;m0lpsrX+eyMI3ubxPme57m0tOmp95VjBaJiAIM6dqbhQsN/9fs9B+IBssHZMCu7kYb36/FhiatyN&#10;t9RloRAxhH2KCsoQmlRKn5dk0Q9dQxy5s2sthgjbQpoWbzHc1nKcJDNpseLYUGJDuqT8mv1bBfqi&#10;O3246u1Iu8vhdNwcx9l+otTgq/9ZgAjUh7f45f4zcf5kPoX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B/RfwgAAAN0AAAAPAAAAAAAAAAAAAAAAAJgCAABkcnMvZG93&#10;bnJldi54bWxQSwUGAAAAAAQABAD1AAAAhwMAAAAA&#10;" fillcolor="blue" stroked="f"/>
                  <v:oval id="Oval 1535" o:spid="_x0000_s2199" style="position:absolute;left:49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qKMEA&#10;AADdAAAADwAAAGRycy9kb3ducmV2LnhtbERPTYvCMBC9C/6HMAveNFVBpBplCQh78WBVvI7N2Fab&#10;SWmytfvvN4LgbR7vc9bb3taio9ZXjhVMJwkI4tyZigsFp+NuvAThA7LB2jEp+CMP281wsMbUuCcf&#10;qMtCIWII+xQVlCE0qZQ+L8min7iGOHI311oMEbaFNC0+Y7it5SxJFtJixbGhxIZ0Sfkj+7UK9F13&#10;+vzQh6l29/P1sr/MstNcqdFX/70CEagPH/Hb/WPi/PlyAa9v4gl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VaijBAAAA3QAAAA8AAAAAAAAAAAAAAAAAmAIAAGRycy9kb3du&#10;cmV2LnhtbFBLBQYAAAAABAAEAPUAAACGAwAAAAA=&#10;" fillcolor="blue" stroked="f"/>
                  <v:oval id="Oval 1536" o:spid="_x0000_s2200" style="position:absolute;left:49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nPs8IA&#10;AADdAAAADwAAAGRycy9kb3ducmV2LnhtbERPTYvCMBC9L+x/CLPgbU1VUKlGWQILe/FgVbyOzdhW&#10;m0lpsrX+eyMI3ubxPme57m0tOmp95VjBaJiAIM6dqbhQsN/9fs9B+IBssHZMCu7kYb36/FhiatyN&#10;t9RloRAxhH2KCsoQmlRKn5dk0Q9dQxy5s2sthgjbQpoWbzHc1nKcJFNpseLYUGJDuqT8mv1bBfqi&#10;O3246u1Iu8vhdNwcx9l+otTgq/9ZgAjUh7f45f4zcf5kPoP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c+zwgAAAN0AAAAPAAAAAAAAAAAAAAAAAJgCAABkcnMvZG93&#10;bnJldi54bWxQSwUGAAAAAAQABAD1AAAAhwMAAAAA&#10;" fillcolor="blue" stroked="f"/>
                  <v:oval id="Oval 1537" o:spid="_x0000_s2201" style="position:absolute;left:49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bwcUA&#10;AADdAAAADwAAAGRycy9kb3ducmV2LnhtbESPQWvCQBCF70L/wzKCN92oUCR1FVko9OLBVPE6ZqdJ&#10;NDsbstuY/vvOodDbDO/Ne99s96Nv1UB9bAIbWC4yUMRlcA1XBs6f7/MNqJiQHbaBycAPRdjvXiZb&#10;zF148omGIlVKQjjmaKBOqcu1jmVNHuMidMSifYXeY5K1r7Tr8SnhvtWrLHvVHhuWhho7sjWVj+Lb&#10;G7B3O9jLw56WNtwvt+vxuirOa2Nm0/HwBirRmP7Nf9cfTvDXG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lvBxQAAAN0AAAAPAAAAAAAAAAAAAAAAAJgCAABkcnMv&#10;ZG93bnJldi54bWxQSwUGAAAAAAQABAD1AAAAigMAAAAA&#10;" fillcolor="blue" stroked="f"/>
                  <v:oval id="Oval 1538" o:spid="_x0000_s2202" style="position:absolute;left:49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r+WsIA&#10;AADdAAAADwAAAGRycy9kb3ducmV2LnhtbERPTYvCMBC9C/sfwix401SFRatRloCwlz1YFa9jM9tW&#10;m0lpYq3/fiMI3ubxPme16W0tOmp95VjBZJyAIM6dqbhQcNhvR3MQPiAbrB2Tggd52Kw/BitMjbvz&#10;jrosFCKGsE9RQRlCk0rp85Is+rFriCP351qLIcK2kKbFewy3tZwmyZe0WHFsKLEhXVJ+zW5Wgb7o&#10;Th+vejfR7nI8n35P0+wwU2r42X8vQQTqw1v8cv+YOH82X8D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Sv5awgAAAN0AAAAPAAAAAAAAAAAAAAAAAJgCAABkcnMvZG93&#10;bnJldi54bWxQSwUGAAAAAAQABAD1AAAAhwMAAAAA&#10;" fillcolor="blue" stroked="f"/>
                  <v:oval id="Oval 1539" o:spid="_x0000_s2203" style="position:absolute;left:49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nBGsYA&#10;AADdAAAADwAAAGRycy9kb3ducmV2LnhtbESPQWvCQBCF74X+h2UKvdWNClJTV5EFoZceTBWv0+yY&#10;RLOzIbvG9N87h0JvM7w3732z2oy+VQP1sQlsYDrJQBGXwTVcGTh8797eQcWE7LANTAZ+KcJm/fy0&#10;wtyFO+9pKFKlJIRjjgbqlLpc61jW5DFOQkcs2jn0HpOsfaVdj3cJ962eZdlCe2xYGmrsyNZUXoub&#10;N2AvdrDHq91Pbbgcf05fp1lxmBvz+jJuP0AlGtO/+e/60wn+fCn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nBGsYAAADdAAAADwAAAAAAAAAAAAAAAACYAgAAZHJz&#10;L2Rvd25yZXYueG1sUEsFBgAAAAAEAAQA9QAAAIsDAAAAAA==&#10;" fillcolor="blue" stroked="f"/>
                  <v:oval id="Oval 1540" o:spid="_x0000_s2204" style="position:absolute;left:49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kgcMA&#10;AADdAAAADwAAAGRycy9kb3ducmV2LnhtbERPTWvCQBC9F/wPyxS81U0USpu6kbIg9OLBqHidZqdJ&#10;THY2ZLcx/nu3IPQ2j/c5681kOzHS4BvHCtJFAoK4dKbhSsHxsH15A+EDssHOMSm4kYdNPntaY2bc&#10;lfc0FqESMYR9hgrqEPpMSl/WZNEvXE8cuR83WAwRDpU0A15juO3kMklepcWGY0ONPemayrb4tQr0&#10;RY/61Op9qt3l9H3enZfFcaXU/Hn6/AARaAr/4of7y8T5q/c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VkgcMAAADdAAAADwAAAAAAAAAAAAAAAACYAgAAZHJzL2Rv&#10;d25yZXYueG1sUEsFBgAAAAAEAAQA9QAAAIgDAAAAAA==&#10;" fillcolor="blue" stroked="f"/>
                  <v:oval id="Oval 1541" o:spid="_x0000_s2205" style="position:absolute;left:49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f69sMA&#10;AADdAAAADwAAAGRycy9kb3ducmV2LnhtbERPTWvCQBC9F/wPyxS81Y0RRFNXKQtCLx5MDV7H7DSJ&#10;ZmdDdhvTf98VCt7m8T5nsxttKwbqfeNYwXyWgCAunWm4UnD62r+tQPiAbLB1TAp+ycNuO3nZYGbc&#10;nY805KESMYR9hgrqELpMSl/WZNHPXEccuW/XWwwR9pU0Pd5juG1lmiRLabHh2FBjR7qm8pb/WAX6&#10;qgdd3PRxrt21uJwP5zQ/LZSavo4f7yACjeEp/nd/mjh/sU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f69sMAAADdAAAADwAAAAAAAAAAAAAAAACYAgAAZHJzL2Rv&#10;d25yZXYueG1sUEsFBgAAAAAEAAQA9QAAAIgDAAAAAA==&#10;" fillcolor="blue" stroked="f"/>
                  <v:oval id="Oval 1542" o:spid="_x0000_s2206" style="position:absolute;left:49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tfbcMA&#10;AADdAAAADwAAAGRycy9kb3ducmV2LnhtbERPTWvCQBC9F/wPyxS81Y0GRFNXKQtCLx5MDV7H7DSJ&#10;ZmdDdhvTf98VCt7m8T5nsxttKwbqfeNYwXyWgCAunWm4UnD62r+tQPiAbLB1TAp+ycNuO3nZYGbc&#10;nY805KESMYR9hgrqELpMSl/WZNHPXEccuW/XWwwR9pU0Pd5juG3lIkmW0mLDsaHGjnRN5S3/sQr0&#10;VQ+6uOnjXLtrcTkfzov8lCo1fR0/3kEEGsNT/O/+NHF+uk7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tfbcMAAADdAAAADwAAAAAAAAAAAAAAAACYAgAAZHJzL2Rv&#10;d25yZXYueG1sUEsFBgAAAAAEAAQA9QAAAIgDAAAAAA==&#10;" fillcolor="blue" stroked="f"/>
                  <v:oval id="Oval 1543" o:spid="_x0000_s2207" style="position:absolute;left:49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LHGcMA&#10;AADdAAAADwAAAGRycy9kb3ducmV2LnhtbERPTYvCMBC9L/gfwgje1lRdFq1GkYCwFw92Fa9jM7bV&#10;ZlKabK3/3iws7G0e73NWm97WoqPWV44VTMYJCOLcmYoLBcfv3fschA/IBmvHpOBJHjbrwdsKU+Me&#10;fKAuC4WIIexTVFCG0KRS+rwki37sGuLIXV1rMUTYFtK0+IjhtpbTJPmUFiuODSU2pEvK79mPVaBv&#10;utOnuz5MtLudLuf9eZodZ0qNhv12CSJQH/7Ff+4vE+fPF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LHGcMAAADdAAAADwAAAAAAAAAAAAAAAACYAgAAZHJzL2Rv&#10;d25yZXYueG1sUEsFBgAAAAAEAAQA9QAAAIgDAAAAAA==&#10;" fillcolor="blue" stroked="f"/>
                  <v:oval id="Oval 1544" o:spid="_x0000_s2208" style="position:absolute;left:49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5igsMA&#10;AADdAAAADwAAAGRycy9kb3ducmV2LnhtbERPTYvCMBC9L/gfwgje1lRlF61GkYCwFw92Fa9jM7bV&#10;ZlKabK3/3iws7G0e73NWm97WoqPWV44VTMYJCOLcmYoLBcfv3fschA/IBmvHpOBJHjbrwdsKU+Me&#10;fKAuC4WIIexTVFCG0KRS+rwki37sGuLIXV1rMUTYFtK0+IjhtpbTJPmUFiuODSU2pEvK79mPVaBv&#10;utOnuz5MtLudLuf9eZodZ0qNhv12CSJQH/7Ff+4vE+fPF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5igsMAAADdAAAADwAAAAAAAAAAAAAAAACYAgAAZHJzL2Rv&#10;d25yZXYueG1sUEsFBgAAAAAEAAQA9QAAAIgDAAAAAA==&#10;" fillcolor="blue" stroked="f"/>
                  <v:oval id="Oval 1545" o:spid="_x0000_s2209" style="position:absolute;left:49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z89cIA&#10;AADdAAAADwAAAGRycy9kb3ducmV2LnhtbERPTYvCMBC9L/gfwgje1lQFWatRJCDsZQ92Fa9jM7bV&#10;ZlKaWOu/N8LC3ubxPme16W0tOmp95VjBZJyAIM6dqbhQcPjdfX6B8AHZYO2YFDzJw2Y9+FhhatyD&#10;99RloRAxhH2KCsoQmlRKn5dk0Y9dQxy5i2sthgjbQpoWHzHc1nKaJHNpseLYUGJDuqT8lt2tAn3V&#10;nT7e9H6i3fV4Pv2cptlhptRo2G+XIAL14V/85/42cf5sMY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Pz1wgAAAN0AAAAPAAAAAAAAAAAAAAAAAJgCAABkcnMvZG93&#10;bnJldi54bWxQSwUGAAAAAAQABAD1AAAAhwMAAAAA&#10;" fillcolor="blue" stroked="f"/>
                  <v:oval id="Oval 1546" o:spid="_x0000_s2210" style="position:absolute;left:49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ZbsMA&#10;AADdAAAADwAAAGRycy9kb3ducmV2LnhtbERPTYvCMBC9L/gfwgje1lSFXa1GkYCwFw92Fa9jM7bV&#10;ZlKabK3/3iws7G0e73NWm97WoqPWV44VTMYJCOLcmYoLBcfv3fschA/IBmvHpOBJHjbrwdsKU+Me&#10;fKAuC4WIIexTVFCG0KRS+rwki37sGuLIXV1rMUTYFtK0+IjhtpbTJPmQFiuODSU2pEvK79mPVaBv&#10;utOnuz5MtLudLuf9eZodZ0qNhv12CSJQH/7Ff+4vE+fPFp/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BZbsMAAADdAAAADwAAAAAAAAAAAAAAAACYAgAAZHJzL2Rv&#10;d25yZXYueG1sUEsFBgAAAAAEAAQA9QAAAIgDAAAAAA==&#10;" fillcolor="blue" stroked="f"/>
                  <v:oval id="Oval 1547" o:spid="_x0000_s2211" style="position:absolute;left:49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HMYA&#10;AADdAAAADwAAAGRycy9kb3ducmV2LnhtbESPQWvCQBCF74X+h2UKvdWNClJTV5EFoZceTBWv0+yY&#10;RLOzIbvG9N87h0JvM7w3732z2oy+VQP1sQlsYDrJQBGXwTVcGTh8797eQcWE7LANTAZ+KcJm/fy0&#10;wtyFO+9pKFKlJIRjjgbqlLpc61jW5DFOQkcs2jn0HpOsfaVdj3cJ962eZdlCe2xYGmrsyNZUXoub&#10;N2AvdrDHq91Pbbgcf05fp1lxmBvz+jJuP0AlGtO/+e/60wn+fCm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NHMYAAADdAAAADwAAAAAAAAAAAAAAAACYAgAAZHJz&#10;L2Rvd25yZXYueG1sUEsFBgAAAAAEAAQA9QAAAIsDAAAAAA==&#10;" fillcolor="blue" stroked="f"/>
                  <v:oval id="Oval 1548" o:spid="_x0000_s2212" style="position:absolute;left:49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oh8IA&#10;AADdAAAADwAAAGRycy9kb3ducmV2LnhtbERPTYvCMBC9L+x/CLPgbU1VEK1GWQILe/FgVbyOzdhW&#10;m0lpsrX+eyMI3ubxPme57m0tOmp95VjBaJiAIM6dqbhQsN/9fs9A+IBssHZMCu7kYb36/FhiatyN&#10;t9RloRAxhH2KCsoQmlRKn5dk0Q9dQxy5s2sthgjbQpoWbzHc1nKcJFNpseLYUGJDuqT8mv1bBfqi&#10;O3246u1Iu8vhdNwcx9l+otTgq/9ZgAjUh7f45f4zcf5kPof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2iHwgAAAN0AAAAPAAAAAAAAAAAAAAAAAJgCAABkcnMvZG93&#10;bnJldi54bWxQSwUGAAAAAAQABAD1AAAAhwMAAAAA&#10;" fillcolor="blue" stroked="f"/>
                  <v:oval id="Oval 1549" o:spid="_x0000_s2213" style="position:absolute;left:49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Z+MYA&#10;AADdAAAADwAAAGRycy9kb3ducmV2LnhtbESPQWvCQBCF70L/wzIFb7rRSimpq5SFgpceTBWv0+w0&#10;iWZnQ3aN8d87h0JvM7w3732z3o6+VQP1sQlsYDHPQBGXwTVcGTh8f87eQMWE7LANTAbuFGG7eZqs&#10;MXfhxnsailQpCeGYo4E6pS7XOpY1eYzz0BGL9ht6j0nWvtKux5uE+1Yvs+xVe2xYGmrsyNZUXoqr&#10;N2DPdrDHi90vbDgff05fp2VxeDFm+jx+vINKNKZ/89/1zgn+KhN++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mZ+MYAAADdAAAADwAAAAAAAAAAAAAAAACYAgAAZHJz&#10;L2Rvd25yZXYueG1sUEsFBgAAAAAEAAQA9QAAAIsDAAAAAA==&#10;" fillcolor="blue" stroked="f"/>
                  <v:oval id="Oval 1550" o:spid="_x0000_s2214" style="position:absolute;left:49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U8Y8IA&#10;AADdAAAADwAAAGRycy9kb3ducmV2LnhtbERPTYvCMBC9L+x/CLPgbU2ryyLVKEtA8OLBqngdm9m2&#10;2kxKE2v992ZB2Ns83ucsVoNtRE+drx0rSMcJCOLCmZpLBYf9+nMGwgdkg41jUvAgD6vl+9sCM+Pu&#10;vKM+D6WIIewzVFCF0GZS+qIii37sWuLI/brOYoiwK6Xp8B7DbSMnSfItLdYcGypsSVdUXPObVaAv&#10;utfHq96l2l2O59P2NMkPU6VGH8PPHESgIfyLX+6NifO/k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TxjwgAAAN0AAAAPAAAAAAAAAAAAAAAAAJgCAABkcnMvZG93&#10;bnJldi54bWxQSwUGAAAAAAQABAD1AAAAhwMAAAAA&#10;" fillcolor="blue" stroked="f"/>
                  <v:oval id="Oval 1551" o:spid="_x0000_s2215" style="position:absolute;left:49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iFMQA&#10;AADdAAAADwAAAGRycy9kb3ducmV2LnhtbERPPWvDMBDdC/0P4grdGjluKMGJHIog0KVD3JisF+tq&#10;O7ZOxlIc999XgUK3e7zP2+5m24uJRt86VrBcJCCIK2darhUcv/YvaxA+IBvsHZOCH/Kwyx8ftpgZ&#10;d+MDTUWoRQxhn6GCJoQhk9JXDVn0CzcQR+7bjRZDhGMtzYi3GG57mSbJm7TYcmxocCDdUNUVV6tA&#10;X/Sky04fltpdyvPp85QWx1elnp/m9w2IQHP4F/+5P0ycv0p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XohTEAAAA3QAAAA8AAAAAAAAAAAAAAAAAmAIAAGRycy9k&#10;b3ducmV2LnhtbFBLBQYAAAAABAAEAPUAAACJAwAAAAA=&#10;" fillcolor="blue" stroked="f"/>
                  <v:oval id="Oval 1552" o:spid="_x0000_s2216" style="position:absolute;left:49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sHj8IA&#10;AADdAAAADwAAAGRycy9kb3ducmV2LnhtbERPS4vCMBC+C/sfwgjeNPWBSNcoEljYiwe7itexmW2r&#10;zaQ02Vr/vREWvM3H95z1tre16Kj1lWMF00kCgjh3puJCwfHna7wC4QOywdoxKXiQh+3mY7DG1Lg7&#10;H6jLQiFiCPsUFZQhNKmUPi/Jop+4hjhyv661GCJsC2lavMdwW8tZkiylxYpjQ4kN6ZLyW/ZnFeir&#10;7vTppg9T7a6ny3l/nmXHuVKjYb/7BBGoD2/xv/vbxPmLZA6vb+IJ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2wePwgAAAN0AAAAPAAAAAAAAAAAAAAAAAJgCAABkcnMvZG93&#10;bnJldi54bWxQSwUGAAAAAAQABAD1AAAAhwMAAAAA&#10;" fillcolor="blue" stroked="f"/>
                  <v:oval id="Oval 1553" o:spid="_x0000_s2217" style="position:absolute;left:49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Kf+8IA&#10;AADdAAAADwAAAGRycy9kb3ducmV2LnhtbERPS4vCMBC+L/gfwgje1tQHy1KNIgHBiwe7itfZZmyr&#10;zaQ0sdZ/b4SFvc3H95zlure16Kj1lWMFk3ECgjh3puJCwfFn+/kNwgdkg7VjUvAkD+vV4GOJqXEP&#10;PlCXhULEEPYpKihDaFIpfV6SRT92DXHkLq61GCJsC2lafMRwW8tpknxJixXHhhIb0iXlt+xuFeir&#10;7vTppg8T7a6n3/P+PM2OM6VGw36zABGoD//iP/fOxPnzZA7vb+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Mp/7wgAAAN0AAAAPAAAAAAAAAAAAAAAAAJgCAABkcnMvZG93&#10;bnJldi54bWxQSwUGAAAAAAQABAD1AAAAhwMAAAAA&#10;" fillcolor="blue" stroked="f"/>
                  <v:oval id="Oval 1554" o:spid="_x0000_s2218" style="position:absolute;left:49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46YMIA&#10;AADdAAAADwAAAGRycy9kb3ducmV2LnhtbERPS2sCMRC+C/0PYQRvmlVrKVujlEDBiwdXxet0M+4z&#10;k2WTrtt/3xQKvc3H95ztfrStGKj3lWMFy0UCgjh3puJCweX8MX8F4QOywdYxKfgmD/vd02SLqXEP&#10;PtGQhULEEPYpKihD6FIpfV6SRb9wHXHk7q63GCLsC2l6fMRw28pVkrxIixXHhhI70iXlTfZlFeha&#10;D/ra6NNSu/r6eTveVtllrdRsOr6/gQg0hn/xn/tg4vznZAO/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fjpgwgAAAN0AAAAPAAAAAAAAAAAAAAAAAJgCAABkcnMvZG93&#10;bnJldi54bWxQSwUGAAAAAAQABAD1AAAAhwMAAAAA&#10;" fillcolor="blue" stroked="f"/>
                  <v:oval id="Oval 1555" o:spid="_x0000_s2219" style="position:absolute;left:49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ykF8IA&#10;AADdAAAADwAAAGRycy9kb3ducmV2LnhtbERPS4vCMBC+C/6HMII3TX0gSzWKBIS9eLCreJ1txrba&#10;TEqTrfXfm4WFvc3H95zNrre16Kj1lWMFs2kCgjh3puJCwfnrMPkA4QOywdoxKXiRh912ONhgatyT&#10;T9RloRAxhH2KCsoQmlRKn5dk0U9dQxy5m2sthgjbQpoWnzHc1nKeJCtpseLYUGJDuqT8kf1YBfqu&#10;O3156NNMu/vl+3q8zrPzQqnxqN+vQQTqw7/4z/1p4vxlsoLfb+IJcvs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rKQXwgAAAN0AAAAPAAAAAAAAAAAAAAAAAJgCAABkcnMvZG93&#10;bnJldi54bWxQSwUGAAAAAAQABAD1AAAAhwMAAAAA&#10;" fillcolor="blue" stroked="f"/>
                  <v:oval id="Oval 1556" o:spid="_x0000_s2220" style="position:absolute;left:49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BjMIA&#10;AADdAAAADwAAAGRycy9kb3ducmV2LnhtbERPS2sCMRC+C/0PYQRvmlWLLVujlEDBiwdXxet0M+4z&#10;k2WTrtt/3xQKvc3H95ztfrStGKj3lWMFy0UCgjh3puJCweX8MX8F4QOywdYxKfgmD/vd02SLqXEP&#10;PtGQhULEEPYpKihD6FIpfV6SRb9wHXHk7q63GCLsC2l6fMRw28pVkmykxYpjQ4kd6ZLyJvuyCnSt&#10;B31t9GmpXX39vB1vq+yyVmo2Hd/fQAQaw7/4z30wcf5z8gK/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AGMwgAAAN0AAAAPAAAAAAAAAAAAAAAAAJgCAABkcnMvZG93&#10;bnJldi54bWxQSwUGAAAAAAQABAD1AAAAhwMAAAAA&#10;" fillcolor="blue" stroked="f"/>
                  <v:oval id="Oval 1557" o:spid="_x0000_s2221" style="position:absolute;left:49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sYA&#10;AADdAAAADwAAAGRycy9kb3ducmV2LnhtbESPQWvCQBCF70L/wzIFb7rRSimpq5SFgpceTBWv0+w0&#10;iWZnQ3aN8d87h0JvM7w3732z3o6+VQP1sQlsYDHPQBGXwTVcGTh8f87eQMWE7LANTAbuFGG7eZqs&#10;MXfhxnsailQpCeGYo4E6pS7XOpY1eYzz0BGL9ht6j0nWvtKux5uE+1Yvs+xVe2xYGmrsyNZUXoqr&#10;N2DPdrDHi90vbDgff05fp2VxeDFm+jx+vINKNKZ/89/1zgn+KhN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V/sYAAADdAAAADwAAAAAAAAAAAAAAAACYAgAAZHJz&#10;L2Rvd25yZXYueG1sUEsFBgAAAAAEAAQA9QAAAIsDAAAAAA==&#10;" fillcolor="blue" stroked="f"/>
                  <v:oval id="Oval 1558" o:spid="_x0000_s2222" style="position:absolute;left:49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MwZcIA&#10;AADdAAAADwAAAGRycy9kb3ducmV2LnhtbERPS2sCMRC+C/0PYQRvmlWLtFujlEDBiwdXxet0M+4z&#10;k2WTrtt/3xQKvc3H95ztfrStGKj3lWMFy0UCgjh3puJCweX8MX8B4QOywdYxKfgmD/vd02SLqXEP&#10;PtGQhULEEPYpKihD6FIpfV6SRb9wHXHk7q63GCLsC2l6fMRw28pVkmykxYpjQ4kd6ZLyJvuyCnSt&#10;B31t9GmpXX39vB1vq+yyVmo2Hd/fQAQaw7/4z30wcf5z8g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zBlwgAAAN0AAAAPAAAAAAAAAAAAAAAAAJgCAABkcnMvZG93&#10;bnJldi54bWxQSwUGAAAAAAQABAD1AAAAhwMAAAAA&#10;" fillcolor="blue" stroked="f"/>
                  <v:oval id="Oval 1559" o:spid="_x0000_s2223" style="position:absolute;left:49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PJcYA&#10;AADdAAAADwAAAGRycy9kb3ducmV2LnhtbESPQWvDMAyF74P9B6NCb6uTdoyR1S3FMNilh2YtvWqx&#10;lqSN5RB7afrvp8NgN4n39N6n9XbynRppiG1gA/kiA0VcBddybeD4+f70CiomZIddYDJwpwjbzePD&#10;GgsXbnygsUy1khCOBRpoUuoLrWPVkMe4CD2xaN9h8JhkHWrtBrxJuO/0MstetMeWpaHBnmxD1bX8&#10;8QbsxY72dLWH3IbL6eu8Py/L48qY+WzavYFKNKV/89/1hxP85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APJcYAAADdAAAADwAAAAAAAAAAAAAAAACYAgAAZHJz&#10;L2Rvd25yZXYueG1sUEsFBgAAAAAEAAQA9QAAAIsDAAAAAA==&#10;" fillcolor="blue" stroked="f"/>
                  <v:oval id="Oval 1560" o:spid="_x0000_s2224" style="position:absolute;left:49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qvsQA&#10;AADdAAAADwAAAGRycy9kb3ducmV2LnhtbERPPWvDMBDdC/0P4grdGtlpKMGJHIog0KVD3JisF+tq&#10;O7ZOxlIc999XgUK3e7zP2+5m24uJRt86VpAuEhDElTMt1wqOX/uXNQgfkA32jknBD3nY5Y8PW8yM&#10;u/GBpiLUIoawz1BBE8KQSemrhiz6hRuII/ftRoshwrGWZsRbDLe9XCbJm7TYcmxocCDdUNUVV6tA&#10;X/Sky04fUu0u5fn0eVoWx1elnp/m9w2IQHP4F/+5P0ycv0p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qr7EAAAA3QAAAA8AAAAAAAAAAAAAAAAAmAIAAGRycy9k&#10;b3ducmV2LnhtbFBLBQYAAAAABAAEAPUAAACJAwAAAAA=&#10;" fillcolor="blue" stroked="f"/>
                  <v:oval id="Oval 1561" o:spid="_x0000_s2225" style="position:absolute;left:49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40ycMA&#10;AADdAAAADwAAAGRycy9kb3ducmV2LnhtbERPTWvCQBC9C/0PyxR6001SEUldRRYKvfRgVLxOs2MS&#10;zc6G7Dam/74rCN7m8T5ntRltKwbqfeNYQTpLQBCXzjRcKTjsP6dLED4gG2wdk4I/8rBZv0xWmBt3&#10;4x0NRahEDGGfo4I6hC6X0pc1WfQz1xFH7ux6iyHCvpKmx1sMt63MkmQhLTYcG2rsSNdUXotfq0Bf&#10;9KCPV71Ltbscf07fp6w4vCv19jpuP0AEGsNT/HB/mTh/nm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40ycMAAADdAAAADwAAAAAAAAAAAAAAAACYAgAAZHJzL2Rv&#10;d25yZXYueG1sUEsFBgAAAAAEAAQA9QAAAIgDAAAAAA==&#10;" fillcolor="blue" stroked="f"/>
                  <v:oval id="Oval 1562" o:spid="_x0000_s2226" style="position:absolute;left:50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KRUsMA&#10;AADdAAAADwAAAGRycy9kb3ducmV2LnhtbERPTWvCQBC9F/wPyxS81U20lJK6kbIg9OLBqHidZqdJ&#10;THY2ZLcx/nu3IPQ2j/c5681kOzHS4BvHCtJFAoK4dKbhSsHxsH15B+EDssHOMSm4kYdNPntaY2bc&#10;lfc0FqESMYR9hgrqEPpMSl/WZNEvXE8cuR83WAwRDpU0A15juO3kMknepMWGY0ONPemayrb4tQr0&#10;RY/61Op9qt3l9H3enZfFcaXU/Hn6/AARaAr/4of7y8T5r+k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KRUsMAAADdAAAADwAAAAAAAAAAAAAAAACYAgAAZHJzL2Rv&#10;d25yZXYueG1sUEsFBgAAAAAEAAQA9QAAAIgDAAAAAA==&#10;" fillcolor="blue" stroked="f"/>
                  <v:oval id="Oval 1563" o:spid="_x0000_s2227" style="position:absolute;left:50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sJJsMA&#10;AADdAAAADwAAAGRycy9kb3ducmV2LnhtbERPTWvCQBC9C/6HZQq96SYqRVI3UhaEXjyYKl7H7DSJ&#10;yc6G7Dam/75bKPQ2j/c5u/1kOzHS4BvHCtJlAoK4dKbhSsH547DYgvAB2WDnmBR8k4d9Pp/tMDPu&#10;wScai1CJGMI+QwV1CH0mpS9rsuiXrieO3KcbLIYIh0qaAR8x3HZylSQv0mLDsaHGnnRNZVt8WQX6&#10;rkd9afUp1e5+uV2P11VxXiv1/DS9vYIINIV/8Z/73cT5m3Q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sJJsMAAADdAAAADwAAAAAAAAAAAAAAAACYAgAAZHJzL2Rv&#10;d25yZXYueG1sUEsFBgAAAAAEAAQA9QAAAIgDAAAAAA==&#10;" fillcolor="blue" stroked="f"/>
                  <v:oval id="Oval 1564" o:spid="_x0000_s2228" style="position:absolute;left:50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svcMA&#10;AADdAAAADwAAAGRycy9kb3ducmV2LnhtbERPTWvCQBC9F/wPywi91U3UlhJdRRYKXnowVbyO2TGJ&#10;ZmdDdhvTf98VBG/zeJ+zXA+2ET11vnasIJ0kIIgLZ2ouFex/vt4+QfiAbLBxTAr+yMN6NXpZYmbc&#10;jXfU56EUMYR9hgqqENpMSl9UZNFPXEscubPrLIYIu1KaDm8x3DZymiQf0mLNsaHClnRFxTX/tQr0&#10;Rff6cNW7VLvL4XT8Pk7z/Uyp1/GwWYAINISn+OHemjh/nr7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esvcMAAADdAAAADwAAAAAAAAAAAAAAAACYAgAAZHJzL2Rv&#10;d25yZXYueG1sUEsFBgAAAAAEAAQA9QAAAIgDAAAAAA==&#10;" fillcolor="blue" stroked="f"/>
                  <v:oval id="Oval 1565" o:spid="_x0000_s2229" style="position:absolute;left:50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UyysMA&#10;AADdAAAADwAAAGRycy9kb3ducmV2LnhtbERPTYvCMBC9C/6HMAveNK2KLF2jLAFhLx7sKl5nm9m2&#10;2kxKk6313xtB2Ns83uest4NtRE+drx0rSGcJCOLCmZpLBcfv3fQdhA/IBhvHpOBOHrab8WiNmXE3&#10;PlCfh1LEEPYZKqhCaDMpfVGRRT9zLXHkfl1nMUTYldJ0eIvhtpHzJFlJizXHhgpb0hUV1/zPKtAX&#10;3evTVR9S7S6nn/P+PM+PC6Umb8PnB4hAQ/gXv9xfJs5fpi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UyysMAAADdAAAADwAAAAAAAAAAAAAAAACYAgAAZHJzL2Rv&#10;d25yZXYueG1sUEsFBgAAAAAEAAQA9QAAAIgDAAAAAA==&#10;" fillcolor="blue" stroked="f"/>
                  <v:oval id="Oval 1566" o:spid="_x0000_s2230" style="position:absolute;left:50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mXUcMA&#10;AADdAAAADwAAAGRycy9kb3ducmV2LnhtbERPTWvCQBC9F/wPywi91U1U2hJdRRYKXnowVbyO2TGJ&#10;ZmdDdhvTf98VBG/zeJ+zXA+2ET11vnasIJ0kIIgLZ2ouFex/vt4+QfiAbLBxTAr+yMN6NXpZYmbc&#10;jXfU56EUMYR9hgqqENpMSl9UZNFPXEscubPrLIYIu1KaDm8x3DZymiTv0mLNsaHClnRFxTX/tQr0&#10;Rff6cNW7VLvL4XT8Pk7z/Uyp1/GwWYAINISn+OHemjh/nn7A/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mXUcMAAADdAAAADwAAAAAAAAAAAAAAAACYAgAAZHJzL2Rv&#10;d25yZXYueG1sUEsFBgAAAAAEAAQA9QAAAIgDAAAAAA==&#10;" fillcolor="blue" stroked="f"/>
                  <v:oval id="Oval 1567" o:spid="_x0000_s2231" style="position:absolute;left:50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YDI8YA&#10;AADdAAAADwAAAGRycy9kb3ducmV2LnhtbESPQWvDMAyF74P9B6NCb6uTdoyR1S3FMNilh2YtvWqx&#10;lqSN5RB7afrvp8NgN4n39N6n9XbynRppiG1gA/kiA0VcBddybeD4+f70CiomZIddYDJwpwjbzePD&#10;GgsXbnygsUy1khCOBRpoUuoLrWPVkMe4CD2xaN9h8JhkHWrtBrxJuO/0MstetMeWpaHBnmxD1bX8&#10;8QbsxY72dLWH3IbL6eu8Py/L48qY+WzavYFKNKV/89/1hxP85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YDI8YAAADdAAAADwAAAAAAAAAAAAAAAACYAgAAZHJz&#10;L2Rvd25yZXYueG1sUEsFBgAAAAAEAAQA9QAAAIsDAAAAAA==&#10;" fillcolor="blue" stroked="f"/>
                  <v:oval id="Oval 1568" o:spid="_x0000_s2232" style="position:absolute;left:50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qmuMMA&#10;AADdAAAADwAAAGRycy9kb3ducmV2LnhtbERPTWvCQBC9F/wPywi91U1UShtdRRYKXnowVbyO2TGJ&#10;ZmdDdhvTf98VBG/zeJ+zXA+2ET11vnasIJ0kIIgLZ2ouFex/vt4+QPiAbLBxTAr+yMN6NXpZYmbc&#10;jXfU56EUMYR9hgqqENpMSl9UZNFPXEscubPrLIYIu1KaDm8x3DZymiTv0mLNsaHClnRFxTX/tQr0&#10;Rff6cNW7VLvL4XT8Pk7z/Uyp1/GwWYAINISn+OHemjh/nn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qmuMMAAADdAAAADwAAAAAAAAAAAAAAAACYAgAAZHJzL2Rv&#10;d25yZXYueG1sUEsFBgAAAAAEAAQA9QAAAIgDAAAAAA==&#10;" fillcolor="blue" stroked="f"/>
                  <v:oval id="Oval 1569" o:spid="_x0000_s2233" style="position:absolute;left:50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FmMYA&#10;AADdAAAADwAAAGRycy9kb3ducmV2LnhtbESPQWvDMAyF74P9B6NCb6vTdIyR1S3FMNilh2YtvWqx&#10;lqSN5RB7afrvp8NgN4n39N6n9XbynRppiG1gA8tFBoq4Cq7l2sDx8/3pFVRMyA67wGTgThG2m8eH&#10;NRYu3PhAY5lqJSEcCzTQpNQXWseqIY9xEXpi0b7D4DHJOtTaDXiTcN/pPMtetMeWpaHBnmxD1bX8&#10;8QbsxY72dLWHpQ2X09d5f87L48qY+WzavYFKNKV/89/1hxP85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zFmMYAAADdAAAADwAAAAAAAAAAAAAAAACYAgAAZHJz&#10;L2Rvd25yZXYueG1sUEsFBgAAAAAEAAQA9QAAAIsDAAAAAA==&#10;" fillcolor="blue" stroked="f"/>
                </v:group>
                <v:group id="Group 1570" o:spid="_x0000_s2234" style="position:absolute;left:31997;top:6361;width:4763;height:286" coordorigin="5039,1350" coordsize="750,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Ow8gcUAAADdAAAADwAAAGRycy9kb3ducmV2LnhtbERPS2vCQBC+F/wPywi9&#10;1U1iKyV1FREtPUjBRCi9DdkxCWZnQ3bN4993C4Xe5uN7zno7mkb01LnasoJ4EYEgLqyuuVRwyY9P&#10;ryCcR9bYWCYFEznYbmYPa0y1HfhMfeZLEULYpaig8r5NpXRFRQbdwrbEgbvazqAPsCul7nAI4aaR&#10;SRStpMGaQ0OFLe0rKm7Z3Sh4H3DYLeNDf7pd99N3/vL5dYpJqcf5uHsD4Wn0/+I/94cO85+T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sPIHFAAAA3QAA&#10;AA8AAAAAAAAAAAAAAAAAqgIAAGRycy9kb3ducmV2LnhtbFBLBQYAAAAABAAEAPoAAACcAwAAAAA=&#10;">
                  <v:oval id="Oval 1571" o:spid="_x0000_s2235" style="position:absolute;left:50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dMIA&#10;AADdAAAADwAAAGRycy9kb3ducmV2LnhtbERPTYvCMBC9L+x/CLPgbU2tyyLVKEtA8OLBqngdm9m2&#10;2kxKE2v992ZB2Ns83ucsVoNtRE+drx0rmIwTEMSFMzWXCg779ecMhA/IBhvHpOBBHlbL97cFZsbd&#10;eUd9HkoRQ9hnqKAKoc2k9EVFFv3YtcSR+3WdxRBhV0rT4T2G20amSfItLdYcGypsSVdUXPObVaAv&#10;utfHq95NtLscz6ftKc0PU6VGH8PPHESgIfyLX+6NifO/0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v50wgAAAN0AAAAPAAAAAAAAAAAAAAAAAJgCAABkcnMvZG93&#10;bnJldi54bWxQSwUGAAAAAAQABAD1AAAAhwMAAAAA&#10;" fillcolor="blue" stroked="f"/>
                  <v:oval id="Oval 1572" o:spid="_x0000_s2236" style="position:absolute;left:50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78MA&#10;AADdAAAADwAAAGRycy9kb3ducmV2LnhtbERPTWvCQBC9F/wPyxS81Y1RRFJXKQtCLx5MDV7H7DSJ&#10;ZmdDdhvTf98VCt7m8T5nsxttKwbqfeNYwXyWgCAunWm4UnD62r+tQfiAbLB1TAp+ycNuO3nZYGbc&#10;nY805KESMYR9hgrqELpMSl/WZNHPXEccuW/XWwwR9pU0Pd5juG1lmiQrabHh2FBjR7qm8pb/WAX6&#10;qgdd3PRxrt21uJwP5zQ/LZSavo4f7yACjeEp/nd/mjh/m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b78MAAADdAAAADwAAAAAAAAAAAAAAAACYAgAAZHJzL2Rv&#10;d25yZXYueG1sUEsFBgAAAAAEAAQA9QAAAIgDAAAAAA==&#10;" fillcolor="blue" stroked="f"/>
                  <v:oval id="Oval 1573" o:spid="_x0000_s2237" style="position:absolute;left:50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fDm8MA&#10;AADdAAAADwAAAGRycy9kb3ducmV2LnhtbERPTYvCMBC9L/gfwix4W1OrLEvXKEtA8OLBqnidbWbb&#10;ajMpTaz13xtB2Ns83ucsVoNtRE+drx0rmE4SEMSFMzWXCg779ccXCB+QDTaOScGdPKyWo7cFZsbd&#10;eEd9HkoRQ9hnqKAKoc2k9EVFFv3EtcSR+3OdxRBhV0rT4S2G20amSfIpLdYcGypsSVdUXPKrVaDP&#10;utfHi95NtTsff0/bU5ofZkqN34efbxCBhvAvfrk3Js6fp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fDm8MAAADdAAAADwAAAAAAAAAAAAAAAACYAgAAZHJzL2Rv&#10;d25yZXYueG1sUEsFBgAAAAAEAAQA9QAAAIgDAAAAAA==&#10;" fillcolor="blue" stroked="f"/>
                  <v:oval id="Oval 1574" o:spid="_x0000_s2238" style="position:absolute;left:50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mAMMA&#10;AADdAAAADwAAAGRycy9kb3ducmV2LnhtbERPTWvCQBC9F/wPyxS81Y2xiqSuIgsFLx6MitdpdppE&#10;s7Mhu43x37uFQm/zeJ+z2gy2ET11vnasYDpJQBAXztRcKjgdP9+WIHxANtg4JgUP8rBZj15WmBl3&#10;5wP1eShFDGGfoYIqhDaT0hcVWfQT1xJH7tt1FkOEXSlNh/cYbhuZJslCWqw5NlTYkq6ouOU/VoG+&#10;6l6fb/ow1e56/rrsL2l+mik1fh22HyACDeFf/OfemTj/PZ3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tmAMMAAADdAAAADwAAAAAAAAAAAAAAAACYAgAAZHJzL2Rv&#10;d25yZXYueG1sUEsFBgAAAAAEAAQA9QAAAIgDAAAAAA==&#10;" fillcolor="blue" stroked="f"/>
                  <v:oval id="Oval 1575" o:spid="_x0000_s2239" style="position:absolute;left:50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4d8MA&#10;AADdAAAADwAAAGRycy9kb3ducmV2LnhtbERPTYvCMBC9C/6HMAveNLWKLF2jLAFhLx7sKl5nm9m2&#10;2kxKk6313xtB2Ns83uest4NtRE+drx0rmM8SEMSFMzWXCo7fu+k7CB+QDTaOScGdPGw349EaM+Nu&#10;fKA+D6WIIewzVFCF0GZS+qIii37mWuLI/brOYoiwK6Xp8BbDbSPTJFlJizXHhgpb0hUV1/zPKtAX&#10;3evTVR/m2l1OP+f9Oc2PC6Umb8PnB4hAQ/gXv9xfJs5fpi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n4d8MAAADdAAAADwAAAAAAAAAAAAAAAACYAgAAZHJzL2Rv&#10;d25yZXYueG1sUEsFBgAAAAAEAAQA9QAAAIgDAAAAAA==&#10;" fillcolor="blue" stroked="f"/>
                  <v:oval id="Oval 1576" o:spid="_x0000_s2240" style="position:absolute;left:50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Vd7MMA&#10;AADdAAAADwAAAGRycy9kb3ducmV2LnhtbERPTWvCQBC9F/wPyxS81Y2xqKSuIgsFLx6MitdpdppE&#10;s7Mhu43x37uFQm/zeJ+z2gy2ET11vnasYDpJQBAXztRcKjgdP9+WIHxANtg4JgUP8rBZj15WmBl3&#10;5wP1eShFDGGfoYIqhDaT0hcVWfQT1xJH7tt1FkOEXSlNh/cYbhuZJslcWqw5NlTYkq6ouOU/VoG+&#10;6l6fb/ow1e56/rrsL2l+mik1fh22HyACDeFf/OfemTj/PV3A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Vd7MMAAADdAAAADwAAAAAAAAAAAAAAAACYAgAAZHJzL2Rv&#10;d25yZXYueG1sUEsFBgAAAAAEAAQA9QAAAIgDAAAAAA==&#10;" fillcolor="blue" stroked="f"/>
                  <v:oval id="Oval 1577" o:spid="_x0000_s2241" style="position:absolute;left:50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rJnsYA&#10;AADdAAAADwAAAGRycy9kb3ducmV2LnhtbESPQWvDMAyF74P9B6NCb6vTdIyR1S3FMNilh2YtvWqx&#10;lqSN5RB7afrvp8NgN4n39N6n9XbynRppiG1gA8tFBoq4Cq7l2sDx8/3pFVRMyA67wGTgThG2m8eH&#10;NRYu3PhAY5lqJSEcCzTQpNQXWseqIY9xEXpi0b7D4DHJOtTaDXiTcN/pPMtetMeWpaHBnmxD1bX8&#10;8QbsxY72dLWHpQ2X09d5f87L48qY+WzavYFKNKV/89/1hxP85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rJnsYAAADdAAAADwAAAAAAAAAAAAAAAACYAgAAZHJz&#10;L2Rvd25yZXYueG1sUEsFBgAAAAAEAAQA9QAAAIsDAAAAAA==&#10;" fillcolor="blue" stroked="f"/>
                  <v:oval id="Oval 1578" o:spid="_x0000_s2242" style="position:absolute;left:50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ZsBcMA&#10;AADdAAAADwAAAGRycy9kb3ducmV2LnhtbERPTWvCQBC9F/wPyxS81Y2xiKauIgsFLx6MitdpdppE&#10;s7Mhu43x37uFQm/zeJ+z2gy2ET11vnasYDpJQBAXztRcKjgdP98WIHxANtg4JgUP8rBZj15WmBl3&#10;5wP1eShFDGGfoYIqhDaT0hcVWfQT1xJH7tt1FkOEXSlNh/cYbhuZJslcWqw5NlTYkq6ouOU/VoG+&#10;6l6fb/ow1e56/rrsL2l+mik1fh22HyACDeFf/OfemTj/PV3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ZsBcMAAADdAAAADwAAAAAAAAAAAAAAAACYAgAAZHJzL2Rv&#10;d25yZXYueG1sUEsFBgAAAAAEAAQA9QAAAIgDAAAAAA==&#10;" fillcolor="blue" stroked="f"/>
                  <v:oval id="Oval 1579" o:spid="_x0000_s2243" style="position:absolute;left:50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VTRcYA&#10;AADdAAAADwAAAGRycy9kb3ducmV2LnhtbESPT2vDMAzF74N9B6PBbqvTP4yS1S3FUNhlh2YtvWqx&#10;mqSN5RC7afbtq8NgN4n39N5Pq83oWzVQH5vABqaTDBRxGVzDlYHD9+5tCSomZIdtYDLwSxE26+en&#10;FeYu3HlPQ5EqJSEcczRQp9TlWseyJo9xEjpi0c6h95hk7SvterxLuG/1LMvetceGpaHGjmxN5bW4&#10;eQP2Ygd7vNr91IbL8ef0dZoVh7kxry/j9gNUojH9m/+uP53gL+bCL9/ICHr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VTRcYAAADdAAAADwAAAAAAAAAAAAAAAACYAgAAZHJz&#10;L2Rvd25yZXYueG1sUEsFBgAAAAAEAAQA9QAAAIsDAAAAAA==&#10;" fillcolor="blue" stroked="f"/>
                  <v:oval id="Oval 1580" o:spid="_x0000_s2244" style="position:absolute;left:50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n23sMA&#10;AADdAAAADwAAAGRycy9kb3ducmV2LnhtbERPTWvCQBC9F/wPyxS81U20lJK6kbIg9OLBqHidZqdJ&#10;THY2ZLcx/nu3IPQ2j/c5681kOzHS4BvHCtJFAoK4dKbhSsHxsH15B+EDssHOMSm4kYdNPntaY2bc&#10;lfc0FqESMYR9hgrqEPpMSl/WZNEvXE8cuR83WAwRDpU0A15juO3kMknepMWGY0ONPemayrb4tQr0&#10;RY/61Op9qt3l9H3enZfFcaXU/Hn6/AARaAr/4of7y8T5r6s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n23sMAAADdAAAADwAAAAAAAAAAAAAAAACYAgAAZHJzL2Rv&#10;d25yZXYueG1sUEsFBgAAAAAEAAQA9QAAAIgDAAAAAA==&#10;" fillcolor="blue" stroked="f"/>
                  <v:oval id="Oval 1581" o:spid="_x0000_s2245" style="position:absolute;left:50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qcMA&#10;AADdAAAADwAAAGRycy9kb3ducmV2LnhtbERPTWvCQBC9F/wPyxS81Y1RRFJXKQtCLx5MDV7H7DSJ&#10;ZmdDdhvTf98VCt7m8T5nsxttKwbqfeNYwXyWgCAunWm4UnD62r+tQfiAbLB1TAp+ycNuO3nZYGbc&#10;nY805KESMYR9hgrqELpMSl/WZNHPXEccuW/XWwwR9pU0Pd5juG1lmiQrabHh2FBjR7qm8pb/WAX6&#10;qgdd3PRxrt21uJwP5zQ/LZSavo4f7yACjeEp/nd/mjh/uUj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oqcMAAADdAAAADwAAAAAAAAAAAAAAAACYAgAAZHJzL2Rv&#10;d25yZXYueG1sUEsFBgAAAAAEAAQA9QAAAIgDAAAAAA==&#10;" fillcolor="blue" stroked="f"/>
                  <v:oval id="Oval 1582" o:spid="_x0000_s2246" style="position:absolute;left:50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fNMsMA&#10;AADdAAAADwAAAGRycy9kb3ducmV2LnhtbERPTWvCQBC9F/wPyxS81Y1GRFJXKQtCLx5MDV7H7DSJ&#10;ZmdDdhvTf98VCt7m8T5nsxttKwbqfeNYwXyWgCAunWm4UnD62r+tQfiAbLB1TAp+ycNuO3nZYGbc&#10;nY805KESMYR9hgrqELpMSl/WZNHPXEccuW/XWwwR9pU0Pd5juG3lIklW0mLDsaHGjnRN5S3/sQr0&#10;VQ+6uOnjXLtrcTkfzov8lCo1fR0/3kEEGsNT/O/+NHH+Mk3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fNMsMAAADdAAAADwAAAAAAAAAAAAAAAACYAgAAZHJzL2Rv&#10;d25yZXYueG1sUEsFBgAAAAAEAAQA9QAAAIgDAAAAAA==&#10;" fillcolor="blue" stroked="f"/>
                  <v:oval id="Oval 1583" o:spid="_x0000_s2247" style="position:absolute;left:50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5VRsIA&#10;AADdAAAADwAAAGRycy9kb3ducmV2LnhtbERPS4vCMBC+L/gfwgje1tQHi1SjSEDYyx7sKl7HZmyr&#10;zaQ0sdZ/b4SFvc3H95zVpre16Kj1lWMFk3ECgjh3puJCweF397kA4QOywdoxKXiSh8168LHC1LgH&#10;76nLQiFiCPsUFZQhNKmUPi/Joh+7hjhyF9daDBG2hTQtPmK4reU0Sb6kxYpjQ4kN6ZLyW3a3CvRV&#10;d/p40/uJdtfj+fRzmmaHmVKjYb9dggjUh3/xn/vbxPnz2Rze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XlVGwgAAAN0AAAAPAAAAAAAAAAAAAAAAAJgCAABkcnMvZG93&#10;bnJldi54bWxQSwUGAAAAAAQABAD1AAAAhwMAAAAA&#10;" fillcolor="blue" stroked="f"/>
                  <v:oval id="Oval 1584" o:spid="_x0000_s2248" style="position:absolute;left:50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Lw3cMA&#10;AADdAAAADwAAAGRycy9kb3ducmV2LnhtbERPTYvCMBC9L/gfwgje1lTdFalGkYCwFw92Fa9jM7bV&#10;ZlKabK3/3iws7G0e73NWm97WoqPWV44VTMYJCOLcmYoLBcfv3fsChA/IBmvHpOBJHjbrwdsKU+Me&#10;fKAuC4WIIexTVFCG0KRS+rwki37sGuLIXV1rMUTYFtK0+IjhtpbTJJlLixXHhhIb0iXl9+zHKtA3&#10;3enTXR8m2t1Ol/P+PM2OM6VGw367BBGoD//iP/eXifM/Zp/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Lw3cMAAADdAAAADwAAAAAAAAAAAAAAAACYAgAAZHJzL2Rv&#10;d25yZXYueG1sUEsFBgAAAAAEAAQA9QAAAIgDAAAAAA==&#10;" fillcolor="blue" stroked="f"/>
                  <v:oval id="Oval 1585" o:spid="_x0000_s2249" style="position:absolute;left:50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BuqsIA&#10;AADdAAAADwAAAGRycy9kb3ducmV2LnhtbERPTYvCMBC9C/sfwix401RdRKpRloCwlz1YFa9jM9tW&#10;m0lpYq3/fiMI3ubxPme16W0tOmp95VjBZJyAIM6dqbhQcNhvRwsQPiAbrB2Tggd52Kw/BitMjbvz&#10;jrosFCKGsE9RQRlCk0rp85Is+rFriCP351qLIcK2kKbFewy3tZwmyVxarDg2lNiQLim/ZjerQF90&#10;p49XvZtodzmeT7+naXaYKTX87L+XIAL14S1+uX9MnP81m8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wG6qwgAAAN0AAAAPAAAAAAAAAAAAAAAAAJgCAABkcnMvZG93&#10;bnJldi54bWxQSwUGAAAAAAQABAD1AAAAhwMAAAAA&#10;" fillcolor="blue" stroked="f"/>
                  <v:oval id="Oval 1586" o:spid="_x0000_s2250" style="position:absolute;left:50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zLMcMA&#10;AADdAAAADwAAAGRycy9kb3ducmV2LnhtbERPTYvCMBC9L/gfwgje1lRdVqlGkYCwFw92Fa9jM7bV&#10;ZlKabK3/3iws7G0e73NWm97WoqPWV44VTMYJCOLcmYoLBcfv3fsChA/IBmvHpOBJHjbrwdsKU+Me&#10;fKAuC4WIIexTVFCG0KRS+rwki37sGuLIXV1rMUTYFtK0+IjhtpbTJPmUFiuODSU2pEvK79mPVaBv&#10;utOnuz5MtLudLuf9eZodZ0qNhv12CSJQH/7Ff+4vE+d/zO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zLMcMAAADdAAAADwAAAAAAAAAAAAAAAACYAgAAZHJzL2Rv&#10;d25yZXYueG1sUEsFBgAAAAAEAAQA9QAAAIgDAAAAAA==&#10;" fillcolor="blue" stroked="f"/>
                  <v:oval id="Oval 1587" o:spid="_x0000_s2251" style="position:absolute;left:50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fQ8YA&#10;AADdAAAADwAAAGRycy9kb3ducmV2LnhtbESPT2vDMAzF74N9B6PBbqvTP4yS1S3FUNhlh2YtvWqx&#10;mqSN5RC7afbtq8NgN4n39N5Pq83oWzVQH5vABqaTDBRxGVzDlYHD9+5tCSomZIdtYDLwSxE26+en&#10;FeYu3HlPQ5EqJSEcczRQp9TlWseyJo9xEjpi0c6h95hk7SvterxLuG/1LMvetceGpaHGjmxN5bW4&#10;eQP2Ygd7vNr91IbL8ef0dZoVh7kxry/j9gNUojH9m/+uP53gL+aCK9/ICHr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NfQ8YAAADdAAAADwAAAAAAAAAAAAAAAACYAgAAZHJz&#10;L2Rvd25yZXYueG1sUEsFBgAAAAAEAAQA9QAAAIsDAAAAAA==&#10;" fillcolor="blue" stroked="f"/>
                  <v:oval id="Oval 1588" o:spid="_x0000_s2252" style="position:absolute;left:50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62MMA&#10;AADdAAAADwAAAGRycy9kb3ducmV2LnhtbERPTYvCMBC9L/gfwgje1lRdFq1GkYCwFw92Fa9jM7bV&#10;ZlKabK3/3iws7G0e73NWm97WoqPWV44VTMYJCOLcmYoLBcfv3fschA/IBmvHpOBJHjbrwdsKU+Me&#10;fKAuC4WIIexTVFCG0KRS+rwki37sGuLIXV1rMUTYFtK0+IjhtpbTJPmUFiuODSU2pEvK79mPVaBv&#10;utOnuz5MtLudLuf9eZodZ0qNhv12CSJQH/7Ff+4vE+d/zB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62MMAAADdAAAADwAAAAAAAAAAAAAAAACYAgAAZHJzL2Rv&#10;d25yZXYueG1sUEsFBgAAAAAEAAQA9QAAAIgDAAAAAA==&#10;" fillcolor="blue" stroked="f"/>
                  <v:oval id="Oval 1589" o:spid="_x0000_s2253" style="position:absolute;left:50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MgOMYA&#10;AADdAAAADwAAAGRycy9kb3ducmV2LnhtbESPQWvCQBCF74X+h2UKvdWNVopEVykLQi89mCpex+w0&#10;iWZnQ3aN8d87h0JvM7w3732z2oy+VQP1sQlsYDrJQBGXwTVcGdj/bN8WoGJCdtgGJgN3irBZPz+t&#10;MHfhxjsailQpCeGYo4E6pS7XOpY1eYyT0BGL9ht6j0nWvtKux5uE+1bPsuxDe2xYGmrsyNZUXoqr&#10;N2DPdrCHi91NbTgfTsfv46zYvxvz+jJ+LkElGtO/+e/6ywn+fC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MgOMYAAADdAAAADwAAAAAAAAAAAAAAAACYAgAAZHJz&#10;L2Rvd25yZXYueG1sUEsFBgAAAAAEAAQA9QAAAIsDAAAAAA==&#10;" fillcolor="blue" stroked="f"/>
                  <v:oval id="Oval 1590" o:spid="_x0000_s2254" style="position:absolute;left:50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o8MA&#10;AADdAAAADwAAAGRycy9kb3ducmV2LnhtbERPTWvCQBC9C/6HZQq96SYqRVI3UhaEXjyYKl7H7DSJ&#10;yc6G7Dam/75bKPQ2j/c5u/1kOzHS4BvHCtJlAoK4dKbhSsH547DYgvAB2WDnmBR8k4d9Pp/tMDPu&#10;wScai1CJGMI+QwV1CH0mpS9rsuiXrieO3KcbLIYIh0qaAR8x3HZylSQv0mLDsaHGnnRNZVt8WQX6&#10;rkd9afUp1e5+uV2P11VxXiv1/DS9vYIINIV/8Z/73cT5m00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Fo8MAAADdAAAADwAAAAAAAAAAAAAAAACYAgAAZHJzL2Rv&#10;d25yZXYueG1sUEsFBgAAAAAEAAQA9QAAAIgDAAAAAA==&#10;" fillcolor="blue" stroked="f"/>
                  <v:oval id="Oval 1591" o:spid="_x0000_s2255" style="position:absolute;left:50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b1MMA&#10;AADdAAAADwAAAGRycy9kb3ducmV2LnhtbERPTYvCMBC9L/gfwix4W1OrLEvXKEtA8OLBqnidbWbb&#10;ajMpTaz13xtB2Ns83ucsVoNtRE+drx0rmE4SEMSFMzWXCg779ccXCB+QDTaOScGdPKyWo7cFZsbd&#10;eEd9HkoRQ9hnqKAKoc2k9EVFFv3EtcSR+3OdxRBhV0rT4S2G20amSfIpLdYcGypsSVdUXPKrVaDP&#10;utfHi95NtTsff0/bU5ofZkqN34efbxCBhvAvfrk3Js6fz1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b1MMAAADdAAAADwAAAAAAAAAAAAAAAACYAgAAZHJzL2Rv&#10;d25yZXYueG1sUEsFBgAAAAAEAAQA9QAAAIgDAAAAAA==&#10;" fillcolor="blue" stroked="f"/>
                  <v:oval id="Oval 1592" o:spid="_x0000_s2256" style="position:absolute;left:51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T8IA&#10;AADdAAAADwAAAGRycy9kb3ducmV2LnhtbERPS4vCMBC+L/gfwgje1tQHi1SjSEDYyx7sKl7HZmyr&#10;zaQ0sdZ/b4SFvc3H95zVpre16Kj1lWMFk3ECgjh3puJCweF397kA4QOywdoxKXiSh8168LHC1LgH&#10;76nLQiFiCPsUFZQhNKmUPi/Joh+7hjhyF9daDBG2hTQtPmK4reU0Sb6kxYpjQ4kN6ZLyW3a3CvRV&#10;d/p40/uJdtfj+fRzmmaHmVKjYb9dggjUh3/xn/vbxPnz+Qze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sb5PwgAAAN0AAAAPAAAAAAAAAAAAAAAAAJgCAABkcnMvZG93&#10;bnJldi54bWxQSwUGAAAAAAQABAD1AAAAhwMAAAAA&#10;" fillcolor="blue" stroked="f"/>
                  <v:oval id="Oval 1593" o:spid="_x0000_s2257" style="position:absolute;left:51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mO8MA&#10;AADdAAAADwAAAGRycy9kb3ducmV2LnhtbERPTYvCMBC9L/gfwgh7W1O1LEs1igQELx6sitfZZmyr&#10;zaQ0sXb//WZB2Ns83ucs14NtRE+drx0rmE4SEMSFMzWXCk7H7ccXCB+QDTaOScEPeVivRm9LzIx7&#10;8oH6PJQihrDPUEEVQptJ6YuKLPqJa4kjd3WdxRBhV0rT4TOG20bOkuRTWqw5NlTYkq6ouOcPq0Df&#10;dK/Pd32Yanc7f1/2l1l+miv1Ph42CxCBhvAvfrl3Js5P0x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gmO8MAAADdAAAADwAAAAAAAAAAAAAAAACYAgAAZHJzL2Rv&#10;d25yZXYueG1sUEsFBgAAAAAEAAQA9QAAAIgDAAAAAA==&#10;" fillcolor="blue" stroked="f"/>
                  <v:oval id="Oval 1594" o:spid="_x0000_s2258" style="position:absolute;left:51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SDoMMA&#10;AADdAAAADwAAAGRycy9kb3ducmV2LnhtbERPS4vCMBC+L+x/CLPgbU19rEjXKBIQvHiwq3gdm9m2&#10;2kxKE2v995sFwdt8fM9ZrHpbi45aXzlWMBomIIhzZyouFBx+Np9zED4gG6wdk4IHeVgt398WmBp3&#10;5z11WShEDGGfooIyhCaV0uclWfRD1xBH7te1FkOEbSFNi/cYbms5TpKZtFhxbCixIV1Sfs1uVoG+&#10;6E4fr3o/0u5yPJ92p3F2mCg1+OjX3yAC9eElfrq3Js6fTr/g/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SDoMMAAADdAAAADwAAAAAAAAAAAAAAAACYAgAAZHJzL2Rv&#10;d25yZXYueG1sUEsFBgAAAAAEAAQA9QAAAIgDAAAAAA==&#10;" fillcolor="blue" stroked="f"/>
                  <v:oval id="Oval 1595" o:spid="_x0000_s2259" style="position:absolute;left:51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Yd18IA&#10;AADdAAAADwAAAGRycy9kb3ducmV2LnhtbERPTYvCMBC9L/gfwgh7W1NdEalGkYCwlz1YFa9jM7bV&#10;ZlKaWOu/NwsL3ubxPme57m0tOmp95VjBeJSAIM6dqbhQcNhvv+YgfEA2WDsmBU/ysF4NPpaYGvfg&#10;HXVZKEQMYZ+igjKEJpXS5yVZ9CPXEEfu4lqLIcK2kKbFRwy3tZwkyUxarDg2lNiQLim/ZXerQF91&#10;p483vRtrdz2eT7+nSXb4Vupz2G8WIAL14S3+d/+YOH86ncH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h3XwgAAAN0AAAAPAAAAAAAAAAAAAAAAAJgCAABkcnMvZG93&#10;bnJldi54bWxQSwUGAAAAAAQABAD1AAAAhwMAAAAA&#10;" fillcolor="blue" stroked="f"/>
                  <v:oval id="Oval 1596" o:spid="_x0000_s2260" style="position:absolute;left:51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q4TMMA&#10;AADdAAAADwAAAGRycy9kb3ducmV2LnhtbERPS4vCMBC+L+x/CLPgbU19sErXKBIQvHiwq3gdm9m2&#10;2kxKE2v995sFwdt8fM9ZrHpbi45aXzlWMBomIIhzZyouFBx+Np9zED4gG6wdk4IHeVgt398WmBp3&#10;5z11WShEDGGfooIyhCaV0uclWfRD1xBH7te1FkOEbSFNi/cYbms5TpIvabHi2FBiQ7qk/JrdrAJ9&#10;0Z0+XvV+pN3leD7tTuPsMFFq8NGvv0EE6sNL/HRvTZw/nc7g/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q4TMMAAADdAAAADwAAAAAAAAAAAAAAAACYAgAAZHJzL2Rv&#10;d25yZXYueG1sUEsFBgAAAAAEAAQA9QAAAIgDAAAAAA==&#10;" fillcolor="blue" stroked="f"/>
                  <v:oval id="Oval 1597" o:spid="_x0000_s2261" style="position:absolute;left:51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sPsYA&#10;AADdAAAADwAAAGRycy9kb3ducmV2LnhtbESPQWvCQBCF74X+h2UKvdWNVopEVykLQi89mCpex+w0&#10;iWZnQ3aN8d87h0JvM7w3732z2oy+VQP1sQlsYDrJQBGXwTVcGdj/bN8WoGJCdtgGJgN3irBZPz+t&#10;MHfhxjsailQpCeGYo4E6pS7XOpY1eYyT0BGL9ht6j0nWvtKux5uE+1bPsuxDe2xYGmrsyNZUXoqr&#10;N2DPdrCHi91NbTgfTsfv46zYvxvz+jJ+LkElGtO/+e/6ywn+fC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sPsYAAADdAAAADwAAAAAAAAAAAAAAAACYAgAAZHJz&#10;L2Rvd25yZXYueG1sUEsFBgAAAAAEAAQA9QAAAIsDAAAAAA==&#10;" fillcolor="blue" stroked="f"/>
                  <v:oval id="Oval 1598" o:spid="_x0000_s2262" style="position:absolute;left:51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JpcMA&#10;AADdAAAADwAAAGRycy9kb3ducmV2LnhtbERPS4vCMBC+L+x/CLPgbU19sGjXKBIQvHiwq3gdm9m2&#10;2kxKE2v995sFwdt8fM9ZrHpbi45aXzlWMBomIIhzZyouFBx+Np8zED4gG6wdk4IHeVgt398WmBp3&#10;5z11WShEDGGfooIyhCaV0uclWfRD1xBH7te1FkOEbSFNi/cYbms5TpIvabHi2FBiQ7qk/JrdrAJ9&#10;0Z0+XvV+pN3leD7tTuPsMFFq8NGvv0EE6sNL/HRvTZw/nc7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mJpcMAAADdAAAADwAAAAAAAAAAAAAAAACYAgAAZHJzL2Rv&#10;d25yZXYueG1sUEsFBgAAAAAEAAQA9QAAAIgDAAAAAA==&#10;" fillcolor="blue" stroked="f"/>
                  <v:oval id="Oval 1599" o:spid="_x0000_s2263" style="position:absolute;left:51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q25cYA&#10;AADdAAAADwAAAGRycy9kb3ducmV2LnhtbESPQW/CMAyF75P2HyJP2m2ksA2hQkBTpEm77EAH4moa&#10;0xYap2qy0v37+YDEzdZ7fu/zajP6Vg3UxyawgekkA0VcBtdwZWD38/myABUTssM2MBn4owib9ePD&#10;CnMXrryloUiVkhCOORqoU+pyrWNZk8c4CR2xaKfQe0yy9pV2PV4l3Ld6lmVz7bFhaaixI1tTeSl+&#10;vQF7toPdX+x2asN5fzx8H2bF7tWY56fxYwkq0Zju5tv1lxP8t3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q25cYAAADdAAAADwAAAAAAAAAAAAAAAACYAgAAZHJz&#10;L2Rvd25yZXYueG1sUEsFBgAAAAAEAAQA9QAAAIsDAAAAAA==&#10;" fillcolor="blue" stroked="f"/>
                  <v:oval id="Oval 1600" o:spid="_x0000_s2264" style="position:absolute;left:51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YTfsMA&#10;AADdAAAADwAAAGRycy9kb3ducmV2LnhtbERPTWvCQBC9F/wPywi91U3UlhJdRRYKXnowVbyO2TGJ&#10;ZmdDdhvTf98VBG/zeJ+zXA+2ET11vnasIJ0kIIgLZ2ouFex/vt4+QfiAbLBxTAr+yMN6NXpZYmbc&#10;jXfU56EUMYR9hgqqENpMSl9UZNFPXEscubPrLIYIu1KaDm8x3DZymiQf0mLNsaHClnRFxTX/tQr0&#10;Rff6cNW7VLvL4XT8Pk7z/Uyp1/GwWYAINISn+OHemjh//p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YTfsMAAADdAAAADwAAAAAAAAAAAAAAAACYAgAAZHJzL2Rv&#10;d25yZXYueG1sUEsFBgAAAAAEAAQA9QAAAIgDAAAAAA==&#10;" fillcolor="blue" stroked="f"/>
                  <v:oval id="Oval 1601" o:spid="_x0000_s2265" style="position:absolute;left:51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NCcMA&#10;AADdAAAADwAAAGRycy9kb3ducmV2LnhtbERPTWvCQBC9F/wPyxS81Y2xiqSuIgsFLx6MitdpdppE&#10;s7Mhu43x37uFQm/zeJ+z2gy2ET11vnasYDpJQBAXztRcKjgdP9+WIHxANtg4JgUP8rBZj15WmBl3&#10;5wP1eShFDGGfoYIqhDaT0hcVWfQT1xJH7tt1FkOEXSlNh/cYbhuZJslCWqw5NlTYkq6ouOU/VoG+&#10;6l6fb/ow1e56/rrsL2l+mik1fh22HyACDeFf/OfemTj/fZ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SNCcMAAADdAAAADwAAAAAAAAAAAAAAAACYAgAAZHJzL2Rv&#10;d25yZXYueG1sUEsFBgAAAAAEAAQA9QAAAIgDAAAAAA==&#10;" fillcolor="blue" stroked="f"/>
                  <v:oval id="Oval 1602" o:spid="_x0000_s2266" style="position:absolute;left:51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goksMA&#10;AADdAAAADwAAAGRycy9kb3ducmV2LnhtbERPTYvCMBC9L/gfwgje1lTdFalGkYCwFw92Fa9jM7bV&#10;ZlKabK3/3iws7G0e73NWm97WoqPWV44VTMYJCOLcmYoLBcfv3fsChA/IBmvHpOBJHjbrwdsKU+Me&#10;fKAuC4WIIexTVFCG0KRS+rwki37sGuLIXV1rMUTYFtK0+IjhtpbTJJlLixXHhhIb0iXl9+zHKtA3&#10;3enTXR8m2t1Ol/P+PM2OM6VGw367BBGoD//iP/eXifM/Pmf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goksMAAADdAAAADwAAAAAAAAAAAAAAAACYAgAAZHJzL2Rv&#10;d25yZXYueG1sUEsFBgAAAAAEAAQA9QAAAIgDAAAAAA==&#10;" fillcolor="blue" stroked="f"/>
                  <v:oval id="Oval 1603" o:spid="_x0000_s2267" style="position:absolute;left:51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Gw5sMA&#10;AADdAAAADwAAAGRycy9kb3ducmV2LnhtbERPS4vCMBC+L+x/CLPgbU19rEjXKBIQvHiwq3gdm9m2&#10;2kxKE2v995sFwdt8fM9ZrHpbi45aXzlWMBomIIhzZyouFBx+Np9zED4gG6wdk4IHeVgt398WmBp3&#10;5z11WShEDGGfooIyhCaV0uclWfRD1xBH7te1FkOEbSFNi/cYbms5TpKZtFhxbCixIV1Sfs1uVoG+&#10;6E4fr3o/0u5yPJ92p3F2mCg1+OjX3yAC9eElfrq3Js6ffk3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Gw5sMAAADdAAAADwAAAAAAAAAAAAAAAACYAgAAZHJzL2Rv&#10;d25yZXYueG1sUEsFBgAAAAAEAAQA9QAAAIgDAAAAAA==&#10;" fillcolor="blue" stroked="f"/>
                  <v:oval id="Oval 1604" o:spid="_x0000_s2268" style="position:absolute;left:51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VfcMA&#10;AADdAAAADwAAAGRycy9kb3ducmV2LnhtbERPTYvCMBC9L+x/CLPgbU3VVaRrFAkIXjzYVbyOzWxb&#10;bSalibX++40g7G0e73MWq97WoqPWV44VjIYJCOLcmYoLBYefzecchA/IBmvHpOBBHlbL97cFpsbd&#10;eU9dFgoRQ9inqKAMoUml9HlJFv3QNcSR+3WtxRBhW0jT4j2G21qOk2QmLVYcG0psSJeUX7ObVaAv&#10;utPHq96PtLscz6fdaZwdJkoNPvr1N4hAffgXv9xbE+d/Ta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0VfcMAAADdAAAADwAAAAAAAAAAAAAAAACYAgAAZHJzL2Rv&#10;d25yZXYueG1sUEsFBgAAAAAEAAQA9QAAAIgDAAAAAA==&#10;" fillcolor="blue" stroked="f"/>
                  <v:oval id="Oval 1605" o:spid="_x0000_s2269" style="position:absolute;left:51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LCsMA&#10;AADdAAAADwAAAGRycy9kb3ducmV2LnhtbERPTWvCQBC9C/6HZQq96UatIqmryILgpQdjxOs0O02i&#10;2dmQXWP677uFQm/zeJ+z2Q22ET11vnasYDZNQBAXztRcKsjPh8kahA/IBhvHpOCbPOy249EGU+Oe&#10;fKI+C6WIIexTVFCF0KZS+qIii37qWuLIfbnOYoiwK6Xp8BnDbSPnSbKSFmuODRW2pCsq7tnDKtA3&#10;3evLXZ9m2t0un9eP6zzLF0q9vgz7dxCBhvAv/nMfTZz/tlz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LCsMAAADdAAAADwAAAAAAAAAAAAAAAACYAgAAZHJzL2Rv&#10;d25yZXYueG1sUEsFBgAAAAAEAAQA9QAAAIgDAAAAAA==&#10;" fillcolor="blue" stroked="f"/>
                  <v:oval id="Oval 1606" o:spid="_x0000_s2270" style="position:absolute;left:51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ukcMA&#10;AADdAAAADwAAAGRycy9kb3ducmV2LnhtbERPS2vCQBC+F/wPywje6kb7JM0qslDw4sGoeJ1mp3mY&#10;nQ3ZNcZ/3y0UepuP7znZerStGKj3tWMFi3kCgrhwpuZSwfHw+fgOwgdkg61jUnAnD+vV5CHD1Lgb&#10;72nIQyliCPsUFVQhdKmUvqjIop+7jjhy3663GCLsS2l6vMVw28plkrxKizXHhgo70hUVl/xqFehG&#10;D/p00fuFds3p67w7L/Pjk1Kz6bj5ABFoDP/iP/fWxPnPL2/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MukcMAAADdAAAADwAAAAAAAAAAAAAAAACYAgAAZHJzL2Rv&#10;d25yZXYueG1sUEsFBgAAAAAEAAQA9QAAAIgDAAAAAA==&#10;" fillcolor="blue" stroked="f"/>
                  <v:oval id="Oval 1607" o:spid="_x0000_s2271" style="position:absolute;left:51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y648YA&#10;AADdAAAADwAAAGRycy9kb3ducmV2LnhtbESPQW/CMAyF75P2HyJP2m2ksA2hQkBTpEm77EAH4moa&#10;0xYap2qy0v37+YDEzdZ7fu/zajP6Vg3UxyawgekkA0VcBtdwZWD38/myABUTssM2MBn4owib9ePD&#10;CnMXrryloUiVkhCOORqoU+pyrWNZk8c4CR2xaKfQe0yy9pV2PV4l3Ld6lmVz7bFhaaixI1tTeSl+&#10;vQF7toPdX+x2asN5fzx8H2bF7tWY56fxYwkq0Zju5tv1lxP8t3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8y648YAAADdAAAADwAAAAAAAAAAAAAAAACYAgAAZHJz&#10;L2Rvd25yZXYueG1sUEsFBgAAAAAEAAQA9QAAAIsDAAAAAA==&#10;" fillcolor="blue" stroked="f"/>
                  <v:oval id="Oval 1608" o:spid="_x0000_s2272" style="position:absolute;left:51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AfeMQA&#10;AADdAAAADwAAAGRycy9kb3ducmV2LnhtbERPS2vCQBC+F/wPywje6kb7oE2ziiwUvHgwKl6n2Wke&#10;ZmdDdo3x33cLhd7m43tOth5tKwbqfe1YwWKegCAunKm5VHA8fD6+gfAB2WDrmBTcycN6NXnIMDXu&#10;xnsa8lCKGMI+RQVVCF0qpS8qsujnriOO3LfrLYYI+1KaHm8x3LZymSSv0mLNsaHCjnRFxSW/WgW6&#10;0YM+XfR+oV1z+jrvzsv8+KTUbDpuPkAEGsO/+M+9NXH+88s7/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AH3jEAAAA3QAAAA8AAAAAAAAAAAAAAAAAmAIAAGRycy9k&#10;b3ducmV2LnhtbFBLBQYAAAAABAAEAPUAAACJAwAAAAA=&#10;" fillcolor="blue" stroked="f"/>
                  <v:oval id="Oval 1609" o:spid="_x0000_s2273" style="position:absolute;left:51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8WMYA&#10;AADdAAAADwAAAGRycy9kb3ducmV2LnhtbESPQWvCQBCF74X+h2UKvdWNtoikriILQi89mCpep9kx&#10;iWZnQ3aN8d87h0JvM7w3732zXI++VQP1sQlsYDrJQBGXwTVcGdj/bN8WoGJCdtgGJgN3irBePT8t&#10;MXfhxjsailQpCeGYo4E6pS7XOpY1eYyT0BGLdgq9xyRrX2nX403CfatnWTbXHhuWhho7sjWVl+Lq&#10;DdizHezhYndTG86H3+P3cVbs3415fRk3n6ASjenf/Hf95QT/Yy7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Z8WMYAAADdAAAADwAAAAAAAAAAAAAAAACYAgAAZHJz&#10;L2Rvd25yZXYueG1sUEsFBgAAAAAEAAQA9QAAAIsDAAAAAA==&#10;" fillcolor="blue" stroked="f"/>
                  <v:oval id="Oval 1610" o:spid="_x0000_s2274" style="position:absolute;left:51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rZw8MA&#10;AADdAAAADwAAAGRycy9kb3ducmV2LnhtbERPTYvCMBC9C/6HMAveNK2KLF2jLAFhLx7sKl5nm9m2&#10;2kxKk6313xtB2Ns83uest4NtRE+drx0rSGcJCOLCmZpLBcfv3fQdhA/IBhvHpOBOHrab8WiNmXE3&#10;PlCfh1LEEPYZKqhCaDMpfVGRRT9zLXHkfl1nMUTYldJ0eIvhtpHzJFlJizXHhgpb0hUV1/zPKtAX&#10;3evTVR9S7S6nn/P+PM+PC6Umb8PnB4hAQ/gXv9xfJs5frl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rZw8MAAADdAAAADwAAAAAAAAAAAAAAAACYAgAAZHJzL2Rv&#10;d25yZXYueG1sUEsFBgAAAAAEAAQA9QAAAIgDAAAAAA==&#10;" fillcolor="blue" stroked="f"/>
                  <v:oval id="Oval 1611" o:spid="_x0000_s2275" style="position:absolute;left:51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hHtMMA&#10;AADdAAAADwAAAGRycy9kb3ducmV2LnhtbERPTYvCMBC9C/6HMAveNLWKLF2jLAFhLx7sKl5nm9m2&#10;2kxKk6313xtB2Ns83uest4NtRE+drx0rmM8SEMSFMzWXCo7fu+k7CB+QDTaOScGdPGw349EaM+Nu&#10;fKA+D6WIIewzVFCF0GZS+qIii37mWuLI/brOYoiwK6Xp8BbDbSPTJFlJizXHhgpb0hUV1/zPKtAX&#10;3evTVR/m2l1OP+f9Oc2PC6Umb8PnB4hAQ/gXv9xfJs5frl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hHtMMAAADdAAAADwAAAAAAAAAAAAAAAACYAgAAZHJzL2Rv&#10;d25yZXYueG1sUEsFBgAAAAAEAAQA9QAAAIgDAAAAAA==&#10;" fillcolor="blue" stroked="f"/>
                  <v:oval id="Oval 1612" o:spid="_x0000_s2276" style="position:absolute;left:51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iL8IA&#10;AADdAAAADwAAAGRycy9kb3ducmV2LnhtbERPTYvCMBC9C/sfwix401RdRKpRloCwlz1YFa9jM9tW&#10;m0lpYq3/fiMI3ubxPme16W0tOmp95VjBZJyAIM6dqbhQcNhvRwsQPiAbrB2Tggd52Kw/BitMjbvz&#10;jrosFCKGsE9RQRlCk0rp85Is+rFriCP351qLIcK2kKbFewy3tZwmyVxarDg2lNiQLim/ZjerQF90&#10;p49XvZtodzmeT7+naXaYKTX87L+XIAL14S1+uX9MnP81n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OIvwgAAAN0AAAAPAAAAAAAAAAAAAAAAAJgCAABkcnMvZG93&#10;bnJldi54bWxQSwUGAAAAAAQABAD1AAAAhwMAAAAA&#10;" fillcolor="blue" stroked="f"/>
                  <v:oval id="Oval 1613" o:spid="_x0000_s2277" style="position:absolute;left:5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16W8IA&#10;AADdAAAADwAAAGRycy9kb3ducmV2LnhtbERPTYvCMBC9L/gfwgh7W1NdEalGkYCwlz1YFa9jM7bV&#10;ZlKaWOu/NwsL3ubxPme57m0tOmp95VjBeJSAIM6dqbhQcNhvv+YgfEA2WDsmBU/ysF4NPpaYGvfg&#10;HXVZKEQMYZ+igjKEJpXS5yVZ9CPXEEfu4lqLIcK2kKbFRwy3tZwkyUxarDg2lNiQLim/ZXerQF91&#10;p483vRtrdz2eT7+nSXb4Vupz2G8WIAL14S3+d/+YOH86m8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7XpbwgAAAN0AAAAPAAAAAAAAAAAAAAAAAJgCAABkcnMvZG93&#10;bnJldi54bWxQSwUGAAAAAAQABAD1AAAAhwMAAAAA&#10;" fillcolor="blue" stroked="f"/>
                  <v:oval id="Oval 1614" o:spid="_x0000_s2278" style="position:absolute;left:5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HfwMMA&#10;AADdAAAADwAAAGRycy9kb3ducmV2LnhtbERPTWvCQBC9C/6HZQq96UatIqmryILgpQdjxOs0O02i&#10;2dmQXWP677uFQm/zeJ+z2Q22ET11vnasYDZNQBAXztRcKsjPh8kahA/IBhvHpOCbPOy249EGU+Oe&#10;fKI+C6WIIexTVFCF0KZS+qIii37qWuLIfbnOYoiwK6Xp8BnDbSPnSbKSFmuODRW2pCsq7tnDKtA3&#10;3evLXZ9m2t0un9eP6zzLF0q9vgz7dxCBhvAv/nMfTZz/tlr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HfwMMAAADdAAAADwAAAAAAAAAAAAAAAACYAgAAZHJzL2Rv&#10;d25yZXYueG1sUEsFBgAAAAAEAAQA9QAAAIgDAAAAAA==&#10;" fillcolor="blue" stroked="f"/>
                  <v:oval id="Oval 1615" o:spid="_x0000_s2279" style="position:absolute;left:5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Bt8MA&#10;AADdAAAADwAAAGRycy9kb3ducmV2LnhtbERPTWvCQBC9C/6HZQq96UYtoaRupCwIXjyYKl6n2WkS&#10;k50N2TWm/75bKPQ2j/c5291kOzHS4BvHClbLBARx6UzDlYLzx37xCsIHZIOdY1LwTR52+Xy2xcy4&#10;B59oLEIlYgj7DBXUIfSZlL6syaJfup44cl9usBgiHCppBnzEcNvJdZKk0mLDsaHGnnRNZVvcrQJ9&#10;06O+tPq00u52+bwer+vivFHq+Wl6fwMRaAr/4j/3wcT5L2k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NBt8MAAADdAAAADwAAAAAAAAAAAAAAAACYAgAAZHJzL2Rv&#10;d25yZXYueG1sUEsFBgAAAAAEAAQA9QAAAIgDAAAAAA==&#10;" fillcolor="blue" stroked="f"/>
                  <v:oval id="Oval 1616" o:spid="_x0000_s2280" style="position:absolute;left:51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LMMA&#10;AADdAAAADwAAAGRycy9kb3ducmV2LnhtbERPTYvCMBC9L+x/CLPgbU3VRaVrFAkIXjzYVbyOzWxb&#10;bSalibX++40g7G0e73MWq97WoqPWV44VjIYJCOLcmYoLBYefzecchA/IBmvHpOBBHlbL97cFpsbd&#10;eU9dFgoRQ9inqKAMoUml9HlJFv3QNcSR+3WtxRBhW0jT4j2G21qOk2QqLVYcG0psSJeUX7ObVaAv&#10;utPHq96PtLscz6fdaZwdJkoNPvr1N4hAffgXv9xbE+d/TW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kLMMAAADdAAAADwAAAAAAAAAAAAAAAACYAgAAZHJzL2Rv&#10;d25yZXYueG1sUEsFBgAAAAAEAAQA9QAAAIgDAAAAAA==&#10;" fillcolor="blue" stroked="f"/>
                  <v:oval id="Oval 1617" o:spid="_x0000_s2281" style="position:absolute;left:5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wXsYA&#10;AADdAAAADwAAAGRycy9kb3ducmV2LnhtbESPQWvCQBCF74X+h2UKvdWNtoikriILQi89mCpep9kx&#10;iWZnQ3aN8d87h0JvM7w3732zXI++VQP1sQlsYDrJQBGXwTVcGdj/bN8WoGJCdtgGJgN3irBePT8t&#10;MXfhxjsailQpCeGYo4E6pS7XOpY1eYyT0BGLdgq9xyRrX2nX403CfatnWTbXHhuWhho7sjWVl+Lq&#10;DdizHezhYndTG86H3+P3cVbs3415fRk3n6ASjenf/Hf95QT/Yy6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BwXsYAAADdAAAADwAAAAAAAAAAAAAAAACYAgAAZHJz&#10;L2Rvd25yZXYueG1sUEsFBgAAAAAEAAQA9QAAAIsDAAAAAA==&#10;" fillcolor="blue" stroked="f"/>
                  <v:oval id="Oval 1618" o:spid="_x0000_s2282" style="position:absolute;left:5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zVxcMA&#10;AADdAAAADwAAAGRycy9kb3ducmV2LnhtbERPTYvCMBC9L+x/CLPgbU3VRbRrFAkIXjzYVbyOzWxb&#10;bSalibX++40g7G0e73MWq97WoqPWV44VjIYJCOLcmYoLBYefzecMhA/IBmvHpOBBHlbL97cFpsbd&#10;eU9dFgoRQ9inqKAMoUml9HlJFv3QNcSR+3WtxRBhW0jT4j2G21qOk2QqLVYcG0psSJeUX7ObVaAv&#10;utPHq96PtLscz6fdaZwdJkoNPvr1N4hAffgXv9xbE+d/Te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zVxcMAAADdAAAADwAAAAAAAAAAAAAAAACYAgAAZHJzL2Rv&#10;d25yZXYueG1sUEsFBgAAAAAEAAQA9QAAAIgDAAAAAA==&#10;" fillcolor="blue" stroked="f"/>
                  <v:oval id="Oval 1619" o:spid="_x0000_s2283" style="position:absolute;left:5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hcYA&#10;AADdAAAADwAAAGRycy9kb3ducmV2LnhtbESPQW/CMAyF75P2HyJP2m2ksGmgQkBTpEm77EAH4moa&#10;0xYap2qy0v37+YDEzdZ7fu/zajP6Vg3UxyawgekkA0VcBtdwZWD38/myABUTssM2MBn4owib9ePD&#10;CnMXrryloUiVkhCOORqoU+pyrWNZk8c4CR2xaKfQe0yy9pV2PV4l3Ld6lmXv2mPD0lBjR7am8lL8&#10;egP2bAe7v9jt1Ibz/nj4PsyK3asxz0/jxxJUojHdzbfrLyf4b3P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qhcYAAADdAAAADwAAAAAAAAAAAAAAAACYAgAAZHJz&#10;L2Rvd25yZXYueG1sUEsFBgAAAAAEAAQA9QAAAIsDAAAAAA==&#10;" fillcolor="blue" stroked="f"/>
                  <v:oval id="Oval 1620" o:spid="_x0000_s2284" style="position:absolute;left:52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PHsMA&#10;AADdAAAADwAAAGRycy9kb3ducmV2LnhtbERPTWvCQBC9F/wPywi91U1U2hJdRRYKXnowVbyO2TGJ&#10;ZmdDdhvTf98VBG/zeJ+zXA+2ET11vnasIJ0kIIgLZ2ouFex/vt4+QfiAbLBxTAr+yMN6NXpZYmbc&#10;jXfU56EUMYR9hgqqENpMSl9UZNFPXEscubPrLIYIu1KaDm8x3DZymiTv0mLNsaHClnRFxTX/tQr0&#10;Rff6cNW7VLvL4XT8Pk7z/Uyp1/GwWYAINISn+OHemjh//pH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NPHsMAAADdAAAADwAAAAAAAAAAAAAAAACYAgAAZHJzL2Rv&#10;d25yZXYueG1sUEsFBgAAAAAEAAQA9QAAAIgDAAAAAA==&#10;" fillcolor="blue" stroked="f"/>
                  <v:oval id="Oval 1621" o:spid="_x0000_s2285" style="position:absolute;left:5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HRacMA&#10;AADdAAAADwAAAGRycy9kb3ducmV2LnhtbERPTWvCQBC9F/wPyxS81Y2xqKSuIgsFLx6MitdpdppE&#10;s7Mhu43x37uFQm/zeJ+z2gy2ET11vnasYDpJQBAXztRcKjgdP9+WIHxANtg4JgUP8rBZj15WmBl3&#10;5wP1eShFDGGfoYIqhDaT0hcVWfQT1xJH7tt1FkOEXSlNh/cYbhuZJslcWqw5NlTYkq6ouOU/VoG+&#10;6l6fb/ow1e56/rrsL2l+mik1fh22HyACDeFf/OfemTj/fZH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HRacMAAADdAAAADwAAAAAAAAAAAAAAAACYAgAAZHJzL2Rv&#10;d25yZXYueG1sUEsFBgAAAAAEAAQA9QAAAIgDAAAAAA==&#10;" fillcolor="blue" stroked="f"/>
                  <v:oval id="Oval 1622" o:spid="_x0000_s2286" style="position:absolute;left:5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108sMA&#10;AADdAAAADwAAAGRycy9kb3ducmV2LnhtbERPTYvCMBC9L/gfwgje1lRdVqlGkYCwFw92Fa9jM7bV&#10;ZlKabK3/3iws7G0e73NWm97WoqPWV44VTMYJCOLcmYoLBcfv3fsChA/IBmvHpOBJHjbrwdsKU+Me&#10;fKAuC4WIIexTVFCG0KRS+rwki37sGuLIXV1rMUTYFtK0+IjhtpbTJPmUFiuODSU2pEvK79mPVaBv&#10;utOnuz5MtLudLuf9eZodZ0qNhv12CSJQH/7Ff+4vE+d/zGf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108sMAAADdAAAADwAAAAAAAAAAAAAAAACYAgAAZHJzL2Rv&#10;d25yZXYueG1sUEsFBgAAAAAEAAQA9QAAAIgDAAAAAA==&#10;" fillcolor="blue" stroked="f"/>
                  <v:oval id="Oval 1623" o:spid="_x0000_s2287" style="position:absolute;left:5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shsMA&#10;AADdAAAADwAAAGRycy9kb3ducmV2LnhtbERPS4vCMBC+L+x/CLPgbU19sErXKBIQvHiwq3gdm9m2&#10;2kxKE2v995sFwdt8fM9ZrHpbi45aXzlWMBomIIhzZyouFBx+Np9zED4gG6wdk4IHeVgt398WmBp3&#10;5z11WShEDGGfooIyhCaV0uclWfRD1xBH7te1FkOEbSFNi/cYbms5TpIvabHi2FBiQ7qk/JrdrAJ9&#10;0Z0+XvV+pN3leD7tTuPsMFFq8NGvv0EE6sNL/HRvTZw/nU3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TshsMAAADdAAAADwAAAAAAAAAAAAAAAACYAgAAZHJzL2Rv&#10;d25yZXYueG1sUEsFBgAAAAAEAAQA9QAAAIgDAAAAAA==&#10;" fillcolor="blue" stroked="f"/>
                  <v:oval id="Oval 1624" o:spid="_x0000_s2288" style="position:absolute;left:52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hJHcMA&#10;AADdAAAADwAAAGRycy9kb3ducmV2LnhtbERPS2vCQBC+F/wPywje6kb7JM0qslDw4sGoeJ1mp3mY&#10;nQ3ZNcZ/3y0UepuP7znZerStGKj3tWMFi3kCgrhwpuZSwfHw+fgOwgdkg61jUnAnD+vV5CHD1Lgb&#10;72nIQyliCPsUFVQhdKmUvqjIop+7jjhy3663GCLsS2l6vMVw28plkrxKizXHhgo70hUVl/xqFehG&#10;D/p00fuFds3p67w7L/Pjk1Kz6bj5ABFoDP/iP/fWxPnPby/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hJHcMAAADdAAAADwAAAAAAAAAAAAAAAACYAgAAZHJzL2Rv&#10;d25yZXYueG1sUEsFBgAAAAAEAAQA9QAAAIgDAAAAAA==&#10;" fillcolor="blue" stroked="f"/>
                  <v:oval id="Oval 1625" o:spid="_x0000_s2289" style="position:absolute;left:5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asMA&#10;AADdAAAADwAAAGRycy9kb3ducmV2LnhtbERPTYvCMBC9L+x/CLPgbU3VRaVrFAkIXjzYVbyOzWxb&#10;bSalibX++40g7G0e73MWq97WoqPWV44VjIYJCOLcmYoLBYefzecchA/IBmvHpOBBHlbL97cFpsbd&#10;eU9dFgoRQ9inqKAMoUml9HlJFv3QNcSR+3WtxRBhW0jT4j2G21qOk2QqLVYcG0psSJeUX7ObVaAv&#10;utPHq96PtLscz6fdaZwdJkoNPvr1N4hAffgXv9xbE+d/za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XasMAAADdAAAADwAAAAAAAAAAAAAAAACYAgAAZHJzL2Rv&#10;d25yZXYueG1sUEsFBgAAAAAEAAQA9QAAAIgDAAAAAA==&#10;" fillcolor="blue" stroked="f"/>
                  <v:oval id="Oval 1626" o:spid="_x0000_s2290" style="position:absolute;left:5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Zy8cMA&#10;AADdAAAADwAAAGRycy9kb3ducmV2LnhtbERPTWvCQBC9C/6HZQq96UYtKqmryILgpQdjxOs0O02i&#10;2dmQXWP677uFQm/zeJ+z2Q22ET11vnasYDZNQBAXztRcKsjPh8kahA/IBhvHpOCbPOy249EGU+Oe&#10;fKI+C6WIIexTVFCF0KZS+qIii37qWuLIfbnOYoiwK6Xp8BnDbSPnSbKUFmuODRW2pCsq7tnDKtA3&#10;3evLXZ9m2t0un9eP6zzLF0q9vgz7dxCBhvAv/nMfTZz/tl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Zy8cMAAADdAAAADwAAAAAAAAAAAAAAAACYAgAAZHJzL2Rv&#10;d25yZXYueG1sUEsFBgAAAAAEAAQA9QAAAIgDAAAAAA==&#10;" fillcolor="blue" stroked="f"/>
                  <v:oval id="Oval 1627" o:spid="_x0000_s2291" style="position:absolute;left:5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nmg8YA&#10;AADdAAAADwAAAGRycy9kb3ducmV2LnhtbESPQW/CMAyF75P2HyJP2m2ksGmgQkBTpEm77EAH4moa&#10;0xYap2qy0v37+YDEzdZ7fu/zajP6Vg3UxyawgekkA0VcBtdwZWD38/myABUTssM2MBn4owib9ePD&#10;CnMXrryloUiVkhCOORqoU+pyrWNZk8c4CR2xaKfQe0yy9pV2PV4l3Ld6lmXv2mPD0lBjR7am8lL8&#10;egP2bAe7v9jt1Ibz/nj4PsyK3asxz0/jxxJUojHdzbfrLyf4b3P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nmg8YAAADdAAAADwAAAAAAAAAAAAAAAACYAgAAZHJz&#10;L2Rvd25yZXYueG1sUEsFBgAAAAAEAAQA9QAAAIsDAAAAAA==&#10;" fillcolor="blue" stroked="f"/>
                  <v:oval id="Oval 1628" o:spid="_x0000_s2292" style="position:absolute;left:52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DGMQA&#10;AADdAAAADwAAAGRycy9kb3ducmV2LnhtbERPS2vCQBC+F/wPywje6kZb+kiziiwUvHgwKl6n2Wke&#10;ZmdDdo3x33cLhd7m43tOth5tKwbqfe1YwWKegCAunKm5VHA8fD6+gfAB2WDrmBTcycN6NXnIMDXu&#10;xnsa8lCKGMI+RQVVCF0qpS8qsujnriOO3LfrLYYI+1KaHm8x3LZymSQv0mLNsaHCjnRFxSW/WgW6&#10;0YM+XfR+oV1z+jrvzsv8+KTUbDpuPkAEGsO/+M+9NXH+8+s7/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1QxjEAAAA3QAAAA8AAAAAAAAAAAAAAAAAmAIAAGRycy9k&#10;b3ducmV2LnhtbFBLBQYAAAAABAAEAPUAAACJAwAAAAA=&#10;" fillcolor="blue" stroked="f"/>
                  <v:oval id="Oval 1629" o:spid="_x0000_s2293" style="position:absolute;left:5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qaosYA&#10;AADdAAAADwAAAGRycy9kb3ducmV2LnhtbESPQWvCQBCF74X+h2UEb3WjliKpq8hCoRcPporXMTtN&#10;otnZkN3G+O87h0JvM7w3732z3o6+VQP1sQlsYD7LQBGXwTVcGTh+fbysQMWE7LANTAYeFGG7eX5a&#10;Y+7CnQ80FKlSEsIxRwN1Sl2udSxr8hhnoSMW7Tv0HpOsfaVdj3cJ961eZNmb9tiwNNTYka2pvBU/&#10;3oC92sGebvYwt+F6upz350VxXBoznYy7d1CJxvRv/rv+dIL/uhJ++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qaosYAAADdAAAADwAAAAAAAAAAAAAAAACYAgAAZHJz&#10;L2Rvd25yZXYueG1sUEsFBgAAAAAEAAQA9QAAAIsDAAAAAA==&#10;" fillcolor="blue" stroked="f"/>
                  <v:oval id="Oval 1630" o:spid="_x0000_s2294" style="position:absolute;left:5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OcMA&#10;AADdAAAADwAAAGRycy9kb3ducmV2LnhtbERPTYvCMBC9C/6HMMLeNK27LNI1igSEvezBqnidbca2&#10;2kxKE2v992ZB2Ns83ucs14NtRE+drx0rSGcJCOLCmZpLBYf9droA4QOywcYxKXiQh/VqPFpiZtyd&#10;d9TnoRQxhH2GCqoQ2kxKX1Rk0c9cSxy5s+sshgi7UpoO7zHcNnKeJJ/SYs2xocKWdEXFNb9ZBfqi&#10;e3286l2q3eX4e/o5zfPDu1Jvk2HzBSLQEP7FL/e3ifM/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Y/OcMAAADdAAAADwAAAAAAAAAAAAAAAACYAgAAZHJzL2Rv&#10;d25yZXYueG1sUEsFBgAAAAAEAAQA9QAAAIgDAAAAAA==&#10;" fillcolor="blue" stroked="f"/>
                  <v:oval id="Oval 1631" o:spid="_x0000_s2295" style="position:absolute;left:5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hTsMA&#10;AADdAAAADwAAAGRycy9kb3ducmV2LnhtbERPTYvCMBC9C/6HMMLeNLW7LNI1igSEvezBqnidbca2&#10;2kxKE2v992ZB2Ns83ucs14NtRE+drx0rmM8SEMSFMzWXCg777XQBwgdkg41jUvAgD+vVeLTEzLg7&#10;76jPQyliCPsMFVQhtJmUvqjIop+5ljhyZ9dZDBF2pTQd3mO4bWSaJJ/SYs2xocKWdEXFNb9ZBfqi&#10;e3286t1cu8vx9/RzSvPDu1Jvk2HzBSLQEP7FL/e3ifM/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ShTsMAAADdAAAADwAAAAAAAAAAAAAAAACYAgAAZHJzL2Rv&#10;d25yZXYueG1sUEsFBgAAAAAEAAQA9QAAAIgDAAAAAA==&#10;" fillcolor="blue" stroked="f"/>
                  <v:oval id="Oval 1632" o:spid="_x0000_s2296" style="position:absolute;left:5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gE1cIA&#10;AADdAAAADwAAAGRycy9kb3ducmV2LnhtbERPS4vCMBC+L+x/CLPgbU19IFKNsgQW9uLBqngdm7Gt&#10;NpPSZGv990YQvM3H95zlure16Kj1lWMFo2ECgjh3puJCwX73+z0H4QOywdoxKbiTh/Xq82OJqXE3&#10;3lKXhULEEPYpKihDaFIpfV6SRT90DXHkzq61GCJsC2lavMVwW8txksykxYpjQ4kN6ZLya/ZvFeiL&#10;7vThqrcj7S6H03FzHGf7iVKDr/5nASJQH97il/vPxPnT+QSe38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ATVwgAAAN0AAAAPAAAAAAAAAAAAAAAAAJgCAABkcnMvZG93&#10;bnJldi54bWxQSwUGAAAAAAQABAD1AAAAhwMAAAAA&#10;" fillcolor="blue" stroked="f"/>
                  <v:oval id="Oval 1633" o:spid="_x0000_s2297" style="position:absolute;left:52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cocIA&#10;AADdAAAADwAAAGRycy9kb3ducmV2LnhtbERPS4vCMBC+C/6HMMLeNPWBSDWKBIS9eLCreB2bsa02&#10;k9Jka/ffbxYWvM3H95zNrre16Kj1lWMF00kCgjh3puJCwfnrMF6B8AHZYO2YFPyQh912ONhgatyL&#10;T9RloRAxhH2KCsoQmlRKn5dk0U9cQxy5u2sthgjbQpoWXzHc1nKWJEtpseLYUGJDuqT8mX1bBfqh&#10;O3156tNUu8fldj1eZ9l5rtTHqN+vQQTqw1v87/40cf5itYC/b+IJ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4ZyhwgAAAN0AAAAPAAAAAAAAAAAAAAAAAJgCAABkcnMvZG93&#10;bnJldi54bWxQSwUGAAAAAAQABAD1AAAAhwMAAAAA&#10;" fillcolor="blue" stroked="f"/>
                  <v:oval id="Oval 1634" o:spid="_x0000_s2298" style="position:absolute;left:5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05OsMA&#10;AADdAAAADwAAAGRycy9kb3ducmV2LnhtbERPTWvCQBC9C/6HZQq96UatIqmryILgpQdjxOs0O02i&#10;2dmQXWP677uFQm/zeJ+z2Q22ET11vnasYDZNQBAXztRcKsjPh8kahA/IBhvHpOCbPOy249EGU+Oe&#10;fKI+C6WIIexTVFCF0KZS+qIii37qWuLIfbnOYoiwK6Xp8BnDbSPnSbKSFmuODRW2pCsq7tnDKtA3&#10;3evLXZ9m2t0un9eP6zzLF0q9vgz7dxCBhvAv/nMfTZz/tl7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05OsMAAADdAAAADwAAAAAAAAAAAAAAAACYAgAAZHJzL2Rv&#10;d25yZXYueG1sUEsFBgAAAAAEAAQA9QAAAIgDAAAAAA==&#10;" fillcolor="blue" stroked="f"/>
                  <v:oval id="Oval 1635" o:spid="_x0000_s2299" style="position:absolute;left:5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nTcIA&#10;AADdAAAADwAAAGRycy9kb3ducmV2LnhtbERPS4vCMBC+C/sfwix409QHItUoS2BhLx7sKl7HZmyr&#10;zaQ02Vr/vRGEvc3H95z1tre16Kj1lWMFk3ECgjh3puJCweH3e7QE4QOywdoxKXiQh+3mY7DG1Lg7&#10;76nLQiFiCPsUFZQhNKmUPi/Joh+7hjhyF9daDBG2hTQt3mO4reU0SRbSYsWxocSGdEn5LfuzCvRV&#10;d/p40/uJdtfj+bQ7TbPDTKnhZ/+1AhGoD//it/vHxPnz5QJ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dNwgAAAN0AAAAPAAAAAAAAAAAAAAAAAJgCAABkcnMvZG93&#10;bnJldi54bWxQSwUGAAAAAAQABAD1AAAAhwMAAAAA&#10;" fillcolor="blue" stroked="f"/>
                  <v:oval id="Oval 1636" o:spid="_x0000_s2300" style="position:absolute;left:5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C1sMA&#10;AADdAAAADwAAAGRycy9kb3ducmV2LnhtbERPTWvCQBC9C/6HZQq96UYtKqmryILgpQdjxOs0O02i&#10;2dmQXWP677uFQm/zeJ+z2Q22ET11vnasYDZNQBAXztRcKsjPh8kahA/IBhvHpOCbPOy249EGU+Oe&#10;fKI+C6WIIexTVFCF0KZS+qIii37qWuLIfbnOYoiwK6Xp8BnDbSPnSbKUFmuODRW2pCsq7tnDKtA3&#10;3evLXZ9m2t0un9eP6zzLF0q9vgz7dxCBhvAv/nMfTZz/tl7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MC1sMAAADdAAAADwAAAAAAAAAAAAAAAACYAgAAZHJzL2Rv&#10;d25yZXYueG1sUEsFBgAAAAAEAAQA9QAAAIgDAAAAAA==&#10;" fillcolor="blue" stroked="f"/>
                  <v:oval id="Oval 1637" o:spid="_x0000_s2301" style="position:absolute;left:52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WpMYA&#10;AADdAAAADwAAAGRycy9kb3ducmV2LnhtbESPQWvCQBCF74X+h2UEb3WjliKpq8hCoRcPporXMTtN&#10;otnZkN3G+O87h0JvM7w3732z3o6+VQP1sQlsYD7LQBGXwTVcGTh+fbysQMWE7LANTAYeFGG7eX5a&#10;Y+7CnQ80FKlSEsIxRwN1Sl2udSxr8hhnoSMW7Tv0HpOsfaVdj3cJ961eZNmb9tiwNNTYka2pvBU/&#10;3oC92sGebvYwt+F6upz350VxXBoznYy7d1CJxvRv/rv+dIL/uhJ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WpMYAAADdAAAADwAAAAAAAAAAAAAAAACYAgAAZHJz&#10;L2Rvd25yZXYueG1sUEsFBgAAAAAEAAQA9QAAAIsDAAAAAA==&#10;" fillcolor="blue" stroked="f"/>
                  <v:oval id="Oval 1638" o:spid="_x0000_s2302" style="position:absolute;left:5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zP8MA&#10;AADdAAAADwAAAGRycy9kb3ducmV2LnhtbERPTWvCQBC9C/6HZQq96UYtoqmryILgpQdjxOs0O02i&#10;2dmQXWP677uFQm/zeJ+z2Q22ET11vnasYDZNQBAXztRcKsjPh8kKhA/IBhvHpOCbPOy249EGU+Oe&#10;fKI+C6WIIexTVFCF0KZS+qIii37qWuLIfbnOYoiwK6Xp8BnDbSPnSbKUFmuODRW2pCsq7tnDKtA3&#10;3evLXZ9m2t0un9eP6zzLF0q9vgz7dxCBhvAv/nMfTZz/tlr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AzP8MAAADdAAAADwAAAAAAAAAAAAAAAACYAgAAZHJzL2Rv&#10;d25yZXYueG1sUEsFBgAAAAAEAAQA9QAAAIgDAAAAAA==&#10;" fillcolor="blue" stroked="f"/>
                  <v:oval id="Oval 1639" o:spid="_x0000_s2303" style="position:absolute;left:5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Mf8YA&#10;AADdAAAADwAAAGRycy9kb3ducmV2LnhtbESPQW/CMAyF75P2HyJP2m2ksGmCQkBTpEm77EAH4moa&#10;0xYap2qy0v37+YDEzdZ7fu/zajP6Vg3UxyawgekkA0VcBtdwZWD38/kyBxUTssM2MBn4owib9ePD&#10;CnMXrryloUiVkhCOORqoU+pyrWNZk8c4CR2xaKfQe0yy9pV2PV4l3Ld6lmXv2mPD0lBjR7am8lL8&#10;egP2bAe7v9jt1Ibz/nj4PsyK3asxz0/jxxJUojHdzbfrLyf4bwv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MMf8YAAADdAAAADwAAAAAAAAAAAAAAAACYAgAAZHJz&#10;L2Rvd25yZXYueG1sUEsFBgAAAAAEAAQA9QAAAIsDAAAAAA==&#10;" fillcolor="blue" stroked="f"/>
                  <v:oval id="Oval 1640" o:spid="_x0000_s2304" style="position:absolute;left:5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5MMA&#10;AADdAAAADwAAAGRycy9kb3ducmV2LnhtbERPTWvCQBC9F/wPywi91U1UShtdRRYKXnowVbyO2TGJ&#10;ZmdDdhvTf98VBG/zeJ+zXA+2ET11vnasIJ0kIIgLZ2ouFex/vt4+QPiAbLBxTAr+yMN6NXpZYmbc&#10;jXfU56EUMYR9hgqqENpMSl9UZNFPXEscubPrLIYIu1KaDm8x3DZymiTv0mLNsaHClnRFxTX/tQr0&#10;Rff6cNW7VLvL4XT8Pk7z/Uyp1/GwWYAINISn+OHemjh//pn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p5MMAAADdAAAADwAAAAAAAAAAAAAAAACYAgAAZHJzL2Rv&#10;d25yZXYueG1sUEsFBgAAAAAEAAQA9QAAAIgDAAAAAA==&#10;" fillcolor="blue" stroked="f"/>
                  <v:oval id="Oval 1641" o:spid="_x0000_s2305" style="position:absolute;left:52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03k8MA&#10;AADdAAAADwAAAGRycy9kb3ducmV2LnhtbERPTWvCQBC9F/wPyxS81Y2xiKauIgsFLx6MitdpdppE&#10;s7Mhu43x37uFQm/zeJ+z2gy2ET11vnasYDpJQBAXztRcKjgdP98WIHxANtg4JgUP8rBZj15WmBl3&#10;5wP1eShFDGGfoYIqhDaT0hcVWfQT1xJH7tt1FkOEXSlNh/cYbhuZJslcWqw5NlTYkq6ouOU/VoG+&#10;6l6fb/ow1e56/rrsL2l+mik1fh22HyACDeFf/OfemTj/fZn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03k8MAAADdAAAADwAAAAAAAAAAAAAAAACYAgAAZHJzL2Rv&#10;d25yZXYueG1sUEsFBgAAAAAEAAQA9QAAAIgDAAAAAA==&#10;" fillcolor="blue" stroked="f"/>
                  <v:oval id="Oval 1642" o:spid="_x0000_s2306" style="position:absolute;left:5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GSCMMA&#10;AADdAAAADwAAAGRycy9kb3ducmV2LnhtbERPTYvCMBC9L/gfwgje1lRdFq1GkYCwFw92Fa9jM7bV&#10;ZlKabK3/3iws7G0e73NWm97WoqPWV44VTMYJCOLcmYoLBcfv3fschA/IBmvHpOBJHjbrwdsKU+Me&#10;fKAuC4WIIexTVFCG0KRS+rwki37sGuLIXV1rMUTYFtK0+IjhtpbTJPmUFiuODSU2pEvK79mPVaBv&#10;utOnuz5MtLudLuf9eZodZ0qNhv12CSJQH/7Ff+4vE+d/LG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GSCMMAAADdAAAADwAAAAAAAAAAAAAAAACYAgAAZHJzL2Rv&#10;d25yZXYueG1sUEsFBgAAAAAEAAQA9QAAAIgDAAAAAA==&#10;" fillcolor="blue" stroked="f"/>
                  <v:oval id="Oval 1643" o:spid="_x0000_s2307" style="position:absolute;left:5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gKfMMA&#10;AADdAAAADwAAAGRycy9kb3ducmV2LnhtbERPS4vCMBC+L+x/CLPgbU19sGjXKBIQvHiwq3gdm9m2&#10;2kxKE2v995sFwdt8fM9ZrHpbi45aXzlWMBomIIhzZyouFBx+Np8zED4gG6wdk4IHeVgt398WmBp3&#10;5z11WShEDGGfooIyhCaV0uclWfRD1xBH7te1FkOEbSFNi/cYbms5TpIvabHi2FBiQ7qk/JrdrAJ9&#10;0Z0+XvV+pN3leD7tTuPsMFFq8NGvv0EE6sNL/HRvTZw/nU/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gKfMMAAADdAAAADwAAAAAAAAAAAAAAAACYAgAAZHJzL2Rv&#10;d25yZXYueG1sUEsFBgAAAAAEAAQA9QAAAIgDAAAAAA==&#10;" fillcolor="blue" stroked="f"/>
                  <v:oval id="Oval 1644" o:spid="_x0000_s2308" style="position:absolute;left:5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Sv58QA&#10;AADdAAAADwAAAGRycy9kb3ducmV2LnhtbERPS2vCQBC+F/wPywje6kb7oE2ziiwUvHgwKl6n2Wke&#10;ZmdDdo3x33cLhd7m43tOth5tKwbqfe1YwWKegCAunKm5VHA8fD6+gfAB2WDrmBTcycN6NXnIMDXu&#10;xnsa8lCKGMI+RQVVCF0qpS8qsujnriOO3LfrLYYI+1KaHm8x3LZymSSv0mLNsaHCjnRFxSW/WgW6&#10;0YM+XfR+oV1z+jrvzsv8+KTUbDpuPkAEGsO/+M+9NXH+8/sL/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0r+fEAAAA3QAAAA8AAAAAAAAAAAAAAAAAmAIAAGRycy9k&#10;b3ducmV2LnhtbFBLBQYAAAAABAAEAPUAAACJAwAAAAA=&#10;" fillcolor="blue" stroked="f"/>
                  <v:oval id="Oval 1645" o:spid="_x0000_s2309" style="position:absolute;left:52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xkMMA&#10;AADdAAAADwAAAGRycy9kb3ducmV2LnhtbERPTYvCMBC9L+x/CLPgbU3VRbRrFAkIXjzYVbyOzWxb&#10;bSalibX++40g7G0e73MWq97WoqPWV44VjIYJCOLcmYoLBYefzecMhA/IBmvHpOBBHlbL97cFpsbd&#10;eU9dFgoRQ9inqKAMoUml9HlJFv3QNcSR+3WtxRBhW0jT4j2G21qOk2QqLVYcG0psSJeUX7ObVaAv&#10;utPHq96PtLscz6fdaZwdJkoNPvr1N4hAffgXv9xbE+d/za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xkMMAAADdAAAADwAAAAAAAAAAAAAAAACYAgAAZHJzL2Rv&#10;d25yZXYueG1sUEsFBgAAAAAEAAQA9QAAAIgDAAAAAA==&#10;" fillcolor="blue" stroked="f"/>
                  <v:oval id="Oval 1646" o:spid="_x0000_s2310" style="position:absolute;left:5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UC8QA&#10;AADdAAAADwAAAGRycy9kb3ducmV2LnhtbERPS2vCQBC+F/wPywje6kZb+kiziiwUvHgwKl6n2Wke&#10;ZmdDdo3x33cLhd7m43tOth5tKwbqfe1YwWKegCAunKm5VHA8fD6+gfAB2WDrmBTcycN6NXnIMDXu&#10;xnsa8lCKGMI+RQVVCF0qpS8qsujnriOO3LfrLYYI+1KaHm8x3LZymSQv0mLNsaHCjnRFxSW/WgW6&#10;0YM+XfR+oV1z+jrvzsv8+KTUbDpuPkAEGsO/+M+9NXH+8/sr/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qlAvEAAAA3QAAAA8AAAAAAAAAAAAAAAAAmAIAAGRycy9k&#10;b3ducmV2LnhtbFBLBQYAAAAABAAEAPUAAACJAwAAAAA=&#10;" fillcolor="blue" stroked="f"/>
                  <v:oval id="Oval 1647" o:spid="_x0000_s2311" style="position:absolute;left:5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AecYA&#10;AADdAAAADwAAAGRycy9kb3ducmV2LnhtbESPQW/CMAyF75P2HyJP2m2ksGmCQkBTpEm77EAH4moa&#10;0xYap2qy0v37+YDEzdZ7fu/zajP6Vg3UxyawgekkA0VcBtdwZWD38/kyBxUTssM2MBn4owib9ePD&#10;CnMXrryloUiVkhCOORqoU+pyrWNZk8c4CR2xaKfQe0yy9pV2PV4l3Ld6lmXv2mPD0lBjR7am8lL8&#10;egP2bAe7v9jt1Ibz/nj4PsyK3asxz0/jxxJUojHdzbfrLyf4bwv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UAecYAAADdAAAADwAAAAAAAAAAAAAAAACYAgAAZHJz&#10;L2Rvd25yZXYueG1sUEsFBgAAAAAEAAQA9QAAAIsDAAAAAA==&#10;" fillcolor="blue" stroked="f"/>
                  <v:oval id="Oval 1648" o:spid="_x0000_s2312" style="position:absolute;left:5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ml4sMA&#10;AADdAAAADwAAAGRycy9kb3ducmV2LnhtbERPTWvCQBC9C/6HZQq96UYtoqmryILgpQdjxOs0O02i&#10;2dmQXWP677uFQm/zeJ+z2Q22ET11vnasYDZNQBAXztRcKsjPh8kKhA/IBhvHpOCbPOy249EGU+Oe&#10;fKI+C6WIIexTVFCF0KZS+qIii37qWuLIfbnOYoiwK6Xp8BnDbSPnSbKUFmuODRW2pCsq7tnDKtA3&#10;3evLXZ9m2t0un9eP6zzLF0q9vgz7dxCBhvAv/nMfTZz/tl7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ml4sMAAADdAAAADwAAAAAAAAAAAAAAAACYAgAAZHJzL2Rv&#10;d25yZXYueG1sUEsFBgAAAAAEAAQA9QAAAIgDAAAAAA==&#10;" fillcolor="blue" stroked="f"/>
                  <v:oval id="Oval 1649" o:spid="_x0000_s2313" style="position:absolute;left:53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WZcYA&#10;AADdAAAADwAAAGRycy9kb3ducmV2LnhtbESPQWvCQBCF70L/wzIFb7rRYimpq5SFgpceTBWv0+w0&#10;iWZnQ3aN8d87h0JvM7w3732z3o6+VQP1sQlsYDHPQBGXwTVcGTh8f87eQMWE7LANTAbuFGG7eZqs&#10;MXfhxnsailQpCeGYo4E6pS7XOpY1eYzz0BGL9ht6j0nWvtKux5uE+1Yvs+xVe2xYGmrsyNZUXoqr&#10;N2DPdrDHi90vbDgff05fp2VxeDFm+jx+vINKNKZ/89/1zgn+KhN++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iWZcYAAADdAAAADwAAAAAAAAAAAAAAAACYAgAAZHJz&#10;L2Rvd25yZXYueG1sUEsFBgAAAAAEAAQA9QAAAIsDAAAAAA==&#10;" fillcolor="blue" stroked="f"/>
                  <v:oval id="Oval 1650" o:spid="_x0000_s2314" style="position:absolute;left:5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Qz/sIA&#10;AADdAAAADwAAAGRycy9kb3ducmV2LnhtbERPTYvCMBC9L+x/CLPgbU2r7CLVKEtA8OLBqngdm9m2&#10;2kxKE2v992ZB2Ns83ucsVoNtRE+drx0rSMcJCOLCmZpLBYf9+nMGwgdkg41jUvAgD6vl+9sCM+Pu&#10;vKM+D6WIIewzVFCF0GZS+qIii37sWuLI/brOYoiwK6Xp8B7DbSMnSfItLdYcGypsSVdUXPObVaAv&#10;utfHq96l2l2O59P2NMkPU6VGH8PPHESgIfyLX+6NifO/k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DP+wgAAAN0AAAAPAAAAAAAAAAAAAAAAAJgCAABkcnMvZG93&#10;bnJldi54bWxQSwUGAAAAAAQABAD1AAAAhwMAAAAA&#10;" fillcolor="blue" stroked="f"/>
                  <v:oval id="Oval 1651" o:spid="_x0000_s2315" style="position:absolute;left:5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ticQA&#10;AADdAAAADwAAAGRycy9kb3ducmV2LnhtbERPPWvDMBDdC/0P4grdGjkuKcGJHIog0KVD3JisF+tq&#10;O7ZOxlIc999XgUK3e7zP2+5m24uJRt86VrBcJCCIK2darhUcv/YvaxA+IBvsHZOCH/Kwyx8ftpgZ&#10;d+MDTUWoRQxhn6GCJoQhk9JXDVn0CzcQR+7bjRZDhGMtzYi3GG57mSbJm7TYcmxocCDdUNUVV6tA&#10;X/Sky04fltpdyvPp85QWx1elnp/m9w2IQHP4F/+5P0ycv0p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2rYnEAAAA3QAAAA8AAAAAAAAAAAAAAAAAmAIAAGRycy9k&#10;b3ducmV2LnhtbFBLBQYAAAAABAAEAPUAAACJAwAAAAA=&#10;" fillcolor="blue" stroked="f"/>
                  <v:oval id="Oval 1652" o:spid="_x0000_s2316" style="position:absolute;left:5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IEsIA&#10;AADdAAAADwAAAGRycy9kb3ducmV2LnhtbERPTYvCMBC9C/sfwgjeNFVRpGsUCSzsxYNdxevYzLbV&#10;ZlKabK3/3ggL3ubxPme97W0tOmp95VjBdJKAIM6dqbhQcPz5Gq9A+IBssHZMCh7kYbv5GKwxNe7O&#10;B+qyUIgYwj5FBWUITSqlz0uy6CeuIY7cr2sthgjbQpoW7zHc1nKWJEtpseLYUGJDuqT8lv1ZBfqq&#10;O3266cNUu+vpct6fZ9lxrtRo2O8+QQTqw1v87/42cf4imc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OggSwgAAAN0AAAAPAAAAAAAAAAAAAAAAAJgCAABkcnMvZG93&#10;bnJldi54bWxQSwUGAAAAAAQABAD1AAAAhwMAAAAA&#10;" fillcolor="blue" stroked="f"/>
                  <v:oval id="Oval 1653" o:spid="_x0000_s2317" style="position:absolute;left:53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OQZsIA&#10;AADdAAAADwAAAGRycy9kb3ducmV2LnhtbERPS2sCMRC+C/0PYQRvmlVrKVujlEDBiwdXxet0M+4z&#10;k2WTrtt/3xQKvc3H95ztfrStGKj3lWMFy0UCgjh3puJCweX8MX8F4QOywdYxKfgmD/vd02SLqXEP&#10;PtGQhULEEPYpKihD6FIpfV6SRb9wHXHk7q63GCLsC2l6fMRw28pVkrxIixXHhhI70iXlTfZlFeha&#10;D/ra6NNSu/r6eTveVtllrdRsOr6/gQg0hn/xn/tg4vxN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05BmwgAAAN0AAAAPAAAAAAAAAAAAAAAAAJgCAABkcnMvZG93&#10;bnJldi54bWxQSwUGAAAAAAQABAD1AAAAhwMAAAAA&#10;" fillcolor="blue" stroked="f"/>
                  <v:oval id="Oval 1654" o:spid="_x0000_s2318" style="position:absolute;left:5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81/cIA&#10;AADdAAAADwAAAGRycy9kb3ducmV2LnhtbERPTYvCMBC9L/gfwgje1lTFZalGkYDgxYNdxetsM7bV&#10;ZlKaWOu/N8LC3ubxPme57m0tOmp95VjBZJyAIM6dqbhQcPzZfn6D8AHZYO2YFDzJw3o1+FhiatyD&#10;D9RloRAxhH2KCsoQmlRKn5dk0Y9dQxy5i2sthgjbQpoWHzHc1nKaJF/SYsWxocSGdEn5LbtbBfqq&#10;O3266cNEu+vp97w/T7PjTKnRsN8sQATqw7/4z70zcf48mc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zX9wgAAAN0AAAAPAAAAAAAAAAAAAAAAAJgCAABkcnMvZG93&#10;bnJldi54bWxQSwUGAAAAAAQABAD1AAAAhwMAAAAA&#10;" fillcolor="blue" stroked="f"/>
                  <v:oval id="Oval 1655" o:spid="_x0000_s2319" style="position:absolute;left:5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2risIA&#10;AADdAAAADwAAAGRycy9kb3ducmV2LnhtbERPTYvCMBC9C/6HMII3TVWUpRpFAsJePNhVvM42Y1tt&#10;JqXJ1vrvzcLC3ubxPmez620tOmp95VjBbJqAIM6dqbhQcP46TD5A+IBssHZMCl7kYbcdDjaYGvfk&#10;E3VZKEQMYZ+igjKEJpXS5yVZ9FPXEEfu5lqLIcK2kKbFZwy3tZwnyUparDg2lNiQLil/ZD9Wgb7r&#10;Tl8e+jTT7n75vh6v8+y8UGo86vdrEIH68C/+c3+aOH+ZrO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TauKwgAAAN0AAAAPAAAAAAAAAAAAAAAAAJgCAABkcnMvZG93&#10;bnJldi54bWxQSwUGAAAAAAQABAD1AAAAhwMAAAAA&#10;" fillcolor="blue" stroked="f"/>
                  <v:oval id="Oval 1656" o:spid="_x0000_s2320" style="position:absolute;left:5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OEcIA&#10;AADdAAAADwAAAGRycy9kb3ducmV2LnhtbERPS2sCMRC+C/0PYQRvmlWpLVujlEDBiwdXxet0M+4z&#10;k2WTrtt/3xQKvc3H95ztfrStGKj3lWMFy0UCgjh3puJCweX8MX8F4QOywdYxKfgmD/vd02SLqXEP&#10;PtGQhULEEPYpKihD6FIpfV6SRb9wHXHk7q63GCLsC2l6fMRw28pVkmykxYpjQ4kd6ZLyJvuyCnSt&#10;B31t9GmpXX39vB1vq+yyVmo2Hd/fQAQaw7/4z30wcf5z8gK/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4RwgAAAN0AAAAPAAAAAAAAAAAAAAAAAJgCAABkcnMvZG93&#10;bnJldi54bWxQSwUGAAAAAAQABAD1AAAAhwMAAAAA&#10;" fillcolor="blue" stroked="f"/>
                  <v:oval id="Oval 1657" o:spid="_x0000_s2321" style="position:absolute;left:5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6aY8YA&#10;AADdAAAADwAAAGRycy9kb3ducmV2LnhtbESPQWvCQBCF70L/wzIFb7rRYimpq5SFgpceTBWv0+w0&#10;iWZnQ3aN8d87h0JvM7w3732z3o6+VQP1sQlsYDHPQBGXwTVcGTh8f87eQMWE7LANTAbuFGG7eZqs&#10;MXfhxnsailQpCeGYo4E6pS7XOpY1eYzz0BGL9ht6j0nWvtKux5uE+1Yvs+xVe2xYGmrsyNZUXoqr&#10;N2DPdrDHi90vbDgff05fp2VxeDFm+jx+vINKNKZ/89/1zgn+KhN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6aY8YAAADdAAAADwAAAAAAAAAAAAAAAACYAgAAZHJz&#10;L2Rvd25yZXYueG1sUEsFBgAAAAAEAAQA9QAAAIsDAAAAAA==&#10;" fillcolor="blue" stroked="f"/>
                  <v:oval id="Oval 1658" o:spid="_x0000_s2322" style="position:absolute;left:53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MIA&#10;AADdAAAADwAAAGRycy9kb3ducmV2LnhtbERPS2sCMRC+C/0PYQRvmlWptFujlEDBiwdXxet0M+4z&#10;k2WTrtt/3xQKvc3H95ztfrStGKj3lWMFy0UCgjh3puJCweX8MX8B4QOywdYxKfgmD/vd02SLqXEP&#10;PtGQhULEEPYpKihD6FIpfV6SRb9wHXHk7q63GCLsC2l6fMRw28pVkmykxYpjQ4kd6ZLyJvuyCnSt&#10;B31t9GmpXX39vB1vq+yyVmo2Hd/fQAQaw7/4z30wcf5z8g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0j/4wgAAAN0AAAAPAAAAAAAAAAAAAAAAAJgCAABkcnMvZG93&#10;bnJldi54bWxQSwUGAAAAAAQABAD1AAAAhwMAAAAA&#10;" fillcolor="blue" stroked="f"/>
                  <v:oval id="Oval 1659" o:spid="_x0000_s2323" style="position:absolute;left:5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AuMYA&#10;AADdAAAADwAAAGRycy9kb3ducmV2LnhtbESPQWvDMAyF74P9B6NCb6uTlo2R1S3FMNilh2YtvWqx&#10;lqSN5RB7afrvp8NgN4n39N6n9XbynRppiG1gA/kiA0VcBddybeD4+f70CiomZIddYDJwpwjbzePD&#10;GgsXbnygsUy1khCOBRpoUuoLrWPVkMe4CD2xaN9h8JhkHWrtBrxJuO/0MstetMeWpaHBnmxD1bX8&#10;8QbsxY72dLWH3IbL6eu8Py/L48qY+WzavYFKNKV/89/1hxP85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EAuMYAAADdAAAADwAAAAAAAAAAAAAAAACYAgAAZHJz&#10;L2Rvd25yZXYueG1sUEsFBgAAAAAEAAQA9QAAAIsDAAAAAA==&#10;" fillcolor="blue" stroked="f"/>
                  <v:oval id="Oval 1660" o:spid="_x0000_s2324" style="position:absolute;left:5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2lI8QA&#10;AADdAAAADwAAAGRycy9kb3ducmV2LnhtbERPPWvDMBDdC/0P4grdGtkpKcGJHIog0KVD3JisF+tq&#10;O7ZOxlIc999XgUK3e7zP2+5m24uJRt86VpAuEhDElTMt1wqOX/uXNQgfkA32jknBD3nY5Y8PW8yM&#10;u/GBpiLUIoawz1BBE8KQSemrhiz6hRuII/ftRoshwrGWZsRbDLe9XCbJm7TYcmxocCDdUNUVV6tA&#10;X/Sky04fUu0u5fn0eVoWx1elnp/m9w2IQHP4F/+5P0ycv0p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9pSPEAAAA3QAAAA8AAAAAAAAAAAAAAAAAmAIAAGRycy9k&#10;b3ducmV2LnhtbFBLBQYAAAAABAAEAPUAAACJAwAAAAA=&#10;" fillcolor="blue" stroked="f"/>
                  <v:oval id="Oval 1661" o:spid="_x0000_s2325" style="position:absolute;left:5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87VMMA&#10;AADdAAAADwAAAGRycy9kb3ducmV2LnhtbERPTWvCQBC9C/0PyxR6001SFEldRRYKvfRgVLxOs2MS&#10;zc6G7Dam/74rCN7m8T5ntRltKwbqfeNYQTpLQBCXzjRcKTjsP6dLED4gG2wdk4I/8rBZv0xWmBt3&#10;4x0NRahEDGGfo4I6hC6X0pc1WfQz1xFH7ux6iyHCvpKmx1sMt63MkmQhLTYcG2rsSNdUXotfq0Bf&#10;9KCPV71Ltbscf07fp6w4vCv19jpuP0AEGsNT/HB/mTh/nm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87VMMAAADdAAAADwAAAAAAAAAAAAAAAACYAgAAZHJzL2Rv&#10;d25yZXYueG1sUEsFBgAAAAAEAAQA9QAAAIgDAAAAAA==&#10;" fillcolor="blue" stroked="f"/>
                  <v:oval id="Oval 1662" o:spid="_x0000_s2326" style="position:absolute;left:53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ez8MA&#10;AADdAAAADwAAAGRycy9kb3ducmV2LnhtbERPTWvCQBC9F/wPyxS81U2UlpK6kbIg9OLBqHidZqdJ&#10;THY2ZLcx/nu3IPQ2j/c5681kOzHS4BvHCtJFAoK4dKbhSsHxsH15B+EDssHOMSm4kYdNPntaY2bc&#10;lfc0FqESMYR9hgrqEPpMSl/WZNEvXE8cuR83WAwRDpU0A15juO3kMknepMWGY0ONPemayrb4tQr0&#10;RY/61Op9qt3l9H3enZfFcaXU/Hn6/AARaAr/4of7y8T5r+k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Oez8MAAADdAAAADwAAAAAAAAAAAAAAAACYAgAAZHJzL2Rv&#10;d25yZXYueG1sUEsFBgAAAAAEAAQA9QAAAIgDAAAAAA==&#10;" fillcolor="blue" stroked="f"/>
                  <v:oval id="Oval 1663" o:spid="_x0000_s2327" style="position:absolute;left:5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oGu8MA&#10;AADdAAAADwAAAGRycy9kb3ducmV2LnhtbERPTWvCQBC9F/wPywi91U3UlhJdRRYKXnowVbyO2TGJ&#10;ZmdDdhvTf98VBG/zeJ+zXA+2ET11vnasIJ0kIIgLZ2ouFex/vt4+QfiAbLBxTAr+yMN6NXpZYmbc&#10;jXfU56EUMYR9hgqqENpMSl9UZNFPXEscubPrLIYIu1KaDm8x3DZymiQf0mLNsaHClnRFxTX/tQr0&#10;Rff6cNW7VLvL4XT8Pk7z/Uyp1/GwWYAINISn+OHemjj/PZ3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oGu8MAAADdAAAADwAAAAAAAAAAAAAAAACYAgAAZHJzL2Rv&#10;d25yZXYueG1sUEsFBgAAAAAEAAQA9QAAAIgDAAAAAA==&#10;" fillcolor="blue" stroked="f"/>
                  <v:oval id="Oval 1664" o:spid="_x0000_s2328" style="position:absolute;left:5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jIMMA&#10;AADdAAAADwAAAGRycy9kb3ducmV2LnhtbERPTWvCQBC9C/6HZQq96SaKRVI3UhaEXjyYKl7H7DSJ&#10;yc6G7Dam/75bKPQ2j/c5u/1kOzHS4BvHCtJlAoK4dKbhSsH547DYgvAB2WDnmBR8k4d9Pp/tMDPu&#10;wScai1CJGMI+QwV1CH0mpS9rsuiXrieO3KcbLIYIh0qaAR8x3HZylSQv0mLDsaHGnnRNZVt8WQX6&#10;rkd9afUp1e5+uV2P11VxXiv1/DS9vYIINIV/8Z/73cT5m3Q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ajIMMAAADdAAAADwAAAAAAAAAAAAAAAACYAgAAZHJzL2Rv&#10;d25yZXYueG1sUEsFBgAAAAAEAAQA9QAAAIgDAAAAAA==&#10;" fillcolor="blue" stroked="f"/>
                  <v:oval id="Oval 1665" o:spid="_x0000_s2329" style="position:absolute;left:5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9V8MA&#10;AADdAAAADwAAAGRycy9kb3ducmV2LnhtbERPTYvCMBC9C/6HMAveNK2iLF2jLAFhLx7sKl5nm9m2&#10;2kxKk6313xtB2Ns83uest4NtRE+drx0rSGcJCOLCmZpLBcfv3fQdhA/IBhvHpOBOHrab8WiNmXE3&#10;PlCfh1LEEPYZKqhCaDMpfVGRRT9zLXHkfl1nMUTYldJ0eIvhtpHzJFlJizXHhgpb0hUV1/zPKtAX&#10;3evTVR9S7S6nn/P+PM+PC6Umb8PnB4hAQ/gXv9xfJs5fpi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Q9V8MAAADdAAAADwAAAAAAAAAAAAAAAACYAgAAZHJzL2Rv&#10;d25yZXYueG1sUEsFBgAAAAAEAAQA9QAAAIgDAAAAAA==&#10;" fillcolor="blue" stroked="f"/>
                  <v:oval id="Oval 1666" o:spid="_x0000_s2330" style="position:absolute;left:53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YzMMA&#10;AADdAAAADwAAAGRycy9kb3ducmV2LnhtbERPTWvCQBC9F/wPywi91U0U2xJdRRYKXnowVbyO2TGJ&#10;ZmdDdhvTf98VBG/zeJ+zXA+2ET11vnasIJ0kIIgLZ2ouFex/vt4+QfiAbLBxTAr+yMN6NXpZYmbc&#10;jXfU56EUMYR9hgqqENpMSl9UZNFPXEscubPrLIYIu1KaDm8x3DZymiTv0mLNsaHClnRFxTX/tQr0&#10;Rff6cNW7VLvL4XT8Pk7z/Uyp1/GwWYAINISn+OHemjh/nn7A/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iYzMMAAADdAAAADwAAAAAAAAAAAAAAAACYAgAAZHJzL2Rv&#10;d25yZXYueG1sUEsFBgAAAAAEAAQA9QAAAIgDAAAAAA==&#10;" fillcolor="blue" stroked="f"/>
                  <v:oval id="Oval 1667" o:spid="_x0000_s2331" style="position:absolute;left:5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cMvsYA&#10;AADdAAAADwAAAGRycy9kb3ducmV2LnhtbESPQWvDMAyF74P9B6NCb6uTlo2R1S3FMNilh2YtvWqx&#10;lqSN5RB7afrvp8NgN4n39N6n9XbynRppiG1gA/kiA0VcBddybeD4+f70CiomZIddYDJwpwjbzePD&#10;GgsXbnygsUy1khCOBRpoUuoLrWPVkMe4CD2xaN9h8JhkHWrtBrxJuO/0MstetMeWpaHBnmxD1bX8&#10;8QbsxY72dLWH3IbL6eu8Py/L48qY+WzavYFKNKV/89/1hxP85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cMvsYAAADdAAAADwAAAAAAAAAAAAAAAACYAgAAZHJz&#10;L2Rvd25yZXYueG1sUEsFBgAAAAAEAAQA9QAAAIsDAAAAAA==&#10;" fillcolor="blue" stroked="f"/>
                  <v:oval id="Oval 1668" o:spid="_x0000_s2332" style="position:absolute;left:5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upJcMA&#10;AADdAAAADwAAAGRycy9kb3ducmV2LnhtbERPTWvCQBC9F/wPywi91U0USxtdRRYKXnowVbyO2TGJ&#10;ZmdDdhvTf98VBG/zeJ+zXA+2ET11vnasIJ0kIIgLZ2ouFex/vt4+QPiAbLBxTAr+yMN6NXpZYmbc&#10;jXfU56EUMYR9hgqqENpMSl9UZNFPXEscubPrLIYIu1KaDm8x3DZymiTv0mLNsaHClnRFxTX/tQr0&#10;Rff6cNW7VLvL4XT8Pk7z/Uyp1/GwWYAINISn+OHemjh/nn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upJcMAAADdAAAADwAAAAAAAAAAAAAAAACYAgAAZHJzL2Rv&#10;d25yZXYueG1sUEsFBgAAAAAEAAQA9QAAAIgDAAAAAA==&#10;" fillcolor="blue" stroked="f"/>
                  <v:oval id="Oval 1669" o:spid="_x0000_s2333" style="position:absolute;left:5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3KBcYA&#10;AADdAAAADwAAAGRycy9kb3ducmV2LnhtbESPQWvDMAyF74P9B6NCb6vTlI2R1S3FMNilh2YtvWqx&#10;lqSN5RB7afrvp8NgN4n39N6n9XbynRppiG1gA8tFBoq4Cq7l2sDx8/3pFVRMyA67wGTgThG2m8eH&#10;NRYu3PhAY5lqJSEcCzTQpNQXWseqIY9xEXpi0b7D4DHJOtTaDXiTcN/pPMtetMeWpaHBnmxD1bX8&#10;8QbsxY72dLWHpQ2X09d5f87L48qY+WzavYFKNKV/89/1hxP85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3KBcYAAADdAAAADwAAAAAAAAAAAAAAAACYAgAAZHJz&#10;L2Rvd25yZXYueG1sUEsFBgAAAAAEAAQA9QAAAIsDAAAAAA==&#10;" fillcolor="blue" stroked="f"/>
                  <v:oval id="Oval 1670" o:spid="_x0000_s2334" style="position:absolute;left:53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FvnsMA&#10;AADdAAAADwAAAGRycy9kb3ducmV2LnhtbERPTWvCQBC9C/0PyxR6001SFEldRRYKvfRgVLxOs2MS&#10;zc6G7Dam/74rCN7m8T5ntRltKwbqfeNYQTpLQBCXzjRcKTjsP6dLED4gG2wdk4I/8rBZv0xWmBt3&#10;4x0NRahEDGGfo4I6hC6X0pc1WfQz1xFH7ux6iyHCvpKmx1sMt63MkmQhLTYcG2rsSNdUXotfq0Bf&#10;9KCPV71Ltbscf07fp6w4vCv19jpuP0AEGsNT/HB/mTh/nqV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FvnsMAAADdAAAADwAAAAAAAAAAAAAAAACYAgAAZHJzL2Rv&#10;d25yZXYueG1sUEsFBgAAAAAEAAQA9QAAAIgDAAAAAA==&#10;" fillcolor="blue" stroked="f"/>
                  <v:oval id="Oval 1671" o:spid="_x0000_s2335" style="position:absolute;left:5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Px6cIA&#10;AADdAAAADwAAAGRycy9kb3ducmV2LnhtbERPTYvCMBC9L+x/CLPgbU2t7CLVKEtA8OLBqngdm9m2&#10;2kxKE2v992ZB2Ns83ucsVoNtRE+drx0rmIwTEMSFMzWXCg779ecMhA/IBhvHpOBBHlbL97cFZsbd&#10;eUd9HkoRQ9hnqKAKoc2k9EVFFv3YtcSR+3WdxRBhV0rT4T2G20amSfItLdYcGypsSVdUXPObVaAv&#10;utfHq95NtLscz6ftKc0PU6VGH8PPHESgIfyLX+6NifO/0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HpwgAAAN0AAAAPAAAAAAAAAAAAAAAAAJgCAABkcnMvZG93&#10;bnJldi54bWxQSwUGAAAAAAQABAD1AAAAhwMAAAAA&#10;" fillcolor="blue" stroked="f"/>
                  <v:oval id="Oval 1672" o:spid="_x0000_s2336" style="position:absolute;left:5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9UcsMA&#10;AADdAAAADwAAAGRycy9kb3ducmV2LnhtbERPTWvCQBC9F/wPyxS81Y0RRVJXKQtCLx5MDV7H7DSJ&#10;ZmdDdhvTf98VCt7m8T5nsxttKwbqfeNYwXyWgCAunWm4UnD62r+tQfiAbLB1TAp+ycNuO3nZYGbc&#10;nY805KESMYR9hgrqELpMSl/WZNHPXEccuW/XWwwR9pU0Pd5juG1lmiQrabHh2FBjR7qm8pb/WAX6&#10;qgdd3PRxrt21uJwP5zQ/LZSavo4f7yACjeEp/nd/mjh/m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9UcsMAAADdAAAADwAAAAAAAAAAAAAAAACYAgAAZHJzL2Rv&#10;d25yZXYueG1sUEsFBgAAAAAEAAQA9QAAAIgDAAAAAA==&#10;" fillcolor="blue" stroked="f"/>
                  <v:oval id="Oval 1673" o:spid="_x0000_s2337" style="position:absolute;left:5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MBsMA&#10;AADdAAAADwAAAGRycy9kb3ducmV2LnhtbERPTWvCQBC9F/wPyxS81Y2xiqSuIgsFLx6MitdpdppE&#10;s7Mhu43x37uFQm/zeJ+z2gy2ET11vnasYDpJQBAXztRcKjgdP9+WIHxANtg4JgUP8rBZj15WmBl3&#10;5wP1eShFDGGfoYIqhDaT0hcVWfQT1xJH7tt1FkOEXSlNh/cYbhuZJslCWqw5NlTYkq6ouOU/VoG+&#10;6l6fb/ow1e56/rrsL2l+mik1fh22HyACDeFf/OfemTh/nr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bMBsMAAADdAAAADwAAAAAAAAAAAAAAAACYAgAAZHJzL2Rv&#10;d25yZXYueG1sUEsFBgAAAAAEAAQA9QAAAIgDAAAAAA==&#10;" fillcolor="blue" stroked="f"/>
                  <v:oval id="Oval 1674" o:spid="_x0000_s2338" style="position:absolute;left:53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pncMA&#10;AADdAAAADwAAAGRycy9kb3ducmV2LnhtbERPTYvCMBC9L/gfwix4W1MrLkvXKEtA8OLBqnidbWbb&#10;ajMpTaz13xtB2Ns83ucsVoNtRE+drx0rmE4SEMSFMzWXCg779ccXCB+QDTaOScGdPKyWo7cFZsbd&#10;eEd9HkoRQ9hnqKAKoc2k9EVFFv3EtcSR+3OdxRBhV0rT4S2G20amSfIpLdYcGypsSVdUXPKrVaDP&#10;utfHi95NtTsff0/bU5ofZkqN34efbxCBhvAvfrk3Js6fp3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ppncMAAADdAAAADwAAAAAAAAAAAAAAAACYAgAAZHJzL2Rv&#10;d25yZXYueG1sUEsFBgAAAAAEAAQA9QAAAIgDAAAAAA==&#10;" fillcolor="blue" stroked="f"/>
                  <v:oval id="Oval 1675" o:spid="_x0000_s2339" style="position:absolute;left:5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36sMA&#10;AADdAAAADwAAAGRycy9kb3ducmV2LnhtbERPTYvCMBC9C/6HMAveNLWiLF2jLAFhLx7sKl5nm9m2&#10;2kxKk6313xtB2Ns83uest4NtRE+drx0rmM8SEMSFMzWXCo7fu+k7CB+QDTaOScGdPGw349EaM+Nu&#10;fKA+D6WIIewzVFCF0GZS+qIii37mWuLI/brOYoiwK6Xp8BbDbSPTJFlJizXHhgpb0hUV1/zPKtAX&#10;3evTVR/m2l1OP+f9Oc2PC6Umb8PnB4hAQ/gXv9xfJs5fpi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36sMAAADdAAAADwAAAAAAAAAAAAAAAACYAgAAZHJzL2Rv&#10;d25yZXYueG1sUEsFBgAAAAAEAAQA9QAAAIgDAAAAAA==&#10;" fillcolor="blue" stroked="f"/>
                  <v:oval id="Oval 1676" o:spid="_x0000_s2340" style="position:absolute;left:5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SccMA&#10;AADdAAAADwAAAGRycy9kb3ducmV2LnhtbERPTWvCQBC9F/wPyxS81Y2RqqSuIgsFLx6MitdpdppE&#10;s7Mhu43x37uFQm/zeJ+z2gy2ET11vnasYDpJQBAXztRcKjgdP9+WIHxANtg4JgUP8rBZj15WmBl3&#10;5wP1eShFDGGfoYIqhDaT0hcVWfQT1xJH7tt1FkOEXSlNh/cYbhuZJslcWqw5NlTYkq6ouOU/VoG+&#10;6l6fb/ow1e56/rrsL2l+mik1fh22HyACDeFf/OfemTj/PV3A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RSccMAAADdAAAADwAAAAAAAAAAAAAAAACYAgAAZHJzL2Rv&#10;d25yZXYueG1sUEsFBgAAAAAEAAQA9QAAAIgDAAAAAA==&#10;" fillcolor="blue" stroked="f"/>
                  <v:oval id="Oval 1677" o:spid="_x0000_s2341" style="position:absolute;left:5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GA8YA&#10;AADdAAAADwAAAGRycy9kb3ducmV2LnhtbESPQWvDMAyF74P9B6NCb6vTlI2R1S3FMNilh2YtvWqx&#10;lqSN5RB7afrvp8NgN4n39N6n9XbynRppiG1gA8tFBoq4Cq7l2sDx8/3pFVRMyA67wGTgThG2m8eH&#10;NRYu3PhAY5lqJSEcCzTQpNQXWseqIY9xEXpi0b7D4DHJOtTaDXiTcN/pPMtetMeWpaHBnmxD1bX8&#10;8QbsxY72dLWHpQ2X09d5f87L48qY+WzavYFKNKV/89/1hxP85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vGA8YAAADdAAAADwAAAAAAAAAAAAAAAACYAgAAZHJz&#10;L2Rvd25yZXYueG1sUEsFBgAAAAAEAAQA9QAAAIsDAAAAAA==&#10;" fillcolor="blue" stroked="f"/>
                  <v:oval id="Oval 1678" o:spid="_x0000_s2342" style="position:absolute;left:54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djmMMA&#10;AADdAAAADwAAAGRycy9kb3ducmV2LnhtbERPTWvCQBC9F/wPyxS81Y2RiqauIgsFLx6MitdpdppE&#10;s7Mhu43x37uFQm/zeJ+z2gy2ET11vnasYDpJQBAXztRcKjgdP98WIHxANtg4JgUP8rBZj15WmBl3&#10;5wP1eShFDGGfoYIqhDaT0hcVWfQT1xJH7tt1FkOEXSlNh/cYbhuZJslcWqw5NlTYkq6ouOU/VoG+&#10;6l6fb/ow1e56/rrsL2l+mik1fh22HyACDeFf/OfemTj/PV3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djmMMAAADdAAAADwAAAAAAAAAAAAAAAACYAgAAZHJzL2Rv&#10;d25yZXYueG1sUEsFBgAAAAAEAAQA9QAAAIgDAAAAAA==&#10;" fillcolor="blue" stroked="f"/>
                  <v:oval id="Oval 1679" o:spid="_x0000_s2343" style="position:absolute;left:5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c2MYA&#10;AADdAAAADwAAAGRycy9kb3ducmV2LnhtbESPQWvCQBCF74X+h2UKvdWNikVSV5EFoZceTBWv0+yY&#10;RLOzIbvG9N87h0JvM7w3732z2oy+VQP1sQlsYDrJQBGXwTVcGTh8796WoGJCdtgGJgO/FGGzfn5a&#10;Ye7Cnfc0FKlSEsIxRwN1Sl2udSxr8hgnoSMW7Rx6j0nWvtKux7uE+1bPsuxde2xYGmrsyNZUXoub&#10;N2AvdrDHq91Pbbgcf05fp1lxmBvz+jJuP0AlGtO/+e/60wn+Yi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c2MYAAADdAAAADwAAAAAAAAAAAAAAAACYAgAAZHJz&#10;L2Rvd25yZXYueG1sUEsFBgAAAAAEAAQA9QAAAIsDAAAAAA==&#10;" fillcolor="blue" stroked="f"/>
                  <v:oval id="Oval 1680" o:spid="_x0000_s2344" style="position:absolute;left:5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j5Q8MA&#10;AADdAAAADwAAAGRycy9kb3ducmV2LnhtbERPTWvCQBC9F/wPyxS81U2UlpK6kbIg9OLBqHidZqdJ&#10;THY2ZLcx/nu3IPQ2j/c5681kOzHS4BvHCtJFAoK4dKbhSsHxsH15B+EDssHOMSm4kYdNPntaY2bc&#10;lfc0FqESMYR9hgrqEPpMSl/WZNEvXE8cuR83WAwRDpU0A15juO3kMknepMWGY0ONPemayrb4tQr0&#10;RY/61Op9qt3l9H3enZfFcaXU/Hn6/AARaAr/4of7y8T5r6s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j5Q8MAAADdAAAADwAAAAAAAAAAAAAAAACYAgAAZHJzL2Rv&#10;d25yZXYueG1sUEsFBgAAAAAEAAQA9QAAAIgDAAAAAA==&#10;" fillcolor="blue" stroked="f"/>
                  <v:oval id="Oval 1681" o:spid="_x0000_s2345" style="position:absolute;left:5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nNMMA&#10;AADdAAAADwAAAGRycy9kb3ducmV2LnhtbERPTWvCQBC9F/wPyxS81Y0RRVJXKQtCLx5MDV7H7DSJ&#10;ZmdDdhvTf98VCt7m8T5nsxttKwbqfeNYwXyWgCAunWm4UnD62r+tQfiAbLB1TAp+ycNuO3nZYGbc&#10;nY805KESMYR9hgrqELpMSl/WZNHPXEccuW/XWwwR9pU0Pd5juG1lmiQrabHh2FBjR7qm8pb/WAX6&#10;qgdd3PRxrt21uJwP5zQ/LZSavo4f7yACjeEp/nd/mjh/uUj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pnNMMAAADdAAAADwAAAAAAAAAAAAAAAACYAgAAZHJzL2Rv&#10;d25yZXYueG1sUEsFBgAAAAAEAAQA9QAAAIgDAAAAAA==&#10;" fillcolor="blue" stroked="f"/>
                  <v:oval id="Oval 1682" o:spid="_x0000_s2346" style="position:absolute;left:54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bCr8MA&#10;AADdAAAADwAAAGRycy9kb3ducmV2LnhtbERPTWvCQBC9F/wPyxS81Y0GRVJXKQtCLx5MDV7H7DSJ&#10;ZmdDdhvTf98VCt7m8T5nsxttKwbqfeNYwXyWgCAunWm4UnD62r+tQfiAbLB1TAp+ycNuO3nZYGbc&#10;nY805KESMYR9hgrqELpMSl/WZNHPXEccuW/XWwwR9pU0Pd5juG3lIklW0mLDsaHGjnRN5S3/sQr0&#10;VQ+6uOnjXLtrcTkfzov8lCo1fR0/3kEEGsNT/O/+NHH+Mk3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bCr8MAAADdAAAADwAAAAAAAAAAAAAAAACYAgAAZHJzL2Rv&#10;d25yZXYueG1sUEsFBgAAAAAEAAQA9QAAAIgDAAAAAA==&#10;" fillcolor="blue" stroked="f"/>
                  <v:oval id="Oval 1683" o:spid="_x0000_s2347" style="position:absolute;left:5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a28MA&#10;AADdAAAADwAAAGRycy9kb3ducmV2LnhtbERPTYvCMBC9L/gfwgje1lTdFalGkYCwFw92Fa9jM7bV&#10;ZlKabK3/3iws7G0e73NWm97WoqPWV44VTMYJCOLcmYoLBcfv3fsChA/IBmvHpOBJHjbrwdsKU+Me&#10;fKAuC4WIIexTVFCG0KRS+rwki37sGuLIXV1rMUTYFtK0+IjhtpbTJJlLixXHhhIb0iXl9+zHKtA3&#10;3enTXR8m2t1Ol/P+PM2OM6VGw367BBGoD//iP/eXifM/Zx/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9a28MAAADdAAAADwAAAAAAAAAAAAAAAACYAgAAZHJzL2Rv&#10;d25yZXYueG1sUEsFBgAAAAAEAAQA9QAAAIgDAAAAAA==&#10;" fillcolor="blue" stroked="f"/>
                  <v:oval id="Oval 1684" o:spid="_x0000_s2348" style="position:absolute;left:5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QMIA&#10;AADdAAAADwAAAGRycy9kb3ducmV2LnhtbERPTYvCMBC9L/gfwgje1lTFRapRJCDsZQ92Fa9jM7bV&#10;ZlKaWOu/N8LC3ubxPme16W0tOmp95VjBZJyAIM6dqbhQcPjdfS5A+IBssHZMCp7kYbMefKwwNe7B&#10;e+qyUIgYwj5FBWUITSqlz0uy6MeuIY7cxbUWQ4RtIU2LjxhuazlNki9pseLYUGJDuqT8lt2tAn3V&#10;nT7e9H6i3fV4Pv2cptlhptRo2G+XIAL14V/85/42cf58No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8/9AwgAAAN0AAAAPAAAAAAAAAAAAAAAAAJgCAABkcnMvZG93&#10;bnJldi54bWxQSwUGAAAAAAQABAD1AAAAhwMAAAAA&#10;" fillcolor="blue" stroked="f"/>
                  <v:oval id="Oval 1685" o:spid="_x0000_s2349" style="position:absolute;left:5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hN8IA&#10;AADdAAAADwAAAGRycy9kb3ducmV2LnhtbERPTYvCMBC9C/sfwix401RlRapRloCwlz1YFa9jM9tW&#10;m0lpYq3/fiMI3ubxPme16W0tOmp95VjBZJyAIM6dqbhQcNhvRwsQPiAbrB2Tggd52Kw/BitMjbvz&#10;jrosFCKGsE9RQRlCk0rp85Is+rFriCP351qLIcK2kKbFewy3tZwmyVxarDg2lNiQLim/ZjerQF90&#10;p49XvZtodzmeT7+naXaYKTX87L+XIAL14S1+uX9MnP81m8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IWE3wgAAAN0AAAAPAAAAAAAAAAAAAAAAAJgCAABkcnMvZG93&#10;bnJldi54bWxQSwUGAAAAAAQABAD1AAAAhwMAAAAA&#10;" fillcolor="blue" stroked="f"/>
                  <v:oval id="Oval 1686" o:spid="_x0000_s2350" style="position:absolute;left:5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3ErMMA&#10;AADdAAAADwAAAGRycy9kb3ducmV2LnhtbERPTYvCMBC9L/gfwgje1lRlV6lGkYCwFw92Fa9jM7bV&#10;ZlKabK3/3iws7G0e73NWm97WoqPWV44VTMYJCOLcmYoLBcfv3fsChA/IBmvHpOBJHjbrwdsKU+Me&#10;fKAuC4WIIexTVFCG0KRS+rwki37sGuLIXV1rMUTYFtK0+IjhtpbTJPmUFiuODSU2pEvK79mPVaBv&#10;utOnuz5MtLudLuf9eZodZ0qNhv12CSJQH/7Ff+4vE+d/zO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3ErMMAAADdAAAADwAAAAAAAAAAAAAAAACYAgAAZHJzL2Rv&#10;d25yZXYueG1sUEsFBgAAAAAEAAQA9QAAAIgDAAAAAA==&#10;" fillcolor="blue" stroked="f"/>
                  <v:oval id="Oval 1687" o:spid="_x0000_s2351" style="position:absolute;left:54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Q3sYA&#10;AADdAAAADwAAAGRycy9kb3ducmV2LnhtbESPQWvCQBCF74X+h2UKvdWNikVSV5EFoZceTBWv0+yY&#10;RLOzIbvG9N87h0JvM7w3732z2oy+VQP1sQlsYDrJQBGXwTVcGTh8796WoGJCdtgGJgO/FGGzfn5a&#10;Ye7Cnfc0FKlSEsIxRwN1Sl2udSxr8hgnoSMW7Rx6j0nWvtKux7uE+1bPsuxde2xYGmrsyNZUXoub&#10;N2AvdrDHq91Pbbgcf05fp1lxmBvz+jJuP0AlGtO/+e/60wn+Yi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JQ3sYAAADdAAAADwAAAAAAAAAAAAAAAACYAgAAZHJz&#10;L2Rvd25yZXYueG1sUEsFBgAAAAAEAAQA9QAAAIsDAAAAAA==&#10;" fillcolor="blue" stroked="f"/>
                  <v:oval id="Oval 1688" o:spid="_x0000_s2352" style="position:absolute;left:5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71RcMA&#10;AADdAAAADwAAAGRycy9kb3ducmV2LnhtbERPTYvCMBC9L/gfwgje1lRlF61GkYCwFw92Fa9jM7bV&#10;ZlKabK3/3iws7G0e73NWm97WoqPWV44VTMYJCOLcmYoLBcfv3fschA/IBmvHpOBJHjbrwdsKU+Me&#10;fKAuC4WIIexTVFCG0KRS+rwki37sGuLIXV1rMUTYFtK0+IjhtpbTJPmUFiuODSU2pEvK79mPVaBv&#10;utOnuz5MtLudLuf9eZodZ0qNhv12CSJQH/7Ff+4vE+d/zB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71RcMAAADdAAAADwAAAAAAAAAAAAAAAACYAgAAZHJzL2Rv&#10;d25yZXYueG1sUEsFBgAAAAAEAAQA9QAAAIgDAAAAAA==&#10;" fillcolor="blue" stroked="f"/>
                  <v:oval id="Oval 1689" o:spid="_x0000_s2353" style="position:absolute;left:5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vpcYA&#10;AADdAAAADwAAAGRycy9kb3ducmV2LnhtbESPQW/CMAyF75P2HyJP2m2ksA2hQkBTpEm77EAH4moa&#10;0xYap2qy0v37+YDEzdZ7fu/zajP6Vg3UxyawgekkA0VcBtdwZWD38/myABUTssM2MBn4owib9ePD&#10;CnMXrryloUiVkhCOORqoU+pyrWNZk8c4CR2xaKfQe0yy9pV2PV4l3Ld6lmVz7bFhaaixI1tTeSl+&#10;vQF7toPdX+x2asN5fzx8H2bF7tWY56fxYwkq0Zju5tv1lxP89z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IvpcYAAADdAAAADwAAAAAAAAAAAAAAAACYAgAAZHJz&#10;L2Rvd25yZXYueG1sUEsFBgAAAAAEAAQA9QAAAIsDAAAAAA==&#10;" fillcolor="blue" stroked="f"/>
                  <v:oval id="Oval 1690" o:spid="_x0000_s2354" style="position:absolute;left:5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KPsMA&#10;AADdAAAADwAAAGRycy9kb3ducmV2LnhtbERPTWvCQBC9F/wPywi91U3UlhJdRRYKXnowVbyO2TGJ&#10;ZmdDdhvTf98VBG/zeJ+zXA+2ET11vnasIJ0kIIgLZ2ouFex/vt4+QfiAbLBxTAr+yMN6NXpZYmbc&#10;jXfU56EUMYR9hgqqENpMSl9UZNFPXEscubPrLIYIu1KaDm8x3DZymiQf0mLNsaHClnRFxTX/tQr0&#10;Rff6cNW7VLvL4XT8Pk7z/Uyp1/GwWYAINISn+OHemjj/fZ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6KPsMAAADdAAAADwAAAAAAAAAAAAAAAACYAgAAZHJzL2Rv&#10;d25yZXYueG1sUEsFBgAAAAAEAAQA9QAAAIgDAAAAAA==&#10;" fillcolor="blue" stroked="f"/>
                  <v:oval id="Oval 1691" o:spid="_x0000_s2355" style="position:absolute;left:54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wUScMA&#10;AADdAAAADwAAAGRycy9kb3ducmV2LnhtbERPTWvCQBC9F/wPyxS81Y2xiqSuIgsFLx6MitdpdppE&#10;s7Mhu43x37uFQm/zeJ+z2gy2ET11vnasYDpJQBAXztRcKjgdP9+WIHxANtg4JgUP8rBZj15WmBl3&#10;5wP1eShFDGGfoYIqhDaT0hcVWfQT1xJH7tt1FkOEXSlNh/cYbhuZJslCWqw5NlTYkq6ouOU/VoG+&#10;6l6fb/ow1e56/rrsL2l+mik1fh22HyACDeFf/OfemTh//p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wUScMAAADdAAAADwAAAAAAAAAAAAAAAACYAgAAZHJzL2Rv&#10;d25yZXYueG1sUEsFBgAAAAAEAAQA9QAAAIgDAAAAAA==&#10;" fillcolor="blue" stroked="f"/>
                  <v:oval id="Oval 1692" o:spid="_x0000_s2356" style="position:absolute;left:5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x0sMA&#10;AADdAAAADwAAAGRycy9kb3ducmV2LnhtbERPTYvCMBC9L/gfwgje1lTdFalGkYCwFw92Fa9jM7bV&#10;ZlKabK3/3iws7G0e73NWm97WoqPWV44VTMYJCOLcmYoLBcfv3fsChA/IBmvHpOBJHjbrwdsKU+Me&#10;fKAuC4WIIexTVFCG0KRS+rwki37sGuLIXV1rMUTYFtK0+IjhtpbTJJlLixXHhhIb0iXl9+zHKtA3&#10;3enTXR8m2t1Ol/P+PM2OM6VGw367BBGoD//iP/eXifM/P2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Cx0sMAAADdAAAADwAAAAAAAAAAAAAAAACYAgAAZHJzL2Rv&#10;d25yZXYueG1sUEsFBgAAAAAEAAQA9QAAAIgDAAAAAA==&#10;" fillcolor="blue" stroked="f"/>
                  <v:oval id="Oval 1693" o:spid="_x0000_s2357" style="position:absolute;left:5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kppsMA&#10;AADdAAAADwAAAGRycy9kb3ducmV2LnhtbERPS4vCMBC+L+x/CLPgbU19rEjXKBIQvHiwq3gdm9m2&#10;2kxKE2v995sFwdt8fM9ZrHpbi45aXzlWMBomIIhzZyouFBx+Np9zED4gG6wdk4IHeVgt398WmBp3&#10;5z11WShEDGGfooIyhCaV0uclWfRD1xBH7te1FkOEbSFNi/cYbms5TpKZtFhxbCixIV1Sfs1uVoG+&#10;6E4fr3o/0u5yPJ92p3F2mCg1+OjX3yAC9eElfrq3Js7/mk7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kppsMAAADdAAAADwAAAAAAAAAAAAAAAACYAgAAZHJzL2Rv&#10;d25yZXYueG1sUEsFBgAAAAAEAAQA9QAAAIgDAAAAAA==&#10;" fillcolor="blue" stroked="f"/>
                  <v:oval id="Oval 1694" o:spid="_x0000_s2358" style="position:absolute;left:5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WMPcMA&#10;AADdAAAADwAAAGRycy9kb3ducmV2LnhtbERPTYvCMBC9L+x/CLPgbU3VVaRrFAkIXjzYVbyOzWxb&#10;bSalibX++40g7G0e73MWq97WoqPWV44VjIYJCOLcmYoLBYefzecchA/IBmvHpOBBHlbL97cFpsbd&#10;eU9dFgoRQ9inqKAMoUml9HlJFv3QNcSR+3WtxRBhW0jT4j2G21qOk2QmLVYcG0psSJeUX7ObVaAv&#10;utPHq96PtLscz6fdaZwdJkoNPvr1N4hAffgXv9xbE+dPv6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WMPcMAAADdAAAADwAAAAAAAAAAAAAAAACYAgAAZHJzL2Rv&#10;d25yZXYueG1sUEsFBgAAAAAEAAQA9QAAAIgDAAAAAA==&#10;" fillcolor="blue" stroked="f"/>
                  <v:oval id="Oval 1695" o:spid="_x0000_s2359" style="position:absolute;left:54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SSsMA&#10;AADdAAAADwAAAGRycy9kb3ducmV2LnhtbERPTWvCQBC9C/6HZQq96UatIqmryILgpQdjxOs0O02i&#10;2dmQXWP677uFQm/zeJ+z2Q22ET11vnasYDZNQBAXztRcKsjPh8kahA/IBhvHpOCbPOy249EGU+Oe&#10;fKI+C6WIIexTVFCF0KZS+qIii37qWuLIfbnOYoiwK6Xp8BnDbSPnSbKSFmuODRW2pCsq7tnDKtA3&#10;3evLXZ9m2t0un9eP6zzLF0q9vgz7dxCBhvAv/nMfTZy/fF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cSSsMAAADdAAAADwAAAAAAAAAAAAAAAACYAgAAZHJzL2Rv&#10;d25yZXYueG1sUEsFBgAAAAAEAAQA9QAAAIgDAAAAAA==&#10;" fillcolor="blue" stroked="f"/>
                  <v:oval id="Oval 1696" o:spid="_x0000_s2360" style="position:absolute;left:5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30cMA&#10;AADdAAAADwAAAGRycy9kb3ducmV2LnhtbERPS2vCQBC+F/wPywje6kb7JM0qslDw4sGoeJ1mp3mY&#10;nQ3ZNcZ/3y0UepuP7znZerStGKj3tWMFi3kCgrhwpuZSwfHw+fgOwgdkg61jUnAnD+vV5CHD1Lgb&#10;72nIQyliCPsUFVQhdKmUvqjIop+7jjhy3663GCLsS2l6vMVw28plkrxKizXHhgo70hUVl/xqFehG&#10;D/p00fuFds3p67w7L/Pjk1Kz6bj5ABFoDP/iP/fWxPkvz2/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u30cMAAADdAAAADwAAAAAAAAAAAAAAAACYAgAAZHJzL2Rv&#10;d25yZXYueG1sUEsFBgAAAAAEAAQA9QAAAIgDAAAAAA==&#10;" fillcolor="blue" stroked="f"/>
                  <v:oval id="Oval 1697" o:spid="_x0000_s2361" style="position:absolute;left:5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Qjo8YA&#10;AADdAAAADwAAAGRycy9kb3ducmV2LnhtbESPQW/CMAyF75P2HyJP2m2ksA2hQkBTpEm77EAH4moa&#10;0xYap2qy0v37+YDEzdZ7fu/zajP6Vg3UxyawgekkA0VcBtdwZWD38/myABUTssM2MBn4owib9ePD&#10;CnMXrryloUiVkhCOORqoU+pyrWNZk8c4CR2xaKfQe0yy9pV2PV4l3Ld6lmVz7bFhaaixI1tTeSl+&#10;vQF7toPdX+x2asN5fzx8H2bF7tWY56fxYwkq0Zju5tv1lxP89z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Qjo8YAAADdAAAADwAAAAAAAAAAAAAAAACYAgAAZHJz&#10;L2Rvd25yZXYueG1sUEsFBgAAAAAEAAQA9QAAAIsDAAAAAA==&#10;" fillcolor="blue" stroked="f"/>
                  <v:oval id="Oval 1698" o:spid="_x0000_s2362" style="position:absolute;left:5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iGOMQA&#10;AADdAAAADwAAAGRycy9kb3ducmV2LnhtbERPS2vCQBC+F/wPywje6kb7oE2ziiwUvHgwKl6n2Wke&#10;ZmdDdo3x33cLhd7m43tOth5tKwbqfe1YwWKegCAunKm5VHA8fD6+gfAB2WDrmBTcycN6NXnIMDXu&#10;xnsa8lCKGMI+RQVVCF0qpS8qsujnriOO3LfrLYYI+1KaHm8x3LZymSSv0mLNsaHCjnRFxSW/WgW6&#10;0YM+XfR+oV1z+jrvzsv8+KTUbDpuPkAEGsO/+M+9NXH+y/M7/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4hjjEAAAA3QAAAA8AAAAAAAAAAAAAAAAAmAIAAGRycy9k&#10;b3ducmV2LnhtbFBLBQYAAAAABAAEAPUAAACJAwAAAAA=&#10;" fillcolor="blue" stroked="f"/>
                  <v:oval id="Oval 1699" o:spid="_x0000_s2363" style="position:absolute;left:54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u5eMYA&#10;AADdAAAADwAAAGRycy9kb3ducmV2LnhtbESPQWvCQBCF74X+h2UKvdWNFotEVykLQi89mCpex+w0&#10;iWZnQ3aN8d87h0JvM7w3732z2oy+VQP1sQlsYDrJQBGXwTVcGdj/bN8WoGJCdtgGJgN3irBZPz+t&#10;MHfhxjsailQpCeGYo4E6pS7XOpY1eYyT0BGL9ht6j0nWvtKux5uE+1bPsuxDe2xYGmrsyNZUXoqr&#10;N2DPdrCHi91NbTgfTsfv46zYvxvz+jJ+LkElGtO/+e/6ywn+fC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u5eMYAAADdAAAADwAAAAAAAAAAAAAAAACYAgAAZHJz&#10;L2Rvd25yZXYueG1sUEsFBgAAAAAEAAQA9QAAAIsDAAAAAA==&#10;" fillcolor="blue" stroked="f"/>
                  <v:oval id="Oval 1700" o:spid="_x0000_s2364" style="position:absolute;left:5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cc48MA&#10;AADdAAAADwAAAGRycy9kb3ducmV2LnhtbERPTWvCQBC9C/6HZQq96SaKRVI3UhaEXjyYKl7H7DSJ&#10;yc6G7Dam/75bKPQ2j/c5u/1kOzHS4BvHCtJlAoK4dKbhSsH547DYgvAB2WDnmBR8k4d9Pp/tMDPu&#10;wScai1CJGMI+QwV1CH0mpS9rsuiXrieO3KcbLIYIh0qaAR8x3HZylSQv0mLDsaHGnnRNZVt8WQX6&#10;rkd9afUp1e5+uV2P11VxXiv1/DS9vYIINIV/8Z/73cT5m00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cc48MAAADdAAAADwAAAAAAAAAAAAAAAACYAgAAZHJzL2Rv&#10;d25yZXYueG1sUEsFBgAAAAAEAAQA9QAAAIgDAAAAAA==&#10;" fillcolor="blue" stroked="f"/>
                  <v:oval id="Oval 1701" o:spid="_x0000_s2365" style="position:absolute;left:5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WClMMA&#10;AADdAAAADwAAAGRycy9kb3ducmV2LnhtbERPTYvCMBC9L/gfwix4W1MrLkvXKEtA8OLBqnidbWbb&#10;ajMpTaz13xtB2Ns83ucsVoNtRE+drx0rmE4SEMSFMzWXCg779ccXCB+QDTaOScGdPKyWo7cFZsbd&#10;eEd9HkoRQ9hnqKAKoc2k9EVFFv3EtcSR+3OdxRBhV0rT4S2G20amSfIpLdYcGypsSVdUXPKrVaDP&#10;utfHi95NtTsff0/bU5ofZkqN34efbxCBhvAvfrk3Js6fz1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WClMMAAADdAAAADwAAAAAAAAAAAAAAAACYAgAAZHJzL2Rv&#10;d25yZXYueG1sUEsFBgAAAAAEAAQA9QAAAIgDAAAAAA==&#10;" fillcolor="blue" stroked="f"/>
                  <v:oval id="Oval 1702" o:spid="_x0000_s2366" style="position:absolute;left:5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knD8IA&#10;AADdAAAADwAAAGRycy9kb3ducmV2LnhtbERPTYvCMBC9L/gfwgje1lTFRapRJCDsZQ92Fa9jM7bV&#10;ZlKaWOu/N8LC3ubxPme16W0tOmp95VjBZJyAIM6dqbhQcPjdfS5A+IBssHZMCp7kYbMefKwwNe7B&#10;e+qyUIgYwj5FBWUITSqlz0uy6MeuIY7cxbUWQ4RtIU2LjxhuazlNki9pseLYUGJDuqT8lt2tAn3V&#10;nT7e9H6i3fV4Pv2cptlhptRo2G+XIAL14V/85/42cf58PoP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iScPwgAAAN0AAAAPAAAAAAAAAAAAAAAAAJgCAABkcnMvZG93&#10;bnJldi54bWxQSwUGAAAAAAQABAD1AAAAhwMAAAAA&#10;" fillcolor="blue" stroked="f"/>
                  <v:oval id="Oval 1703" o:spid="_x0000_s2367" style="position:absolute;left:55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e8MA&#10;AADdAAAADwAAAGRycy9kb3ducmV2LnhtbERPTYvCMBC9L+x/CLPgbU3VVaRrFAkIXjzYVbyOzWxb&#10;bSalibX++40g7G0e73MWq97WoqPWV44VjIYJCOLcmYoLBYefzecchA/IBmvHpOBBHlbL97cFpsbd&#10;eU9dFgoRQ9inqKAMoUml9HlJFv3QNcSR+3WtxRBhW0jT4j2G21qOk2QmLVYcG0psSJeUX7ObVaAv&#10;utPHq96PtLscz6fdaZwdJkoNPvr1N4hAffgXv9xbE+dPp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C/e8MAAADdAAAADwAAAAAAAAAAAAAAAACYAgAAZHJzL2Rv&#10;d25yZXYueG1sUEsFBgAAAAAEAAQA9QAAAIgDAAAAAA==&#10;" fillcolor="blue" stroked="f"/>
                  <v:oval id="Oval 1704" o:spid="_x0000_s2368" style="position:absolute;left:5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wa4MMA&#10;AADdAAAADwAAAGRycy9kb3ducmV2LnhtbERPTYvCMBC9L/gfwgh7W1OVLks1igQELx6sitfZZmyr&#10;zaQ0sXb//WZB2Ns83ucs14NtRE+drx0rmE4SEMSFMzWXCk7H7ccXCB+QDTaOScEPeVivRm9LzIx7&#10;8oH6PJQihrDPUEEVQptJ6YuKLPqJa4kjd3WdxRBhV0rT4TOG20bOkuRTWqw5NlTYkq6ouOcPq0Df&#10;dK/Pd32Yanc7f1/2l1l+miv1Ph42CxCBhvAvfrl3Js5P0x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wa4MMAAADdAAAADwAAAAAAAAAAAAAAAACYAgAAZHJzL2Rv&#10;d25yZXYueG1sUEsFBgAAAAAEAAQA9QAAAIgDAAAAAA==&#10;" fillcolor="blue" stroked="f"/>
                  <v:oval id="Oval 1705" o:spid="_x0000_s2369" style="position:absolute;left:5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El8IA&#10;AADdAAAADwAAAGRycy9kb3ducmV2LnhtbERPTYvCMBC9L/gfwgh7W1NdFKlGkYCwlz1YFa9jM7bV&#10;ZlKaWOu/NwsL3ubxPme57m0tOmp95VjBeJSAIM6dqbhQcNhvv+YgfEA2WDsmBU/ysF4NPpaYGvfg&#10;HXVZKEQMYZ+igjKEJpXS5yVZ9CPXEEfu4lqLIcK2kKbFRwy3tZwkyUxarDg2lNiQLim/ZXerQF91&#10;p483vRtrdz2eT7+nSXb4Vupz2G8WIAL14S3+d/+YOH86ncH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SXwgAAAN0AAAAPAAAAAAAAAAAAAAAAAJgCAABkcnMvZG93&#10;bnJldi54bWxQSwUGAAAAAAQABAD1AAAAhwMAAAAA&#10;" fillcolor="blue" stroked="f"/>
                  <v:oval id="Oval 1706" o:spid="_x0000_s2370" style="position:absolute;left:5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hDMMA&#10;AADdAAAADwAAAGRycy9kb3ducmV2LnhtbERPTYvCMBC9L+x/CLPgbU1VXKVrFAkIXjzYVbyOzWxb&#10;bSalibX++82C4G0e73MWq97WoqPWV44VjIYJCOLcmYoLBYefzecchA/IBmvHpOBBHlbL97cFpsbd&#10;eU9dFgoRQ9inqKAMoUml9HlJFv3QNcSR+3WtxRBhW0jT4j2G21qOk+RLWqw4NpTYkC4pv2Y3q0Bf&#10;dKePV70faXc5nk+70zg7TJQafPTrbxCB+vASP91bE+dPpz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IhDMMAAADdAAAADwAAAAAAAAAAAAAAAACYAgAAZHJzL2Rv&#10;d25yZXYueG1sUEsFBgAAAAAEAAQA9QAAAIgDAAAAAA==&#10;" fillcolor="blue" stroked="f"/>
                  <v:oval id="Oval 1707" o:spid="_x0000_s2371" style="position:absolute;left:55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21fsYA&#10;AADdAAAADwAAAGRycy9kb3ducmV2LnhtbESPQWvCQBCF74X+h2UKvdWNFotEVykLQi89mCpex+w0&#10;iWZnQ3aN8d87h0JvM7w3732z2oy+VQP1sQlsYDrJQBGXwTVcGdj/bN8WoGJCdtgGJgN3irBZPz+t&#10;MHfhxjsailQpCeGYo4E6pS7XOpY1eYyT0BGL9ht6j0nWvtKux5uE+1bPsuxDe2xYGmrsyNZUXoqr&#10;N2DPdrCHi91NbTgfTsfv46zYvxvz+jJ+LkElGtO/+e/6ywn+fC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21fsYAAADdAAAADwAAAAAAAAAAAAAAAACYAgAAZHJz&#10;L2Rvd25yZXYueG1sUEsFBgAAAAAEAAQA9QAAAIsDAAAAAA==&#10;" fillcolor="blue" stroked="f"/>
                  <v:oval id="Oval 1708" o:spid="_x0000_s2372" style="position:absolute;left:5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Q5cMA&#10;AADdAAAADwAAAGRycy9kb3ducmV2LnhtbERPTYvCMBC9L+x/CLPgbU1VXLRrFAkIXjzYVbyOzWxb&#10;bSalibX++82C4G0e73MWq97WoqPWV44VjIYJCOLcmYoLBYefzecMhA/IBmvHpOBBHlbL97cFpsbd&#10;eU9dFgoRQ9inqKAMoUml9HlJFv3QNcSR+3WtxRBhW0jT4j2G21qOk+RLWqw4NpTYkC4pv2Y3q0Bf&#10;dKePV70faXc5nk+70zg7TJQafPTrbxCB+vASP91bE+dPp3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EQ5cMAAADdAAAADwAAAAAAAAAAAAAAAACYAgAAZHJzL2Rv&#10;d25yZXYueG1sUEsFBgAAAAAEAAQA9QAAAIgDAAAAAA==&#10;" fillcolor="blue" stroked="f"/>
                  <v:oval id="Oval 1709" o:spid="_x0000_s2373" style="position:absolute;left:5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dzxcYA&#10;AADdAAAADwAAAGRycy9kb3ducmV2LnhtbESPQWvCQBCF74X+h2UKvdWNloqkriILQi89mCpep9kx&#10;iWZnQ3aN8d87h0JvM7w3732zXI++VQP1sQlsYDrJQBGXwTVcGdj/bN8WoGJCdtgGJgN3irBePT8t&#10;MXfhxjsailQpCeGYo4E6pS7XOpY1eYyT0BGLdgq9xyRrX2nX403CfatnWTbXHhuWhho7sjWVl+Lq&#10;DdizHezhYndTG86H3+P3cVbs3415fRk3n6ASjenf/Hf95QT/Yy7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dzxcYAAADdAAAADwAAAAAAAAAAAAAAAACYAgAAZHJz&#10;L2Rvd25yZXYueG1sUEsFBgAAAAAEAAQA9QAAAIsDAAAAAA==&#10;" fillcolor="blue" stroked="f"/>
                  <v:oval id="Oval 1710" o:spid="_x0000_s2374" style="position:absolute;left:5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WXsMA&#10;AADdAAAADwAAAGRycy9kb3ducmV2LnhtbERPTYvCMBC9C/6HMAveNK2iLF2jLAFhLx7sKl5nm9m2&#10;2kxKk6313xtB2Ns83uest4NtRE+drx0rSGcJCOLCmZpLBcfv3fQdhA/IBhvHpOBOHrab8WiNmXE3&#10;PlCfh1LEEPYZKqhCaDMpfVGRRT9zLXHkfl1nMUTYldJ0eIvhtpHzJFlJizXHhgpb0hUV1/zPKtAX&#10;3evTVR9S7S6nn/P+PM+PC6Umb8PnB4hAQ/gXv9xfJs5frl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vWXsMAAADdAAAADwAAAAAAAAAAAAAAAACYAgAAZHJzL2Rv&#10;d25yZXYueG1sUEsFBgAAAAAEAAQA9QAAAIgDAAAAAA==&#10;" fillcolor="blue" stroked="f"/>
                  <v:oval id="Oval 1711" o:spid="_x0000_s2375" style="position:absolute;left:55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IKcMA&#10;AADdAAAADwAAAGRycy9kb3ducmV2LnhtbERPTYvCMBC9C/6HMAveNLWiLF2jLAFhLx7sKl5nm9m2&#10;2kxKk6313xtB2Ns83uest4NtRE+drx0rmM8SEMSFMzWXCo7fu+k7CB+QDTaOScGdPGw349EaM+Nu&#10;fKA+D6WIIewzVFCF0GZS+qIii37mWuLI/brOYoiwK6Xp8BbDbSPTJFlJizXHhgpb0hUV1/zPKtAX&#10;3evTVR/m2l1OP+f9Oc2PC6Umb8PnB4hAQ/gXv9xfJs5frl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lIKcMAAADdAAAADwAAAAAAAAAAAAAAAACYAgAAZHJzL2Rv&#10;d25yZXYueG1sUEsFBgAAAAAEAAQA9QAAAIgDAAAAAA==&#10;" fillcolor="blue" stroked="f"/>
                  <v:oval id="Oval 1712" o:spid="_x0000_s2376" style="position:absolute;left:5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tssIA&#10;AADdAAAADwAAAGRycy9kb3ducmV2LnhtbERPTYvCMBC9C/sfwix401RlRapRloCwlz1YFa9jM9tW&#10;m0lpYq3/fiMI3ubxPme16W0tOmp95VjBZJyAIM6dqbhQcNhvRwsQPiAbrB2Tggd52Kw/BitMjbvz&#10;jrosFCKGsE9RQRlCk0rp85Is+rFriCP351qLIcK2kKbFewy3tZwmyVxarDg2lNiQLim/ZjerQF90&#10;p49XvZtodzmeT7+naXaYKTX87L+XIAL14S1+uX9MnP81n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e2ywgAAAN0AAAAPAAAAAAAAAAAAAAAAAJgCAABkcnMvZG93&#10;bnJldi54bWxQSwUGAAAAAAQABAD1AAAAhwMAAAAA&#10;" fillcolor="blue" stroked="f"/>
                  <v:oval id="Oval 1713" o:spid="_x0000_s2377" style="position:absolute;left:5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x1xsMA&#10;AADdAAAADwAAAGRycy9kb3ducmV2LnhtbERPTWvCQBC9C/6HZQq96UatIqmryILgpQdjxOs0O02i&#10;2dmQXWP677uFQm/zeJ+z2Q22ET11vnasYDZNQBAXztRcKsjPh8kahA/IBhvHpOCbPOy249EGU+Oe&#10;fKI+C6WIIexTVFCF0KZS+qIii37qWuLIfbnOYoiwK6Xp8BnDbSPnSbKSFmuODRW2pCsq7tnDKtA3&#10;3evLXZ9m2t0un9eP6zzLF0q9vgz7dxCBhvAv/nMfTZy/XL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x1xsMAAADdAAAADwAAAAAAAAAAAAAAAACYAgAAZHJzL2Rv&#10;d25yZXYueG1sUEsFBgAAAAAEAAQA9QAAAIgDAAAAAA==&#10;" fillcolor="blue" stroked="f"/>
                  <v:oval id="Oval 1714" o:spid="_x0000_s2378" style="position:absolute;left:5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XcIA&#10;AADdAAAADwAAAGRycy9kb3ducmV2LnhtbERPTYvCMBC9L/gfwgh7W1NdFKlGkYCwlz1YFa9jM7bV&#10;ZlKaWOu/NwsL3ubxPme57m0tOmp95VjBeJSAIM6dqbhQcNhvv+YgfEA2WDsmBU/ysF4NPpaYGvfg&#10;HXVZKEQMYZ+igjKEJpXS5yVZ9CPXEEfu4lqLIcK2kKbFRwy3tZwkyUxarDg2lNiQLim/ZXerQF91&#10;p483vRtrdz2eT7+nSXb4Vupz2G8WIAL14S3+d/+YOH86m8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QNBdwgAAAN0AAAAPAAAAAAAAAAAAAAAAAJgCAABkcnMvZG93&#10;bnJldi54bWxQSwUGAAAAAAQABAD1AAAAhwMAAAAA&#10;" fillcolor="blue" stroked="f"/>
                  <v:oval id="Oval 1715" o:spid="_x0000_s2379" style="position:absolute;left:5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OKsMA&#10;AADdAAAADwAAAGRycy9kb3ducmV2LnhtbERPTWvCQBC9C/6HZQq96UaloaRupCwIXjyYKl6n2WkS&#10;k50N2TWm/75bKPQ2j/c5291kOzHS4BvHClbLBARx6UzDlYLzx37xCsIHZIOdY1LwTR52+Xy2xcy4&#10;B59oLEIlYgj7DBXUIfSZlL6syaJfup44cl9usBgiHCppBnzEcNvJdZKk0mLDsaHGnnRNZVvcrQJ9&#10;06O+tPq00u52+bwer+vivFHq+Wl6fwMRaAr/4j/3wcT5L2k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JOKsMAAADdAAAADwAAAAAAAAAAAAAAAACYAgAAZHJzL2Rv&#10;d25yZXYueG1sUEsFBgAAAAAEAAQA9QAAAIgDAAAAAA==&#10;" fillcolor="blue" stroked="f"/>
                  <v:oval id="Oval 1716" o:spid="_x0000_s2380" style="position:absolute;left:55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7rscMA&#10;AADdAAAADwAAAGRycy9kb3ducmV2LnhtbERPTYvCMBC9L+x/CLPgbU1VVqVrFAkIXjzYVbyOzWxb&#10;bSalibX++40g7G0e73MWq97WoqPWV44VjIYJCOLcmYoLBYefzecchA/IBmvHpOBBHlbL97cFpsbd&#10;eU9dFgoRQ9inqKAMoUml9HlJFv3QNcSR+3WtxRBhW0jT4j2G21qOk2QqLVYcG0psSJeUX7ObVaAv&#10;utPHq96PtLscz6fdaZwdJkoNPvr1N4hAffgXv9xbE+d/TW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7rscMAAADdAAAADwAAAAAAAAAAAAAAAACYAgAAZHJzL2Rv&#10;d25yZXYueG1sUEsFBgAAAAAEAAQA9QAAAIgDAAAAAA==&#10;" fillcolor="blue" stroked="f"/>
                  <v:oval id="Oval 1717" o:spid="_x0000_s2381" style="position:absolute;left:5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F/w8YA&#10;AADdAAAADwAAAGRycy9kb3ducmV2LnhtbESPQWvCQBCF74X+h2UKvdWNloqkriILQi89mCpep9kx&#10;iWZnQ3aN8d87h0JvM7w3732zXI++VQP1sQlsYDrJQBGXwTVcGdj/bN8WoGJCdtgGJgN3irBePT8t&#10;MXfhxjsailQpCeGYo4E6pS7XOpY1eYyT0BGLdgq9xyRrX2nX403CfatnWTbXHhuWhho7sjWVl+Lq&#10;DdizHezhYndTG86H3+P3cVbs3415fRk3n6ASjenf/Hf95QT/Yy6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F/w8YAAADdAAAADwAAAAAAAAAAAAAAAACYAgAAZHJz&#10;L2Rvd25yZXYueG1sUEsFBgAAAAAEAAQA9QAAAIsDAAAAAA==&#10;" fillcolor="blue" stroked="f"/>
                  <v:oval id="Oval 1718" o:spid="_x0000_s2382" style="position:absolute;left:5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3aWMMA&#10;AADdAAAADwAAAGRycy9kb3ducmV2LnhtbERPTYvCMBC9L+x/CLPgbU1VVrRrFAkIXjzYVbyOzWxb&#10;bSalibX++40g7G0e73MWq97WoqPWV44VjIYJCOLcmYoLBYefzecMhA/IBmvHpOBBHlbL97cFpsbd&#10;eU9dFgoRQ9inqKAMoUml9HlJFv3QNcSR+3WtxRBhW0jT4j2G21qOk2QqLVYcG0psSJeUX7ObVaAv&#10;utPHq96PtLscz6fdaZwdJkoNPvr1N4hAffgXv9xbE+d/Te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3aWMMAAADdAAAADwAAAAAAAAAAAAAAAACYAgAAZHJzL2Rv&#10;d25yZXYueG1sUEsFBgAAAAAEAAQA9QAAAIgDAAAAAA==&#10;" fillcolor="blue" stroked="f"/>
                  <v:oval id="Oval 1719" o:spid="_x0000_s2383" style="position:absolute;left:5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7lGMYA&#10;AADdAAAADwAAAGRycy9kb3ducmV2LnhtbESPQW/CMAyF75P2HyJP2m2kMG2gQkBTpEm77EAH4moa&#10;0xYap2qy0v37+YDEzdZ7fu/zajP6Vg3UxyawgekkA0VcBtdwZWD38/myABUTssM2MBn4owib9ePD&#10;CnMXrryloUiVkhCOORqoU+pyrWNZk8c4CR2xaKfQe0yy9pV2PV4l3Ld6lmXv2mPD0lBjR7am8lL8&#10;egP2bAe7v9jt1Ibz/nj4PsyK3asxz0/jxxJUojHdzbfrLyf4b3P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7lGMYAAADdAAAADwAAAAAAAAAAAAAAAACYAgAAZHJz&#10;L2Rvd25yZXYueG1sUEsFBgAAAAAEAAQA9QAAAIsDAAAAAA==&#10;" fillcolor="blue" stroked="f"/>
                  <v:oval id="Oval 1720" o:spid="_x0000_s2384" style="position:absolute;left:55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JAg8MA&#10;AADdAAAADwAAAGRycy9kb3ducmV2LnhtbERPTWvCQBC9F/wPywi91U0U2xJdRRYKXnowVbyO2TGJ&#10;ZmdDdhvTf98VBG/zeJ+zXA+2ET11vnasIJ0kIIgLZ2ouFex/vt4+QfiAbLBxTAr+yMN6NXpZYmbc&#10;jXfU56EUMYR9hgqqENpMSl9UZNFPXEscubPrLIYIu1KaDm8x3DZymiTv0mLNsaHClnRFxTX/tQr0&#10;Rff6cNW7VLvL4XT8Pk7z/Uyp1/GwWYAINISn+OHemjh//pH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JAg8MAAADdAAAADwAAAAAAAAAAAAAAAACYAgAAZHJzL2Rv&#10;d25yZXYueG1sUEsFBgAAAAAEAAQA9QAAAIgDAAAAAA==&#10;" fillcolor="blue" stroked="f"/>
                  <v:oval id="Oval 1721" o:spid="_x0000_s2385" style="position:absolute;left:5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De9MMA&#10;AADdAAAADwAAAGRycy9kb3ducmV2LnhtbERPTWvCQBC9F/wPyxS81Y2RqqSuIgsFLx6MitdpdppE&#10;s7Mhu43x37uFQm/zeJ+z2gy2ET11vnasYDpJQBAXztRcKjgdP9+WIHxANtg4JgUP8rBZj15WmBl3&#10;5wP1eShFDGGfoYIqhDaT0hcVWfQT1xJH7tt1FkOEXSlNh/cYbhuZJslcWqw5NlTYkq6ouOU/VoG+&#10;6l6fb/ow1e56/rrsL2l+mik1fh22HyACDeFf/OfemTj/fZH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De9MMAAADdAAAADwAAAAAAAAAAAAAAAACYAgAAZHJzL2Rv&#10;d25yZXYueG1sUEsFBgAAAAAEAAQA9QAAAIgDAAAAAA==&#10;" fillcolor="blue" stroked="f"/>
                  <v:oval id="Oval 1722" o:spid="_x0000_s2386" style="position:absolute;left:5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x7b8MA&#10;AADdAAAADwAAAGRycy9kb3ducmV2LnhtbERPTYvCMBC9L/gfwgje1lRlV6lGkYCwFw92Fa9jM7bV&#10;ZlKabK3/3iws7G0e73NWm97WoqPWV44VTMYJCOLcmYoLBcfv3fsChA/IBmvHpOBJHjbrwdsKU+Me&#10;fKAuC4WIIexTVFCG0KRS+rwki37sGuLIXV1rMUTYFtK0+IjhtpbTJPmUFiuODSU2pEvK79mPVaBv&#10;utOnuz5MtLudLuf9eZodZ0qNhv12CSJQH/7Ff+4vE+d/zGf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x7b8MAAADdAAAADwAAAAAAAAAAAAAAAACYAgAAZHJzL2Rv&#10;d25yZXYueG1sUEsFBgAAAAAEAAQA9QAAAIgDAAAAAA==&#10;" fillcolor="blue" stroked="f"/>
                  <v:oval id="Oval 1723" o:spid="_x0000_s2387" style="position:absolute;left:5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jG8MA&#10;AADdAAAADwAAAGRycy9kb3ducmV2LnhtbERPS2vCQBC+F/wPywje6kb7JM0qslDw4sGoeJ1mp3mY&#10;nQ3ZNcZ/3y0UepuP7znZerStGKj3tWMFi3kCgrhwpuZSwfHw+fgOwgdkg61jUnAnD+vV5CHD1Lgb&#10;72nIQyliCPsUFVQhdKmUvqjIop+7jjhy3663GCLsS2l6vMVw28plkrxKizXHhgo70hUVl/xqFehG&#10;D/p00fuFds3p67w7L/Pjk1Kz6bj5ABFoDP/iP/fWxPkvb8/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jG8MAAADdAAAADwAAAAAAAAAAAAAAAACYAgAAZHJzL2Rv&#10;d25yZXYueG1sUEsFBgAAAAAEAAQA9QAAAIgDAAAAAA==&#10;" fillcolor="blue" stroked="f"/>
                  <v:oval id="Oval 1724" o:spid="_x0000_s2388" style="position:absolute;left:55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GgMMA&#10;AADdAAAADwAAAGRycy9kb3ducmV2LnhtbERPTYvCMBC9L+x/CLPgbU1VXKVrFAkIXjzYVbyOzWxb&#10;bSalibX++82C4G0e73MWq97WoqPWV44VjIYJCOLcmYoLBYefzecchA/IBmvHpOBBHlbL97cFpsbd&#10;eU9dFgoRQ9inqKAMoUml9HlJFv3QNcSR+3WtxRBhW0jT4j2G21qOk+RLWqw4NpTYkC4pv2Y3q0Bf&#10;dKePV70faXc5nk+70zg7TJQafPTrbxCB+vASP91bE+dPZ1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lGgMMAAADdAAAADwAAAAAAAAAAAAAAAACYAgAAZHJzL2Rv&#10;d25yZXYueG1sUEsFBgAAAAAEAAQA9QAAAIgDAAAAAA==&#10;" fillcolor="blue" stroked="f"/>
                  <v:oval id="Oval 1725" o:spid="_x0000_s2389" style="position:absolute;left:5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vY98MA&#10;AADdAAAADwAAAGRycy9kb3ducmV2LnhtbERPTYvCMBC9L+x/CLPgbU1VVqVrFAkIXjzYVbyOzWxb&#10;bSalibX++40g7G0e73MWq97WoqPWV44VjIYJCOLcmYoLBYefzecchA/IBmvHpOBBHlbL97cFpsbd&#10;eU9dFgoRQ9inqKAMoUml9HlJFv3QNcSR+3WtxRBhW0jT4j2G21qOk2QqLVYcG0psSJeUX7ObVaAv&#10;utPHq96PtLscz6fdaZwdJkoNPvr1N4hAffgXv9xbE+d/za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vY98MAAADdAAAADwAAAAAAAAAAAAAAAACYAgAAZHJzL2Rv&#10;d25yZXYueG1sUEsFBgAAAAAEAAQA9QAAAIgDAAAAAA==&#10;" fillcolor="blue" stroked="f"/>
                  <v:oval id="Oval 1726" o:spid="_x0000_s2390" style="position:absolute;left:5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d9bMMA&#10;AADdAAAADwAAAGRycy9kb3ducmV2LnhtbERPTWvCQBC9C/6HZQq96UalKqmryILgpQdjxOs0O02i&#10;2dmQXWP677uFQm/zeJ+z2Q22ET11vnasYDZNQBAXztRcKsjPh8kahA/IBhvHpOCbPOy249EGU+Oe&#10;fKI+C6WIIexTVFCF0KZS+qIii37qWuLIfbnOYoiwK6Xp8BnDbSPnSbKUFmuODRW2pCsq7tnDKtA3&#10;3evLXZ9m2t0un9eP6zzLF0q9vgz7dxCBhvAv/nMfTZz/tl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d9bMMAAADdAAAADwAAAAAAAAAAAAAAAACYAgAAZHJzL2Rv&#10;d25yZXYueG1sUEsFBgAAAAAEAAQA9QAAAIgDAAAAAA==&#10;" fillcolor="blue" stroked="f"/>
                  <v:oval id="Oval 1727" o:spid="_x0000_s2391" style="position:absolute;left:5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jpHsYA&#10;AADdAAAADwAAAGRycy9kb3ducmV2LnhtbESPQW/CMAyF75P2HyJP2m2kMG2gQkBTpEm77EAH4moa&#10;0xYap2qy0v37+YDEzdZ7fu/zajP6Vg3UxyawgekkA0VcBtdwZWD38/myABUTssM2MBn4owib9ePD&#10;CnMXrryloUiVkhCOORqoU+pyrWNZk8c4CR2xaKfQe0yy9pV2PV4l3Ld6lmXv2mPD0lBjR7am8lL8&#10;egP2bAe7v9jt1Ibz/nj4PsyK3asxz0/jxxJUojHdzbfrLyf4b3P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jpHsYAAADdAAAADwAAAAAAAAAAAAAAAACYAgAAZHJz&#10;L2Rvd25yZXYueG1sUEsFBgAAAAAEAAQA9QAAAIsDAAAAAA==&#10;" fillcolor="blue" stroked="f"/>
                  <v:oval id="Oval 1728" o:spid="_x0000_s2392" style="position:absolute;left:55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hcMA&#10;AADdAAAADwAAAGRycy9kb3ducmV2LnhtbERPS2vCQBC+F/wPywje6kZLX2lWkYWCFw9Gxes0O83D&#10;7GzIrjH++26h0Nt8fM/J1qNtxUC9rx0rWMwTEMSFMzWXCo6Hz8c3ED4gG2wdk4I7eVivJg8Zpsbd&#10;eE9DHkoRQ9inqKAKoUul9EVFFv3cdcSR+3a9xRBhX0rT4y2G21Yuk+RFWqw5NlTYka6ouORXq0A3&#10;etCni94vtGtOX+fdeZkfn5SaTcfNB4hAY/gX/7m3Js5/fn2H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MhcMAAADdAAAADwAAAAAAAAAAAAAAAACYAgAAZHJzL2Rv&#10;d25yZXYueG1sUEsFBgAAAAAEAAQA9QAAAIgDAAAAAA==&#10;" fillcolor="blue" stroked="f"/>
                  <v:oval id="Oval 1729" o:spid="_x0000_s2393" style="position:absolute;left:5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uVP8YA&#10;AADdAAAADwAAAGRycy9kb3ducmV2LnhtbESPQWvCQBCF74X+h2UEb3Wj0iKpq8hCoRcPporXMTtN&#10;otnZkN3G+O87h0JvM7w3732z3o6+VQP1sQlsYD7LQBGXwTVcGTh+fbysQMWE7LANTAYeFGG7eX5a&#10;Y+7CnQ80FKlSEsIxRwN1Sl2udSxr8hhnoSMW7Tv0HpOsfaVdj3cJ961eZNmb9tiwNNTYka2pvBU/&#10;3oC92sGebvYwt+F6upz350VxXBoznYy7d1CJxvRv/rv+dIL/uhJ++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uVP8YAAADdAAAADwAAAAAAAAAAAAAAAACYAgAAZHJz&#10;L2Rvd25yZXYueG1sUEsFBgAAAAAEAAQA9QAAAIsDAAAAAA==&#10;" fillcolor="blue" stroked="f"/>
                  <v:oval id="Oval 1730" o:spid="_x0000_s2394" style="position:absolute;left:5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cwpMMA&#10;AADdAAAADwAAAGRycy9kb3ducmV2LnhtbERPTYvCMBC9C/6HMMLeNK3LLtI1igSEvezBqnidbca2&#10;2kxKE2v992ZB2Ns83ucs14NtRE+drx0rSGcJCOLCmZpLBYf9droA4QOywcYxKXiQh/VqPFpiZtyd&#10;d9TnoRQxhH2GCqoQ2kxKX1Rk0c9cSxy5s+sshgi7UpoO7zHcNnKeJJ/SYs2xocKWdEXFNb9ZBfqi&#10;e3286l2q3eX4e/o5zfPDu1Jvk2HzBSLQEP7FL/e3ifM/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cwpMMAAADdAAAADwAAAAAAAAAAAAAAAACYAgAAZHJzL2Rv&#10;d25yZXYueG1sUEsFBgAAAAAEAAQA9QAAAIgDAAAAAA==&#10;" fillcolor="blue" stroked="f"/>
                  <v:oval id="Oval 1731" o:spid="_x0000_s2395" style="position:absolute;left:5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Wu08MA&#10;AADdAAAADwAAAGRycy9kb3ducmV2LnhtbERPTYvCMBC9C/6HMMLeNLXLLtI1igSEvezBqnidbca2&#10;2kxKE2v992ZB2Ns83ucs14NtRE+drx0rmM8SEMSFMzWXCg777XQBwgdkg41jUvAgD+vVeLTEzLg7&#10;76jPQyliCPsMFVQhtJmUvqjIop+5ljhyZ9dZDBF2pTQd3mO4bWSaJJ/SYs2xocKWdEXFNb9ZBfqi&#10;e3286t1cu8vx9/RzSvPDu1Jvk2HzBSLQEP7FL/e3ifM/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Wu08MAAADdAAAADwAAAAAAAAAAAAAAAACYAgAAZHJzL2Rv&#10;d25yZXYueG1sUEsFBgAAAAAEAAQA9QAAAIgDAAAAAA==&#10;" fillcolor="blue" stroked="f"/>
                  <v:oval id="Oval 1732" o:spid="_x0000_s2396" style="position:absolute;left:56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kLSMIA&#10;AADdAAAADwAAAGRycy9kb3ducmV2LnhtbERPTYvCMBC9L+x/CLPgbU1VFKlGWQILe/FgVbyOzdhW&#10;m0lpsrX+eyMI3ubxPme57m0tOmp95VjBaJiAIM6dqbhQsN/9fs9B+IBssHZMCu7kYb36/FhiatyN&#10;t9RloRAxhH2KCsoQmlRKn5dk0Q9dQxy5s2sthgjbQpoWbzHc1nKcJDNpseLYUGJDuqT8mv1bBfqi&#10;O3246u1Iu8vhdNwcx9l+otTgq/9ZgAjUh7f45f4zcf50PoH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QtIwgAAAN0AAAAPAAAAAAAAAAAAAAAAAJgCAABkcnMvZG93&#10;bnJldi54bWxQSwUGAAAAAAQABAD1AAAAhwMAAAAA&#10;" fillcolor="blue" stroked="f"/>
                  <v:oval id="Oval 1733" o:spid="_x0000_s2397" style="position:absolute;left:5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TPMMA&#10;AADdAAAADwAAAGRycy9kb3ducmV2LnhtbERPTWvCQBC9C/6HZQq96UatIqmryILgpQdjxOs0O02i&#10;2dmQXWP677uFQm/zeJ+z2Q22ET11vnasYDZNQBAXztRcKsjPh8kahA/IBhvHpOCbPOy249EGU+Oe&#10;fKI+C6WIIexTVFCF0KZS+qIii37qWuLIfbnOYoiwK6Xp8BnDbSPnSbKSFmuODRW2pCsq7tnDKtA3&#10;3evLXZ9m2t0un9eP6zzLF0q9vgz7dxCBhvAv/nMfTZy/XL/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CTPMMAAADdAAAADwAAAAAAAAAAAAAAAACYAgAAZHJzL2Rv&#10;d25yZXYueG1sUEsFBgAAAAAEAAQA9QAAAIgDAAAAAA==&#10;" fillcolor="blue" stroked="f"/>
                  <v:oval id="Oval 1734" o:spid="_x0000_s2398" style="position:absolute;left:5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2p8IA&#10;AADdAAAADwAAAGRycy9kb3ducmV2LnhtbERPTYvCMBC9C/6HMMLeNFVRpBpFAsJePNhVvI7N2Fab&#10;SWmytfvvNwsL3ubxPmez620tOmp95VjBdJKAIM6dqbhQcP46jFcgfEA2WDsmBT/kYbcdDjaYGvfi&#10;E3VZKEQMYZ+igjKEJpXS5yVZ9BPXEEfu7lqLIcK2kKbFVwy3tZwlyVJarDg2lNiQLil/Zt9WgX7o&#10;Tl+e+jTV7nG5XY/XWXaeK/Ux6vdrEIH68Bb/uz9NnL9YLe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DanwgAAAN0AAAAPAAAAAAAAAAAAAAAAAJgCAABkcnMvZG93&#10;bnJldi54bWxQSwUGAAAAAAQABAD1AAAAhwMAAAAA&#10;" fillcolor="blue" stroked="f"/>
                  <v:oval id="Oval 1735" o:spid="_x0000_s2399" style="position:absolute;left:5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6o0MIA&#10;AADdAAAADwAAAGRycy9kb3ducmV2LnhtbERPTYvCMBC9C/sfwix401RFkWqUJbCwFw92Fa9jM7bV&#10;ZlKabK3/3gjC3ubxPme97W0tOmp95VjBZJyAIM6dqbhQcPj9Hi1B+IBssHZMCh7kYbv5GKwxNe7O&#10;e+qyUIgYwj5FBWUITSqlz0uy6MeuIY7cxbUWQ4RtIU2L9xhuazlNkoW0WHFsKLEhXVJ+y/6sAn3V&#10;nT7e9H6i3fV4Pu1O0+wwU2r42X+tQATqw7/47f4xcf58uYD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qjQwgAAAN0AAAAPAAAAAAAAAAAAAAAAAJgCAABkcnMvZG93&#10;bnJldi54bWxQSwUGAAAAAAQABAD1AAAAhwMAAAAA&#10;" fillcolor="blue" stroked="f"/>
                  <v:oval id="Oval 1736" o:spid="_x0000_s2400" style="position:absolute;left:56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INS8MA&#10;AADdAAAADwAAAGRycy9kb3ducmV2LnhtbERPTWvCQBC9C/6HZQq96UalKqmryILgpQdjxOs0O02i&#10;2dmQXWP677uFQm/zeJ+z2Q22ET11vnasYDZNQBAXztRcKsjPh8kahA/IBhvHpOCbPOy249EGU+Oe&#10;fKI+C6WIIexTVFCF0KZS+qIii37qWuLIfbnOYoiwK6Xp8BnDbSPnSbKUFmuODRW2pCsq7tnDKtA3&#10;3evLXZ9m2t0un9eP6zzLF0q9vgz7dxCBhvAv/nMfTZz/tl7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INS8MAAADdAAAADwAAAAAAAAAAAAAAAACYAgAAZHJzL2Rv&#10;d25yZXYueG1sUEsFBgAAAAAEAAQA9QAAAIgDAAAAAA==&#10;" fillcolor="blue" stroked="f"/>
                  <v:oval id="Oval 1737" o:spid="_x0000_s2401" style="position:absolute;left:5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2ZOcYA&#10;AADdAAAADwAAAGRycy9kb3ducmV2LnhtbESPQWvCQBCF74X+h2UEb3Wj0iKpq8hCoRcPporXMTtN&#10;otnZkN3G+O87h0JvM7w3732z3o6+VQP1sQlsYD7LQBGXwTVcGTh+fbysQMWE7LANTAYeFGG7eX5a&#10;Y+7CnQ80FKlSEsIxRwN1Sl2udSxr8hhnoSMW7Tv0HpOsfaVdj3cJ961eZNmb9tiwNNTYka2pvBU/&#10;3oC92sGebvYwt+F6upz350VxXBoznYy7d1CJxvRv/rv+dIL/uhJ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2ZOcYAAADdAAAADwAAAAAAAAAAAAAAAACYAgAAZHJz&#10;L2Rvd25yZXYueG1sUEsFBgAAAAAEAAQA9QAAAIsDAAAAAA==&#10;" fillcolor="blue" stroked="f"/>
                  <v:oval id="Oval 1738" o:spid="_x0000_s2402" style="position:absolute;left:5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8osMA&#10;AADdAAAADwAAAGRycy9kb3ducmV2LnhtbERPTWvCQBC9C/6HZQq96UaloqmryILgpQdjxOs0O02i&#10;2dmQXWP677uFQm/zeJ+z2Q22ET11vnasYDZNQBAXztRcKsjPh8kKhA/IBhvHpOCbPOy249EGU+Oe&#10;fKI+C6WIIexTVFCF0KZS+qIii37qWuLIfbnOYoiwK6Xp8BnDbSPnSbKUFmuODRW2pCsq7tnDKtA3&#10;3evLXZ9m2t0un9eP6zzLF0q9vgz7dxCBhvAv/nMfTZz/tlr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E8osMAAADdAAAADwAAAAAAAAAAAAAAAACYAgAAZHJzL2Rv&#10;d25yZXYueG1sUEsFBgAAAAAEAAQA9QAAAIgDAAAAAA==&#10;" fillcolor="blue" stroked="f"/>
                  <v:oval id="Oval 1739" o:spid="_x0000_s2403" style="position:absolute;left:5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ID4sYA&#10;AADdAAAADwAAAGRycy9kb3ducmV2LnhtbESPQW/CMAyF75P2HyJP2m2kMG2CQkBTpEm77EAH4moa&#10;0xYap2qy0v37+YDEzdZ7fu/zajP6Vg3UxyawgekkA0VcBtdwZWD38/kyBxUTssM2MBn4owib9ePD&#10;CnMXrryloUiVkhCOORqoU+pyrWNZk8c4CR2xaKfQe0yy9pV2PV4l3Ld6lmXv2mPD0lBjR7am8lL8&#10;egP2bAe7v9jt1Ibz/nj4PsyK3asxz0/jxxJUojHdzbfrLyf4bwv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ID4sYAAADdAAAADwAAAAAAAAAAAAAAAACYAgAAZHJz&#10;L2Rvd25yZXYueG1sUEsFBgAAAAAEAAQA9QAAAIsDAAAAAA==&#10;" fillcolor="blue" stroked="f"/>
                  <v:oval id="Oval 1740" o:spid="_x0000_s2404" style="position:absolute;left:56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6mecMA&#10;AADdAAAADwAAAGRycy9kb3ducmV2LnhtbERPTWvCQBC9F/wPywi91U0USxtdRRYKXnowVbyO2TGJ&#10;ZmdDdhvTf98VBG/zeJ+zXA+2ET11vnasIJ0kIIgLZ2ouFex/vt4+QPiAbLBxTAr+yMN6NXpZYmbc&#10;jXfU56EUMYR9hgqqENpMSl9UZNFPXEscubPrLIYIu1KaDm8x3DZymiTv0mLNsaHClnRFxTX/tQr0&#10;Rff6cNW7VLvL4XT8Pk7z/Uyp1/GwWYAINISn+OHemjh//pn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6mecMAAADdAAAADwAAAAAAAAAAAAAAAACYAgAAZHJzL2Rv&#10;d25yZXYueG1sUEsFBgAAAAAEAAQA9QAAAIgDAAAAAA==&#10;" fillcolor="blue" stroked="f"/>
                  <v:oval id="Oval 1741" o:spid="_x0000_s2405" style="position:absolute;left:5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w4DsMA&#10;AADdAAAADwAAAGRycy9kb3ducmV2LnhtbERPTWvCQBC9F/wPyxS81Y2RiqauIgsFLx6MitdpdppE&#10;s7Mhu43x37uFQm/zeJ+z2gy2ET11vnasYDpJQBAXztRcKjgdP98WIHxANtg4JgUP8rBZj15WmBl3&#10;5wP1eShFDGGfoYIqhDaT0hcVWfQT1xJH7tt1FkOEXSlNh/cYbhuZJslcWqw5NlTYkq6ouOU/VoG+&#10;6l6fb/ow1e56/rrsL2l+mik1fh22HyACDeFf/OfemTj/fZn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w4DsMAAADdAAAADwAAAAAAAAAAAAAAAACYAgAAZHJzL2Rv&#10;d25yZXYueG1sUEsFBgAAAAAEAAQA9QAAAIgDAAAAAA==&#10;" fillcolor="blue" stroked="f"/>
                  <v:oval id="Oval 1742" o:spid="_x0000_s2406" style="position:absolute;left:5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dlcMA&#10;AADdAAAADwAAAGRycy9kb3ducmV2LnhtbERPTYvCMBC9L/gfwgje1lRlF61GkYCwFw92Fa9jM7bV&#10;ZlKabK3/3iws7G0e73NWm97WoqPWV44VTMYJCOLcmYoLBcfv3fschA/IBmvHpOBJHjbrwdsKU+Me&#10;fKAuC4WIIexTVFCG0KRS+rwki37sGuLIXV1rMUTYFtK0+IjhtpbTJPmUFiuODSU2pEvK79mPVaBv&#10;utOnuz5MtLudLuf9eZodZ0qNhv12CSJQH/7Ff+4vE+d/LG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CdlcMAAADdAAAADwAAAAAAAAAAAAAAAACYAgAAZHJzL2Rv&#10;d25yZXYueG1sUEsFBgAAAAAEAAQA9QAAAIgDAAAAAA==&#10;" fillcolor="blue" stroked="f"/>
                  <v:oval id="Oval 1743" o:spid="_x0000_s2407" style="position:absolute;left:5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kF4cQA&#10;AADdAAAADwAAAGRycy9kb3ducmV2LnhtbERPS2vCQBC+F/wPywje6kb7oE2ziiwUvHgwKl6n2Wke&#10;ZmdDdo3x33cLhd7m43tOth5tKwbqfe1YwWKegCAunKm5VHA8fD6+gfAB2WDrmBTcycN6NXnIMDXu&#10;xnsa8lCKGMI+RQVVCF0qpS8qsujnriOO3LfrLYYI+1KaHm8x3LZymSSv0mLNsaHCjnRFxSW/WgW6&#10;0YM+XfR+oV1z+jrvzsv8+KTUbDpuPkAEGsO/+M+9NXH+y/s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ZBeHEAAAA3QAAAA8AAAAAAAAAAAAAAAAAmAIAAGRycy9k&#10;b3ducmV2LnhtbFBLBQYAAAAABAAEAPUAAACJAwAAAAA=&#10;" fillcolor="blue" stroked="f"/>
                  <v:oval id="Oval 1744" o:spid="_x0000_s2408" style="position:absolute;left:5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WgesMA&#10;AADdAAAADwAAAGRycy9kb3ducmV2LnhtbERPTYvCMBC9L+x/CLPgbU1VXLRrFAkIXjzYVbyOzWxb&#10;bSalibX++82C4G0e73MWq97WoqPWV44VjIYJCOLcmYoLBYefzecMhA/IBmvHpOBBHlbL97cFpsbd&#10;eU9dFgoRQ9inqKAMoUml9HlJFv3QNcSR+3WtxRBhW0jT4j2G21qOk+RLWqw4NpTYkC4pv2Y3q0Bf&#10;dKePV70faXc5nk+70zg7TJQafPTrbxCB+vASP91bE+dP51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WgesMAAADdAAAADwAAAAAAAAAAAAAAAACYAgAAZHJzL2Rv&#10;d25yZXYueG1sUEsFBgAAAAAEAAQA9QAAAIgDAAAAAA==&#10;" fillcolor="blue" stroked="f"/>
                  <v:oval id="Oval 1745" o:spid="_x0000_s2409" style="position:absolute;left:56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DcMA&#10;AADdAAAADwAAAGRycy9kb3ducmV2LnhtbERPTYvCMBC9L+x/CLPgbU1VVrRrFAkIXjzYVbyOzWxb&#10;bSalibX++40g7G0e73MWq97WoqPWV44VjIYJCOLcmYoLBYefzecMhA/IBmvHpOBBHlbL97cFpsbd&#10;eU9dFgoRQ9inqKAMoUml9HlJFv3QNcSR+3WtxRBhW0jT4j2G21qOk2QqLVYcG0psSJeUX7ObVaAv&#10;utPHq96PtLscz6fdaZwdJkoNPvr1N4hAffgXv9xbE+d/za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c+DcMAAADdAAAADwAAAAAAAAAAAAAAAACYAgAAZHJzL2Rv&#10;d25yZXYueG1sUEsFBgAAAAAEAAQA9QAAAIgDAAAAAA==&#10;" fillcolor="blue" stroked="f"/>
                  <v:oval id="Oval 1746" o:spid="_x0000_s2410" style="position:absolute;left:5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blsMA&#10;AADdAAAADwAAAGRycy9kb3ducmV2LnhtbERPS2vCQBC+F/wPywje6kZLX2lWkYWCFw9Gxes0O83D&#10;7GzIrjH++26h0Nt8fM/J1qNtxUC9rx0rWMwTEMSFMzWXCo6Hz8c3ED4gG2wdk4I7eVivJg8Zpsbd&#10;eE9DHkoRQ9inqKAKoUul9EVFFv3cdcSR+3a9xRBhX0rT4y2G21Yuk+RFWqw5NlTYka6ouORXq0A3&#10;etCni94vtGtOX+fdeZkfn5SaTcfNB4hAY/gX/7m3Js5/fn+F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ublsMAAADdAAAADwAAAAAAAAAAAAAAAACYAgAAZHJzL2Rv&#10;d25yZXYueG1sUEsFBgAAAAAEAAQA9QAAAIgDAAAAAA==&#10;" fillcolor="blue" stroked="f"/>
                  <v:oval id="Oval 1747" o:spid="_x0000_s2411" style="position:absolute;left:5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QP5MYA&#10;AADdAAAADwAAAGRycy9kb3ducmV2LnhtbESPQW/CMAyF75P2HyJP2m2kMG2CQkBTpEm77EAH4moa&#10;0xYap2qy0v37+YDEzdZ7fu/zajP6Vg3UxyawgekkA0VcBtdwZWD38/kyBxUTssM2MBn4owib9ePD&#10;CnMXrryloUiVkhCOORqoU+pyrWNZk8c4CR2xaKfQe0yy9pV2PV4l3Ld6lmXv2mPD0lBjR7am8lL8&#10;egP2bAe7v9jt1Ibz/nj4PsyK3asxz0/jxxJUojHdzbfrLyf4bwv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QP5MYAAADdAAAADwAAAAAAAAAAAAAAAACYAgAAZHJz&#10;L2Rvd25yZXYueG1sUEsFBgAAAAAEAAQA9QAAAIsDAAAAAA==&#10;" fillcolor="blue" stroked="f"/>
                  <v:oval id="Oval 1748" o:spid="_x0000_s2412" style="position:absolute;left:5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iqf8MA&#10;AADdAAAADwAAAGRycy9kb3ducmV2LnhtbERPTWvCQBC9C/6HZQq96UaloqmryILgpQdjxOs0O02i&#10;2dmQXWP677uFQm/zeJ+z2Q22ET11vnasYDZNQBAXztRcKsjPh8kKhA/IBhvHpOCbPOy249EGU+Oe&#10;fKI+C6WIIexTVFCF0KZS+qIii37qWuLIfbnOYoiwK6Xp8BnDbSPnSbKUFmuODRW2pCsq7tnDKtA3&#10;3evLXZ9m2t0un9eP6zzLF0q9vgz7dxCBhvAv/nMfTZz/tl7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iqf8MAAADdAAAADwAAAAAAAAAAAAAAAACYAgAAZHJzL2Rv&#10;d25yZXYueG1sUEsFBgAAAAAEAAQA9QAAAIgDAAAAAA==&#10;" fillcolor="blue" stroked="f"/>
                  <v:oval id="Oval 1749" o:spid="_x0000_s2413" style="position:absolute;left:56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33GcUA&#10;AADdAAAADwAAAGRycy9kb3ducmV2LnhtbESPT2vDMAzF74V9B6PBbq3TDsrI6pZhGOyyQ9OWXrVY&#10;y1/LIfbS7NtPh8JuEu/pvZ92h9n3aqIxNoENrFcZKOIyuIYrA+fT+/IFVEzIDvvAZOCXIhz2D4sd&#10;5i7c+EhTkSolIRxzNFCnNORax7Imj3EVBmLRvsPoMck6VtqNeJNw3+tNlm21x4alocaBbE1lV/x4&#10;A7a1k7109ri2ob18XT+vm+L8bMzT4/z2CirRnP7N9+sPJ/jbTPj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fcZxQAAAN0AAAAPAAAAAAAAAAAAAAAAAJgCAABkcnMv&#10;ZG93bnJldi54bWxQSwUGAAAAAAQABAD1AAAAigMAAAAA&#10;" fillcolor="blue" stroked="f"/>
                  <v:oval id="Oval 1750" o:spid="_x0000_s2414" style="position:absolute;left:5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SgsIA&#10;AADdAAAADwAAAGRycy9kb3ducmV2LnhtbERPTYvCMBC9C/sfwix407QKslSjLIEFLx7sKl7HZmyr&#10;zaQ0sdZ/b4SFvc3jfc5qM9hG9NT52rGCdJqAIC6cqblUcPj9mXyB8AHZYOOYFDzJw2b9MVphZtyD&#10;99TnoRQxhH2GCqoQ2kxKX1Rk0U9dSxy5i+sshgi7UpoOHzHcNnKWJAtpsebYUGFLuqLilt+tAn3V&#10;vT7e9D7V7no8n3anWX6YKzX+HL6XIAIN4V/8596aOH+RpP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gVKCwgAAAN0AAAAPAAAAAAAAAAAAAAAAAJgCAABkcnMvZG93&#10;bnJldi54bWxQSwUGAAAAAAQABAD1AAAAhwMAAAAA&#10;" fillcolor="blue" stroked="f"/>
                  <v:oval id="Oval 1751" o:spid="_x0000_s2415" style="position:absolute;left:5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PM9cIA&#10;AADdAAAADwAAAGRycy9kb3ducmV2LnhtbERPTYvCMBC9L/gfwix4W1MriHSNsgSEvXiwKl7HZrat&#10;NpPSZGv990YQvM3jfc5yPdhG9NT52rGC6SQBQVw4U3Op4LDffC1A+IBssHFMCu7kYb0afSwxM+7G&#10;O+rzUIoYwj5DBVUIbSalLyqy6CeuJY7cn+sshgi7UpoObzHcNjJNkrm0WHNsqLAlXVFxzf+tAn3R&#10;vT5e9W6q3eV4Pm1PaX6YKTX+HH6+QQQawlv8cv+aOH+epP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U8z1wgAAAN0AAAAPAAAAAAAAAAAAAAAAAJgCAABkcnMvZG93&#10;bnJldi54bWxQSwUGAAAAAAQABAD1AAAAhwMAAAAA&#10;" fillcolor="blue" stroked="f"/>
                  <v:oval id="Oval 1752" o:spid="_x0000_s2416" style="position:absolute;left:5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9pbsEA&#10;AADdAAAADwAAAGRycy9kb3ducmV2LnhtbERPTYvCMBC9L/gfwgje1lQFWapRJCB42YNV8To2Y1tt&#10;JqXJ1vrvjSDsbR7vc5br3taio9ZXjhVMxgkI4tyZigsFx8P2+weED8gGa8ek4Eke1qvB1xJT4x68&#10;py4LhYgh7FNUUIbQpFL6vCSLfuwa4shdXWsxRNgW0rT4iOG2ltMkmUuLFceGEhvSJeX37M8q0Dfd&#10;6dNd7yfa3U6X8+95mh1nSo2G/WYBIlAf/sUf987E+fNkBu9v4gl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faW7BAAAA3QAAAA8AAAAAAAAAAAAAAAAAmAIAAGRycy9kb3du&#10;cmV2LnhtbFBLBQYAAAAABAAEAPUAAACGAwAAAAA=&#10;" fillcolor="blue" stroked="f"/>
                  <v:oval id="Oval 1753" o:spid="_x0000_s2417" style="position:absolute;left:56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xGsIA&#10;AADdAAAADwAAAGRycy9kb3ducmV2LnhtbERPS4vCMBC+C/6HMII3TX0gSzWKBIS9eLCreJ1txrba&#10;TEqTrfXfm4WFvc3H95zNrre16Kj1lWMFs2kCgjh3puJCwfnrMPkA4QOywdoxKXiRh912ONhgatyT&#10;T9RloRAxhH2KCsoQmlRKn5dk0U9dQxy5m2sthgjbQpoWnzHc1nKeJCtpseLYUGJDuqT8kf1YBfqu&#10;O3156NNMu/vl+3q8zrPzQqnxqN+vQQTqw7/4z/1p4vxVsoTfb+IJcvs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9vEawgAAAN0AAAAPAAAAAAAAAAAAAAAAAJgCAABkcnMvZG93&#10;bnJldi54bWxQSwUGAAAAAAQABAD1AAAAhwMAAAAA&#10;" fillcolor="blue" stroked="f"/>
                  <v:oval id="Oval 1754" o:spid="_x0000_s2418" style="position:absolute;left:5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UgcIA&#10;AADdAAAADwAAAGRycy9kb3ducmV2LnhtbERPTYvCMBC9C/6HMII3TVWUpRpFAsJePNhVvM42Y1tt&#10;JqXJ1vrvzcLC3ubxPmez620tOmp95VjBbJqAIM6dqbhQcP46TD5A+IBssHZMCl7kYbcdDjaYGvfk&#10;E3VZKEQMYZ+igjKEJpXS5yVZ9FPXEEfu5lqLIcK2kKbFZwy3tZwnyUparDg2lNiQLil/ZD9Wgb7r&#10;Tl8e+jTT7n75vh6v8+y8UGo86vdrEIH68C/+c3+aOH+VLOH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lSBwgAAAN0AAAAPAAAAAAAAAAAAAAAAAJgCAABkcnMvZG93&#10;bnJldi54bWxQSwUGAAAAAAQABAD1AAAAhwMAAAAA&#10;" fillcolor="blue" stroked="f"/>
                  <v:oval id="Oval 1755" o:spid="_x0000_s2419" style="position:absolute;left:5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jK9sIA&#10;AADdAAAADwAAAGRycy9kb3ducmV2LnhtbERPTYvCMBC9C/6HMAveNFWhLF2jLAHBiwe7itexmW2r&#10;zaQ0sdZ/b4SFvc3jfc5qM9hG9NT52rGC+SwBQVw4U3Op4PiznX6C8AHZYOOYFDzJw2Y9Hq0wM+7B&#10;B+rzUIoYwj5DBVUIbSalLyqy6GeuJY7cr+sshgi7UpoOHzHcNnKRJKm0WHNsqLAlXVFxy+9Wgb7q&#10;Xp9u+jDX7nq6nPfnRX5cKjX5GL6/QAQawr/4z70zcX6apP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Mr2wgAAAN0AAAAPAAAAAAAAAAAAAAAAAJgCAABkcnMvZG93&#10;bnJldi54bWxQSwUGAAAAAAQABAD1AAAAhwMAAAAA&#10;" fillcolor="blue" stroked="f"/>
                  <v:oval id="Oval 1756" o:spid="_x0000_s2420" style="position:absolute;left:5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vbcIA&#10;AADdAAAADwAAAGRycy9kb3ducmV2LnhtbERPTYvCMBC9L/gfwgje1lQFd6lGkYDgxYNdxetsM7bV&#10;ZlKaWOu/N8LC3ubxPme57m0tOmp95VjBZJyAIM6dqbhQcPzZfn6D8AHZYO2YFDzJw3o1+FhiatyD&#10;D9RloRAxhH2KCsoQmlRKn5dk0Y9dQxy5i2sthgjbQpoWHzHc1nKaJHNpseLYUGJDuqT8lt2tAn3V&#10;nT7d9GGi3fX0e96fp9lxptRo2G8WIAL14V/8596ZOH+efMH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JG9twgAAAN0AAAAPAAAAAAAAAAAAAAAAAJgCAABkcnMvZG93&#10;bnJldi54bWxQSwUGAAAAAAQABAD1AAAAhwMAAAAA&#10;" fillcolor="blue" stroked="f"/>
                  <v:oval id="Oval 1757" o:spid="_x0000_s2421" style="position:absolute;left:56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v7H8UA&#10;AADdAAAADwAAAGRycy9kb3ducmV2LnhtbESPT2vDMAzF74V9B6PBbq3TDsrI6pZhGOyyQ9OWXrVY&#10;y1/LIfbS7NtPh8JuEu/pvZ92h9n3aqIxNoENrFcZKOIyuIYrA+fT+/IFVEzIDvvAZOCXIhz2D4sd&#10;5i7c+EhTkSolIRxzNFCnNORax7Imj3EVBmLRvsPoMck6VtqNeJNw3+tNlm21x4alocaBbE1lV/x4&#10;A7a1k7109ri2ob18XT+vm+L8bMzT4/z2CirRnP7N9+sPJ/jbTHD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sfxQAAAN0AAAAPAAAAAAAAAAAAAAAAAJgCAABkcnMv&#10;ZG93bnJldi54bWxQSwUGAAAAAAQABAD1AAAAigMAAAAA&#10;" fillcolor="blue" stroked="f"/>
                  <v:oval id="Oval 1758" o:spid="_x0000_s2422" style="position:absolute;left:5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ehMIA&#10;AADdAAAADwAAAGRycy9kb3ducmV2LnhtbERPTYvCMBC9L/gfwgje1lQF2a1GkYDgxYNdxetsM7bV&#10;ZlKaWOu/N8LC3ubxPme57m0tOmp95VjBZJyAIM6dqbhQcPzZfn6B8AHZYO2YFDzJw3o1+FhiatyD&#10;D9RloRAxhH2KCsoQmlRKn5dk0Y9dQxy5i2sthgjbQpoWHzHc1nKaJHNpseLYUGJDuqT8lt2tAn3V&#10;nT7d9GGi3fX0e96fp9lxptRo2G8WIAL14V/8596ZOH+efM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916EwgAAAN0AAAAPAAAAAAAAAAAAAAAAAJgCAABkcnMvZG93&#10;bnJldi54bWxQSwUGAAAAAAQABAD1AAAAhwMAAAAA&#10;" fillcolor="blue" stroked="f"/>
                  <v:oval id="Oval 1759" o:spid="_x0000_s2423" style="position:absolute;left:5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RhxMUA&#10;AADdAAAADwAAAGRycy9kb3ducmV2LnhtbESPQWvCQBCF7wX/wzKCt7qJgpTUVcpCoZceTBWv0+w0&#10;iWZnQ3Yb4793DoXeZnhv3vtmu598p0YaYhvYQL7MQBFXwbVcGzh+vT+/gIoJ2WEXmAzcKcJ+N3va&#10;YuHCjQ80lqlWEsKxQANNSn2hdawa8hiXoScW7ScMHpOsQ63dgDcJ951eZdlGe2xZGhrsyTZUXctf&#10;b8Be7GhPV3vIbbicvs+f51V5XBuzmE9vr6ASTenf/Hf94QR/kw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FGHExQAAAN0AAAAPAAAAAAAAAAAAAAAAAJgCAABkcnMv&#10;ZG93bnJldi54bWxQSwUGAAAAAAQABAD1AAAAigMAAAAA&#10;" fillcolor="blue" stroked="f"/>
                  <v:oval id="Oval 1760" o:spid="_x0000_s2424" style="position:absolute;left:5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jEX8IA&#10;AADdAAAADwAAAGRycy9kb3ducmV2LnhtbERPTYvCMBC9C/6HMMLeNK2CLNUoEhC8eLCreB2bsa02&#10;k9LE2v33m4WFvc3jfc56O9hG9NT52rGCdJaAIC6cqblUcP7aTz9B+IBssHFMCr7Jw3YzHq0xM+7N&#10;J+rzUIoYwj5DBVUIbSalLyqy6GeuJY7c3XUWQ4RdKU2H7xhuGzlPkqW0WHNsqLAlXVHxzF9WgX7o&#10;Xl+e+pRq97jcrsfrPD8vlPqYDLsViEBD+Bf/uQ8mzl+mKfx+E0+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MRfwgAAAN0AAAAPAAAAAAAAAAAAAAAAAJgCAABkcnMvZG93&#10;bnJldi54bWxQSwUGAAAAAAQABAD1AAAAhwMAAAAA&#10;" fillcolor="blue" stroked="f"/>
                  <v:oval id="Oval 1761" o:spid="_x0000_s2425" style="position:absolute;left:57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paKMIA&#10;AADdAAAADwAAAGRycy9kb3ducmV2LnhtbERPTYvCMBC9C/sfwgjeNG0XRLpGkcDCXvZgVbyOzWxb&#10;bSalydb67zcLgrd5vM9Zb0fbioF63zhWkC4SEMSlMw1XCo6Hz/kKhA/IBlvHpOBBHrabt8kac+Pu&#10;vKehCJWIIexzVFCH0OVS+rImi37hOuLI/bjeYoiwr6Tp8R7DbSuzJFlKiw3Hhho70jWVt+LXKtBX&#10;PejTTe9T7a6ny/n7nBXHd6Vm03H3ASLQGF7ip/vLxPnLNIP/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loowgAAAN0AAAAPAAAAAAAAAAAAAAAAAJgCAABkcnMvZG93&#10;bnJldi54bWxQSwUGAAAAAAQABAD1AAAAhwMAAAAA&#10;" fillcolor="blue" stroked="f"/>
                  <v:oval id="Oval 1762" o:spid="_x0000_s2426" style="position:absolute;left:5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s8IA&#10;AADdAAAADwAAAGRycy9kb3ducmV2LnhtbERPTYvCMBC9L+x/CLPgbU2rINI1yhIQvHiwKl5nm9m2&#10;2kxKE2v990YQvM3jfc5iNdhG9NT52rGCdJyAIC6cqblUcNivv+cgfEA22DgmBXfysFp+fiwwM+7G&#10;O+rzUIoYwj5DBVUIbSalLyqy6MeuJY7cv+sshgi7UpoObzHcNnKSJDNpsebYUGFLuqLikl+tAn3W&#10;vT5e9C7V7nz8O21Pk/wwVWr0Nfz+gAg0hLf45d6YOH+WTu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v+zwgAAAN0AAAAPAAAAAAAAAAAAAAAAAJgCAABkcnMvZG93&#10;bnJldi54bWxQSwUGAAAAAAQABAD1AAAAhwMAAAAA&#10;" fillcolor="blue" stroked="f"/>
                  <v:oval id="Oval 1763" o:spid="_x0000_s2427" style="position:absolute;left:5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9nx8MA&#10;AADdAAAADwAAAGRycy9kb3ducmV2LnhtbERPTYvCMBC9C/6HMAveNK2KLF2jLAFhLx7sKl5nm9m2&#10;2kxKk6313xtB2Ns83uest4NtRE+drx0rSGcJCOLCmZpLBcfv3fQdhA/IBhvHpOBOHrab8WiNmXE3&#10;PlCfh1LEEPYZKqhCaDMpfVGRRT9zLXHkfl1nMUTYldJ0eIvhtpHzJFlJizXHhgpb0hUV1/zPKtAX&#10;3evTVR9S7S6nn/P+PM+PC6Umb8PnB4hAQ/gXv9xfJs5fpU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9nx8MAAADdAAAADwAAAAAAAAAAAAAAAACYAgAAZHJzL2Rv&#10;d25yZXYueG1sUEsFBgAAAAAEAAQA9QAAAIgDAAAAAA==&#10;" fillcolor="blue" stroked="f"/>
                  <v:oval id="Oval 1764" o:spid="_x0000_s2428" style="position:absolute;left:5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CXMMA&#10;AADdAAAADwAAAGRycy9kb3ducmV2LnhtbERPTYvCMBC9C/6HMAveNK2iLF2jLAFhLx7sKl5nm9m2&#10;2kxKk6313xtB2Ns83uest4NtRE+drx0rSGcJCOLCmZpLBcfv3fQdhA/IBhvHpOBOHrab8WiNmXE3&#10;PlCfh1LEEPYZKqhCaDMpfVGRRT9zLXHkfl1nMUTYldJ0eIvhtpHzJFlJizXHhgpb0hUV1/zPKtAX&#10;3evTVR9S7S6nn/P+PM+PC6Umb8PnB4hAQ/gXv9xfJs5fpU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PCXMMAAADdAAAADwAAAAAAAAAAAAAAAACYAgAAZHJzL2Rv&#10;d25yZXYueG1sUEsFBgAAAAAEAAQA9QAAAIgDAAAAAA==&#10;" fillcolor="blue" stroked="f"/>
                  <v:oval id="Oval 1765" o:spid="_x0000_s2429" style="position:absolute;left:57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cK8MA&#10;AADdAAAADwAAAGRycy9kb3ducmV2LnhtbERPyWrDMBC9F/oPYgK9NbJTMMWNHIKgkEsPcRN8nVhT&#10;L7FGxlIc9++rQqG3ebx1trvFDmKmyXeOFaTrBARx7UzHjYLT5/vzKwgfkA0OjknBN3nYFY8PW8yN&#10;u/OR5jI0Ioawz1FBG8KYS+nrliz6tRuJI/flJoshwqmRZsJ7DLeD3CRJJi12HBtaHEm3VF/Lm1Wg&#10;ez3r81UfU+3686X6qDbl6UWpp9WyfwMRaAn/4j/3wcT5WZrB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FcK8MAAADdAAAADwAAAAAAAAAAAAAAAACYAgAAZHJzL2Rv&#10;d25yZXYueG1sUEsFBgAAAAAEAAQA9QAAAIgDAAAAAA==&#10;" fillcolor="blue" stroked="f"/>
                  <v:oval id="Oval 1766" o:spid="_x0000_s2430" style="position:absolute;left:5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35sMMA&#10;AADdAAAADwAAAGRycy9kb3ducmV2LnhtbERPTWvCQBC9C/6HZQq96SYKVlI3UhaEXjyYKl7H7DSJ&#10;yc6G7Dam/75bKPQ2j/c5u/1kOzHS4BvHCtJlAoK4dKbhSsH547DYgvAB2WDnmBR8k4d9Pp/tMDPu&#10;wScai1CJGMI+QwV1CH0mpS9rsuiXrieO3KcbLIYIh0qaAR8x3HZylSQbabHh2FBjT7qmsi2+rAJ9&#10;16O+tPqUane/3K7H66o4r5V6fpreXkEEmsK/+M/9buL8TfoC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35sMMAAADdAAAADwAAAAAAAAAAAAAAAACYAgAAZHJzL2Rv&#10;d25yZXYueG1sUEsFBgAAAAAEAAQA9QAAAIgDAAAAAA==&#10;" fillcolor="blue" stroked="f"/>
                  <v:oval id="Oval 1767" o:spid="_x0000_s2431" style="position:absolute;left:5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JtwsUA&#10;AADdAAAADwAAAGRycy9kb3ducmV2LnhtbESPQWvCQBCF7wX/wzKCt7qJgpTUVcpCoZceTBWv0+w0&#10;iWZnQ3Yb4793DoXeZnhv3vtmu598p0YaYhvYQL7MQBFXwbVcGzh+vT+/gIoJ2WEXmAzcKcJ+N3va&#10;YuHCjQ80lqlWEsKxQANNSn2hdawa8hiXoScW7ScMHpOsQ63dgDcJ951eZdlGe2xZGhrsyTZUXctf&#10;b8Be7GhPV3vIbbicvs+f51V5XBuzmE9vr6ASTenf/Hf94QR/kw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m3CxQAAAN0AAAAPAAAAAAAAAAAAAAAAAJgCAABkcnMv&#10;ZG93bnJldi54bWxQSwUGAAAAAAQABAD1AAAAigMAAAAA&#10;" fillcolor="blue" stroked="f"/>
                  <v:oval id="Oval 1768" o:spid="_x0000_s2432" style="position:absolute;left:5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IWcMA&#10;AADdAAAADwAAAGRycy9kb3ducmV2LnhtbERPTWvCQBC9C/6HZQq96SYKUlM3UhaEXjyYKl7H7DSJ&#10;yc6G7Dam/75bKPQ2j/c5u/1kOzHS4BvHCtJlAoK4dKbhSsH547B4AeEDssHOMSn4Jg/7fD7bYWbc&#10;g080FqESMYR9hgrqEPpMSl/WZNEvXU8cuU83WAwRDpU0Az5iuO3kKkk20mLDsaHGnnRNZVt8WQX6&#10;rkd9afUp1e5+uV2P11VxXiv1/DS9vYIINIV/8Z/73cT5m3QL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IWcMAAADdAAAADwAAAAAAAAAAAAAAAACYAgAAZHJzL2Rv&#10;d25yZXYueG1sUEsFBgAAAAAEAAQA9QAAAIgDAAAAAA==&#10;" fillcolor="blue" stroked="f"/>
                  <v:oval id="Oval 1769" o:spid="_x0000_s2433" style="position:absolute;left:5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recUA&#10;AADdAAAADwAAAGRycy9kb3ducmV2LnhtbESPQWvCQBCF7wX/wzKCt7oxgpTUVcpCoZceTBWv0+w0&#10;iWZnQ3Yb4793DoXeZnhv3vtmu598p0YaYhvYwGqZgSKugmu5NnD8en9+ARUTssMuMBm4U4T9bva0&#10;xcKFGx9oLFOtJIRjgQaalPpC61g15DEuQ08s2k8YPCZZh1q7AW8S7judZ9lGe2xZGhrsyTZUXctf&#10;b8Be7GhPV3tY2XA5fZ8/z3l5XBuzmE9vr6ASTenf/Hf94QR/kw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Kt5xQAAAN0AAAAPAAAAAAAAAAAAAAAAAJgCAABkcnMv&#10;ZG93bnJldi54bWxQSwUGAAAAAAQABAD1AAAAigMAAAAA&#10;" fillcolor="blue" stroked="f"/>
                  <v:oval id="Oval 1770" o:spid="_x0000_s2434" style="position:absolute;left:57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O4sIA&#10;AADdAAAADwAAAGRycy9kb3ducmV2LnhtbERPTYvCMBC9C/sfwgjeNG0XRLpGkcDCXvZgVbyOzWxb&#10;bSalydb67zcLgrd5vM9Zb0fbioF63zhWkC4SEMSlMw1XCo6Hz/kKhA/IBlvHpOBBHrabt8kac+Pu&#10;vKehCJWIIexzVFCH0OVS+rImi37hOuLI/bjeYoiwr6Tp8R7DbSuzJFlKiw3Hhho70jWVt+LXKtBX&#10;PejTTe9T7a6ny/n7nBXHd6Vm03H3ASLQGF7ip/vLxPnLLIX/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A7iwgAAAN0AAAAPAAAAAAAAAAAAAAAAAJgCAABkcnMvZG93&#10;bnJldi54bWxQSwUGAAAAAAQABAD1AAAAhwMAAAAA&#10;" fillcolor="blue" stroked="f"/>
                </v:group>
                <v:group id="Group 1771" o:spid="_x0000_s2435" style="position:absolute;left:36569;top:6361;width:4852;height:286" coordorigin="5759,1350" coordsize="76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frMF8MAAADdAAAADwAAAGRycy9kb3ducmV2LnhtbERPTYvCMBC9L/gfwgje&#10;1rSVFalGEVHxIAurgngbmrEtNpPSxLb+e7OwsLd5vM9ZrHpTiZYaV1pWEI8jEMSZ1SXnCi7n3ecM&#10;hPPIGivLpOBFDlbLwccCU207/qH25HMRQtilqKDwvk6ldFlBBt3Y1sSBu9vGoA+wyaVusAvhppJJ&#10;FE2lwZJDQ4E1bQrKHqenUbDvsFtP4m17fNw3r9v56/t6jEmp0bBfz0F46v2/+M990GH+NEn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swXwwAAAN0AAAAP&#10;AAAAAAAAAAAAAAAAAKoCAABkcnMvZG93bnJldi54bWxQSwUGAAAAAAQABAD6AAAAmgMAAAAA&#10;">
                  <v:oval id="Oval 1772" o:spid="_x0000_s2436" style="position:absolute;left:5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o1DsIA&#10;AADdAAAADwAAAGRycy9kb3ducmV2LnhtbERPTYvCMBC9L+x/CLPgbU2tINI1yhIQvHiwKl5nm9m2&#10;2kxKE2v990YQvM3jfc5iNdhG9NT52rGCyTgBQVw4U3Op4LBff89B+IBssHFMCu7kYbX8/FhgZtyN&#10;d9TnoRQxhH2GCqoQ2kxKX1Rk0Y9dSxy5f9dZDBF2pTQd3mK4bWSaJDNpsebYUGFLuqLikl+tAn3W&#10;vT5e9G6i3fn4d9qe0vwwVWr0Nfz+gAg0hLf45d6YOH+WTu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jUOwgAAAN0AAAAPAAAAAAAAAAAAAAAAAJgCAABkcnMvZG93&#10;bnJldi54bWxQSwUGAAAAAAQABAD1AAAAhwMAAAAA&#10;" fillcolor="blue" stroked="f"/>
                  <v:oval id="Oval 1773" o:spid="_x0000_s2437" style="position:absolute;left:5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OtesMA&#10;AADdAAAADwAAAGRycy9kb3ducmV2LnhtbERPTYvCMBC9C/6HMAveNLWKLF2jLAFhLx7sKl5nm9m2&#10;2kxKk6313xtB2Ns83uest4NtRE+drx0rmM8SEMSFMzWXCo7fu+k7CB+QDTaOScGdPGw349EaM+Nu&#10;fKA+D6WIIewzVFCF0GZS+qIii37mWuLI/brOYoiwK6Xp8BbDbSPTJFlJizXHhgpb0hUV1/zPKtAX&#10;3evTVR/m2l1OP+f9Oc2PC6Umb8PnB4hAQ/gXv9xfJs5fpU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OtesMAAADdAAAADwAAAAAAAAAAAAAAAACYAgAAZHJzL2Rv&#10;d25yZXYueG1sUEsFBgAAAAAEAAQA9QAAAIgDAAAAAA==&#10;" fillcolor="blue" stroked="f"/>
                  <v:oval id="Oval 1774" o:spid="_x0000_s2438" style="position:absolute;left:5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8I4cMA&#10;AADdAAAADwAAAGRycy9kb3ducmV2LnhtbERPTYvCMBC9C/6HMAveNLWiLF2jLAFhLx7sKl5nm9m2&#10;2kxKk6313xtB2Ns83uest4NtRE+drx0rmM8SEMSFMzWXCo7fu+k7CB+QDTaOScGdPGw349EaM+Nu&#10;fKA+D6WIIewzVFCF0GZS+qIii37mWuLI/brOYoiwK6Xp8BbDbSPTJFlJizXHhgpb0hUV1/zPKtAX&#10;3evTVR/m2l1OP+f9Oc2PC6Umb8PnB4hAQ/gXv9xfJs5fpU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8I4cMAAADdAAAADwAAAAAAAAAAAAAAAACYAgAAZHJzL2Rv&#10;d25yZXYueG1sUEsFBgAAAAAEAAQA9QAAAIgDAAAAAA==&#10;" fillcolor="blue" stroked="f"/>
                  <v:oval id="Oval 1775" o:spid="_x0000_s2439" style="position:absolute;left:57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2WlsMA&#10;AADdAAAADwAAAGRycy9kb3ducmV2LnhtbERPyWrDMBC9F/oPYgK9NXJcMMWNHIKgkEsPcRN8nVhT&#10;L7FGxlIc9++rQqG3ebx1trvFDmKmyXeOFWzWCQji2pmOGwWnz/fnVxA+IBscHJOCb/KwKx4ftpgb&#10;d+cjzWVoRAxhn6OCNoQxl9LXLVn0azcSR+7LTRZDhFMjzYT3GG4HmSZJJi12HBtaHEm3VF/Lm1Wg&#10;ez3r81UfN9r150v1UaXl6UWpp9WyfwMRaAn/4j/3wcT5WZrB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2WlsMAAADdAAAADwAAAAAAAAAAAAAAAACYAgAAZHJzL2Rv&#10;d25yZXYueG1sUEsFBgAAAAAEAAQA9QAAAIgDAAAAAA==&#10;" fillcolor="blue" stroked="f"/>
                  <v:oval id="Oval 1776" o:spid="_x0000_s2440" style="position:absolute;left:5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EzDcMA&#10;AADdAAAADwAAAGRycy9kb3ducmV2LnhtbERPTYvCMBC9L/gfwix4W1MruEvXKEtA8OLBqnidbWbb&#10;ajMpTaz13xtB2Ns83ucsVoNtRE+drx0rmE4SEMSFMzWXCg779ccXCB+QDTaOScGdPKyWo7cFZsbd&#10;eEd9HkoRQ9hnqKAKoc2k9EVFFv3EtcSR+3OdxRBhV0rT4S2G20amSTKXFmuODRW2pCsqLvnVKtBn&#10;3evjRe+m2p2Pv6ftKc0PM6XG78PPN4hAQ/gXv9wbE+fP009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EzDcMAAADdAAAADwAAAAAAAAAAAAAAAACYAgAAZHJzL2Rv&#10;d25yZXYueG1sUEsFBgAAAAAEAAQA9QAAAIgDAAAAAA==&#10;" fillcolor="blue" stroked="f"/>
                  <v:oval id="Oval 1777" o:spid="_x0000_s2441" style="position:absolute;left:5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6nf8UA&#10;AADdAAAADwAAAGRycy9kb3ducmV2LnhtbESPQWvCQBCF7wX/wzKCt7oxgpTUVcpCoZceTBWv0+w0&#10;iWZnQ3Yb4793DoXeZnhv3vtmu598p0YaYhvYwGqZgSKugmu5NnD8en9+ARUTssMuMBm4U4T9bva0&#10;xcKFGx9oLFOtJIRjgQaalPpC61g15DEuQ08s2k8YPCZZh1q7AW8S7judZ9lGe2xZGhrsyTZUXctf&#10;b8Be7GhPV3tY2XA5fZ8/z3l5XBuzmE9vr6ASTenf/Hf94QR/kw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qd/xQAAAN0AAAAPAAAAAAAAAAAAAAAAAJgCAABkcnMv&#10;ZG93bnJldi54bWxQSwUGAAAAAAQABAD1AAAAigMAAAAA&#10;" fillcolor="blue" stroked="f"/>
                  <v:oval id="Oval 1778" o:spid="_x0000_s2442" style="position:absolute;left:5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C5MMA&#10;AADdAAAADwAAAGRycy9kb3ducmV2LnhtbERPTYvCMBC9L/gfwix4W1MryG7XKEtA8OLBqnidbWbb&#10;ajMpTaz13xtB2Ns83ucsVoNtRE+drx0rmE4SEMSFMzWXCg779ccnCB+QDTaOScGdPKyWo7cFZsbd&#10;eEd9HkoRQ9hnqKAKoc2k9EVFFv3EtcSR+3OdxRBhV0rT4S2G20amSTKXFmuODRW2pCsqLvnVKtBn&#10;3evjRe+m2p2Pv6ftKc0PM6XG78PPN4hAQ/gXv9wbE+fP0y9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IC5MMAAADdAAAADwAAAAAAAAAAAAAAAACYAgAAZHJzL2Rv&#10;d25yZXYueG1sUEsFBgAAAAAEAAQA9QAAAIgDAAAAAA==&#10;" fillcolor="blue" stroked="f"/>
                  <v:oval id="Oval 1779" o:spid="_x0000_s2443" style="position:absolute;left:57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E9pMUA&#10;AADdAAAADwAAAGRycy9kb3ducmV2LnhtbESPQWvCQBCF70L/wzKCN92oICV1FVko9OLBVPE6ZqdJ&#10;NDsbstuY/vvOodDbDO/Ne99s96Nv1UB9bAIbWC4yUMRlcA1XBs6f7/NXUDEhO2wDk4EfirDfvUy2&#10;mLvw5BMNRaqUhHDM0UCdUpdrHcuaPMZF6IhF+wq9xyRrX2nX41PCfatXWbbRHhuWhho7sjWVj+Lb&#10;G7B3O9jLw56WNtwvt+vxuirOa2Nm0/HwBirRmP7Nf9cfTvA3a+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T2kxQAAAN0AAAAPAAAAAAAAAAAAAAAAAJgCAABkcnMv&#10;ZG93bnJldi54bWxQSwUGAAAAAAQABAD1AAAAigMAAAAA&#10;" fillcolor="blue" stroked="f"/>
                  <v:oval id="Oval 1780" o:spid="_x0000_s2444" style="position:absolute;left:5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YP8IA&#10;AADdAAAADwAAAGRycy9kb3ducmV2LnhtbERPTYvCMBC9L+x/CLPgbU2rINI1yhIQvHiwKl5nm9m2&#10;2kxKE2v990YQvM3jfc5iNdhG9NT52rGCdJyAIC6cqblUcNivv+cgfEA22DgmBXfysFp+fiwwM+7G&#10;O+rzUIoYwj5DBVUIbSalLyqy6MeuJY7cv+sshgi7UpoObzHcNnKSJDNpsebYUGFLuqLikl+tAn3W&#10;vT5e9C7V7nz8O21Pk/wwVWr0Nfz+gAg0hLf45d6YOH82Te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7Zg/wgAAAN0AAAAPAAAAAAAAAAAAAAAAAJgCAABkcnMvZG93&#10;bnJldi54bWxQSwUGAAAAAAQABAD1AAAAhwMAAAAA&#10;" fillcolor="blue" stroked="f"/>
                  <v:oval id="Oval 1781" o:spid="_x0000_s2445" style="position:absolute;left:5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GSMIA&#10;AADdAAAADwAAAGRycy9kb3ducmV2LnhtbERPTYvCMBC9L+x/CLPgbU2tINI1yhIQvHiwKl5nm9m2&#10;2kxKE2v990YQvM3jfc5iNdhG9NT52rGCyTgBQVw4U3Op4LBff89B+IBssHFMCu7kYbX8/FhgZtyN&#10;d9TnoRQxhH2GCqoQ2kxKX1Rk0Y9dSxy5f9dZDBF2pTQd3mK4bWSaJDNpsebYUGFLuqLikl+tAn3W&#10;vT5e9G6i3fn4d9qe0vwwVWr0Nfz+gAg0hLf45d6YOH82Te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PwZIwgAAAN0AAAAPAAAAAAAAAAAAAAAAAJgCAABkcnMvZG93&#10;bnJldi54bWxQSwUGAAAAAAQABAD1AAAAhwMAAAAA&#10;" fillcolor="blue" stroked="f"/>
                  <v:oval id="Oval 1782" o:spid="_x0000_s2446" style="position:absolute;left:5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Oj08IA&#10;AADdAAAADwAAAGRycy9kb3ducmV2LnhtbERPTYvCMBC9L/gfwgje1lQLIl2jSEDwsger4nW2Gdtq&#10;MylNttZ/v1kQvM3jfc5qM9hG9NT52rGC2TQBQVw4U3Op4HTcfS5B+IBssHFMCp7kYbMefawwM+7B&#10;B+rzUIoYwj5DBVUIbSalLyqy6KeuJY7c1XUWQ4RdKU2HjxhuGzlPkoW0WHNsqLAlXVFxz3+tAn3T&#10;vT7f9WGm3e38c/m+zPNTqtRkPGy/QAQawlv8cu9NnL9IU/j/Jp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6PTwgAAAN0AAAAPAAAAAAAAAAAAAAAAAJgCAABkcnMvZG93&#10;bnJldi54bWxQSwUGAAAAAAQABAD1AAAAhwMAAAAA&#10;" fillcolor="blue" stroked="f"/>
                  <v:oval id="Oval 1783" o:spid="_x0000_s2447" style="position:absolute;left:57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o7p8IA&#10;AADdAAAADwAAAGRycy9kb3ducmV2LnhtbERPTYvCMBC9C/sfwix401RdRKpRloCwlz1YFa9jM9tW&#10;m0lpYq3/fiMI3ubxPme16W0tOmp95VjBZJyAIM6dqbhQcNhvRwsQPiAbrB2Tggd52Kw/BitMjbvz&#10;jrosFCKGsE9RQRlCk0rp85Is+rFriCP351qLIcK2kKbFewy3tZwmyVxarDg2lNiQLim/ZjerQF90&#10;p49XvZtodzmeT7+naXaYKTX87L+XIAL14S1+uX9MnD+ffc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mjunwgAAAN0AAAAPAAAAAAAAAAAAAAAAAJgCAABkcnMvZG93&#10;bnJldi54bWxQSwUGAAAAAAQABAD1AAAAhwMAAAAA&#10;" fillcolor="blue" stroked="f"/>
                  <v:oval id="Oval 1784" o:spid="_x0000_s2448" style="position:absolute;left:5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aePMIA&#10;AADdAAAADwAAAGRycy9kb3ducmV2LnhtbERPTYvCMBC9C/sfwix401RlRapRloCwlz1YFa9jM9tW&#10;m0lpYq3/fiMI3ubxPme16W0tOmp95VjBZJyAIM6dqbhQcNhvRwsQPiAbrB2Tggd52Kw/BitMjbvz&#10;jrosFCKGsE9RQRlCk0rp85Is+rFriCP351qLIcK2kKbFewy3tZwmyVxarDg2lNiQLim/ZjerQF90&#10;p49XvZtodzmeT7+naXaYKTX87L+XIAL14S1+uX9MnD+ffc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1p48wgAAAN0AAAAPAAAAAAAAAAAAAAAAAJgCAABkcnMvZG93&#10;bnJldi54bWxQSwUGAAAAAAQABAD1AAAAhwMAAAAA&#10;" fillcolor="blue" stroked="f"/>
                  <v:oval id="Oval 1785" o:spid="_x0000_s2449" style="position:absolute;left:5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QAS8IA&#10;AADdAAAADwAAAGRycy9kb3ducmV2LnhtbERPTYvCMBC9L+x/CLPgbU1VKNI1yhIQvHiwKl5nm9m2&#10;2kxKE2v990YQvM3jfc5iNdhG9NT52rGCyTgBQVw4U3Op4LBff89B+IBssHFMCu7kYbX8/FhgZtyN&#10;d9TnoRQxhH2GCqoQ2kxKX1Rk0Y9dSxy5f9dZDBF2pTQd3mK4beQ0SVJpsebYUGFLuqLikl+tAn3W&#10;vT5e9G6i3fn4d9qepvlhptToa/j9ARFoCG/xy70xcX46S+H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BABLwgAAAN0AAAAPAAAAAAAAAAAAAAAAAJgCAABkcnMvZG93&#10;bnJldi54bWxQSwUGAAAAAAQABAD1AAAAhwMAAAAA&#10;" fillcolor="blue" stroked="f"/>
                  <v:oval id="Oval 1786" o:spid="_x0000_s2450" style="position:absolute;left:5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l0MIA&#10;AADdAAAADwAAAGRycy9kb3ducmV2LnhtbERPTYvCMBC9L/gfwgje1lQFV6pRJCDsZQ92Fa9jM7bV&#10;ZlKaWOu/N8LC3ubxPme16W0tOmp95VjBZJyAIM6dqbhQcPjdfS5A+IBssHZMCp7kYbMefKwwNe7B&#10;e+qyUIgYwj5FBWUITSqlz0uy6MeuIY7cxbUWQ4RtIU2LjxhuazlNkrm0WHFsKLEhXVJ+y+5Wgb7q&#10;Th9vej/R7no8n35O0+wwU2o07LdLEIH68C/+c3+bOH8++4L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KXQwgAAAN0AAAAPAAAAAAAAAAAAAAAAAJgCAABkcnMvZG93&#10;bnJldi54bWxQSwUGAAAAAAQABAD1AAAAhwMAAAAA&#10;" fillcolor="blue" stroked="f"/>
                  <v:oval id="Oval 1787" o:spid="_x0000_s2451" style="position:absolute;left:58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cxosUA&#10;AADdAAAADwAAAGRycy9kb3ducmV2LnhtbESPQWvCQBCF70L/wzKCN92oICV1FVko9OLBVPE6ZqdJ&#10;NDsbstuY/vvOodDbDO/Ne99s96Nv1UB9bAIbWC4yUMRlcA1XBs6f7/NXUDEhO2wDk4EfirDfvUy2&#10;mLvw5BMNRaqUhHDM0UCdUpdrHcuaPMZF6IhF+wq9xyRrX2nX41PCfatXWbbRHhuWhho7sjWVj+Lb&#10;G7B3O9jLw56WNtwvt+vxuirOa2Nm0/HwBirRmP7Nf9cfTvA3a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1zGixQAAAN0AAAAPAAAAAAAAAAAAAAAAAJgCAABkcnMv&#10;ZG93bnJldi54bWxQSwUGAAAAAAQABAD1AAAAigMAAAAA&#10;" fillcolor="blue" stroked="f"/>
                  <v:oval id="Oval 1788" o:spid="_x0000_s2452" style="position:absolute;left:5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UOcIA&#10;AADdAAAADwAAAGRycy9kb3ducmV2LnhtbERPTYvCMBC9L/gfwgje1lQFWatRJCDsZQ92Fa9jM7bV&#10;ZlKaWOu/N8LC3ubxPme16W0tOmp95VjBZJyAIM6dqbhQcPjdfX6B8AHZYO2YFDzJw2Y9+FhhatyD&#10;99RloRAxhH2KCsoQmlRKn5dk0Y9dQxy5i2sthgjbQpoWHzHc1nKaJHNpseLYUGJDuqT8lt2tAn3V&#10;nT7e9H6i3fV4Pv2cptlhptRo2G+XIAL14V/85/42cf58toD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5Q5wgAAAN0AAAAPAAAAAAAAAAAAAAAAAJgCAABkcnMvZG93&#10;bnJldi54bWxQSwUGAAAAAAQABAD1AAAAhwMAAAAA&#10;" fillcolor="blue" stroked="f"/>
                  <v:oval id="Oval 1789" o:spid="_x0000_s2453" style="position:absolute;left:5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dO2cYA&#10;AADdAAAADwAAAGRycy9kb3ducmV2LnhtbESPQWvCQBCF74X+h2UKvdWNtoikriILQi89mCpep9kx&#10;iWZnQ3aN8d87h0JvM7w3732zXI++VQP1sQlsYDrJQBGXwTVcGdj/bN8WoGJCdtgGJgN3irBePT8t&#10;MXfhxjsailQpCeGYo4E6pS7XOpY1eYyT0BGLdgq9xyRrX2nX403CfatnWTbXHhuWhho7sjWVl+Lq&#10;DdizHezhYndTG86H3+P3cVbs3415fRk3n6ASjenf/Hf95QR//iH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dO2cYAAADdAAAADwAAAAAAAAAAAAAAAACYAgAAZHJz&#10;L2Rvd25yZXYueG1sUEsFBgAAAAAEAAQA9QAAAIsDAAAAAA==&#10;" fillcolor="blue" stroked="f"/>
                  <v:oval id="Oval 1790" o:spid="_x0000_s2454" style="position:absolute;left:5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rQsMA&#10;AADdAAAADwAAAGRycy9kb3ducmV2LnhtbERPTYvCMBC9C/6HMAveNK2KLF2jLAFhLx7sKl5nm9m2&#10;2kxKk6313xtB2Ns83uest4NtRE+drx0rSGcJCOLCmZpLBcfv3fQdhA/IBhvHpOBOHrab8WiNmXE3&#10;PlCfh1LEEPYZKqhCaDMpfVGRRT9zLXHkfl1nMUTYldJ0eIvhtpHzJFlJizXHhgpb0hUV1/zPKtAX&#10;3evTVR9S7S6nn/P+PM+PC6Umb8PnB4hAQ/gXv9xfJs5fLV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vrQsMAAADdAAAADwAAAAAAAAAAAAAAAACYAgAAZHJzL2Rv&#10;d25yZXYueG1sUEsFBgAAAAAEAAQA9QAAAIgDAAAAAA==&#10;" fillcolor="blue" stroked="f"/>
                  <v:oval id="Oval 1791" o:spid="_x0000_s2455" style="position:absolute;left:58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1NcMA&#10;AADdAAAADwAAAGRycy9kb3ducmV2LnhtbERPTYvCMBC9C/6HMAveNLWKLF2jLAFhLx7sKl5nm9m2&#10;2kxKk6313xtB2Ns83uest4NtRE+drx0rmM8SEMSFMzWXCo7fu+k7CB+QDTaOScGdPGw349EaM+Nu&#10;fKA+D6WIIewzVFCF0GZS+qIii37mWuLI/brOYoiwK6Xp8BbDbSPTJFlJizXHhgpb0hUV1/zPKtAX&#10;3evTVR/m2l1OP+f9Oc2PC6Umb8PnB4hAQ/gXv9xfJs5fLV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l1NcMAAADdAAAADwAAAAAAAAAAAAAAAACYAgAAZHJzL2Rv&#10;d25yZXYueG1sUEsFBgAAAAAEAAQA9QAAAIgDAAAAAA==&#10;" fillcolor="blue" stroked="f"/>
                  <v:oval id="Oval 1792" o:spid="_x0000_s2456" style="position:absolute;left:5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XQrsIA&#10;AADdAAAADwAAAGRycy9kb3ducmV2LnhtbERPTYvCMBC9C/sfwix401RdRKpRloCwlz1YFa9jM9tW&#10;m0lpYq3/fiMI3ubxPme16W0tOmp95VjBZJyAIM6dqbhQcNhvRwsQPiAbrB2Tggd52Kw/BitMjbvz&#10;jrosFCKGsE9RQRlCk0rp85Is+rFriCP351qLIcK2kKbFewy3tZwmyVxarDg2lNiQLim/ZjerQF90&#10;p49XvZtodzmeT7+naXaYKTX87L+XIAL14S1+uX9MnD//ms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ddCuwgAAAN0AAAAPAAAAAAAAAAAAAAAAAJgCAABkcnMvZG93&#10;bnJldi54bWxQSwUGAAAAAAQABAD1AAAAhwMAAAAA&#10;" fillcolor="blue" stroked="f"/>
                  <v:oval id="Oval 1793" o:spid="_x0000_s2457" style="position:absolute;left:5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I2sIA&#10;AADdAAAADwAAAGRycy9kb3ducmV2LnhtbERPTYvCMBC9L/gfwgh7W1NdEalGkYCwlz1YFa9jM7bV&#10;ZlKaWOu/NwsL3ubxPme57m0tOmp95VjBeJSAIM6dqbhQcNhvv+YgfEA2WDsmBU/ysF4NPpaYGvfg&#10;HXVZKEQMYZ+igjKEJpXS5yVZ9CPXEEfu4lqLIcK2kKbFRwy3tZwkyUxarDg2lNiQLim/ZXerQF91&#10;p483vRtrdz2eT7+nSXb4Vupz2G8WIAL14S3+d/+YOH82nc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EjawgAAAN0AAAAPAAAAAAAAAAAAAAAAAJgCAABkcnMvZG93&#10;bnJldi54bWxQSwUGAAAAAAQABAD1AAAAhwMAAAAA&#10;" fillcolor="blue" stroked="f"/>
                  <v:oval id="Oval 1794" o:spid="_x0000_s2458" style="position:absolute;left:5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tQcMA&#10;AADdAAAADwAAAGRycy9kb3ducmV2LnhtbERPTWvCQBC9C/6HZQq96UatIqmryILgpQdjxOs0O02i&#10;2dmQXWP677uFQm/zeJ+z2Q22ET11vnasYDZNQBAXztRcKsjPh8kahA/IBhvHpOCbPOy249EGU+Oe&#10;fKI+C6WIIexTVFCF0KZS+qIii37qWuLIfbnOYoiwK6Xp8BnDbSPnSbKSFmuODRW2pCsq7tnDKtA3&#10;3evLXZ9m2t0un9eP6zzLF0q9vgz7dxCBhvAv/nMfTZy/elv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tQcMAAADdAAAADwAAAAAAAAAAAAAAAACYAgAAZHJzL2Rv&#10;d25yZXYueG1sUEsFBgAAAAAEAAQA9QAAAIgDAAAAAA==&#10;" fillcolor="blue" stroked="f"/>
                  <v:oval id="Oval 1795" o:spid="_x0000_s2459" style="position:absolute;left:58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JzNsMA&#10;AADdAAAADwAAAGRycy9kb3ducmV2LnhtbERPTWvCQBC9C/6HZQq96UYtoaRupCwIXjyYKl6n2WkS&#10;k50N2TWm/75bKPQ2j/c5291kOzHS4BvHClbLBARx6UzDlYLzx37xCsIHZIOdY1LwTR52+Xy2xcy4&#10;B59oLEIlYgj7DBXUIfSZlL6syaJfup44cl9usBgiHCppBnzEcNvJdZKk0mLDsaHGnnRNZVvcrQJ9&#10;06O+tPq00u52+bwer+vivFHq+Wl6fwMRaAr/4j/3wcT56Us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JzNsMAAADdAAAADwAAAAAAAAAAAAAAAACYAgAAZHJzL2Rv&#10;d25yZXYueG1sUEsFBgAAAAAEAAQA9QAAAIgDAAAAAA==&#10;" fillcolor="blue" stroked="f"/>
                  <v:oval id="Oval 1796" o:spid="_x0000_s2460" style="position:absolute;left:5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7WrcMA&#10;AADdAAAADwAAAGRycy9kb3ducmV2LnhtbERPTYvCMBC9L+x/CLPgbU3VRaVrFAkIXjzYVbyOzWxb&#10;bSalibX++40g7G0e73MWq97WoqPWV44VjIYJCOLcmYoLBYefzecchA/IBmvHpOBBHlbL97cFpsbd&#10;eU9dFgoRQ9inqKAMoUml9HlJFv3QNcSR+3WtxRBhW0jT4j2G21qOk2QqLVYcG0psSJeUX7ObVaAv&#10;utPHq96PtLscz6fdaZwdJkoNPvr1N4hAffgXv9xbE+dPv2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7WrcMAAADdAAAADwAAAAAAAAAAAAAAAACYAgAAZHJzL2Rv&#10;d25yZXYueG1sUEsFBgAAAAAEAAQA9QAAAIgDAAAAAA==&#10;" fillcolor="blue" stroked="f"/>
                  <v:oval id="Oval 1797" o:spid="_x0000_s2461" style="position:absolute;left:5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FC38YA&#10;AADdAAAADwAAAGRycy9kb3ducmV2LnhtbESPQWvCQBCF74X+h2UKvdWNtoikriILQi89mCpep9kx&#10;iWZnQ3aN8d87h0JvM7w3732zXI++VQP1sQlsYDrJQBGXwTVcGdj/bN8WoGJCdtgGJgN3irBePT8t&#10;MXfhxjsailQpCeGYo4E6pS7XOpY1eYyT0BGLdgq9xyRrX2nX403CfatnWTbXHhuWhho7sjWVl+Lq&#10;DdizHezhYndTG86H3+P3cVbs3415fRk3n6ASjenf/Hf95QR//iG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FC38YAAADdAAAADwAAAAAAAAAAAAAAAACYAgAAZHJz&#10;L2Rvd25yZXYueG1sUEsFBgAAAAAEAAQA9QAAAIsDAAAAAA==&#10;" fillcolor="blue" stroked="f"/>
                  <v:oval id="Oval 1798" o:spid="_x0000_s2462" style="position:absolute;left:5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3nRMMA&#10;AADdAAAADwAAAGRycy9kb3ducmV2LnhtbERPTYvCMBC9L+x/CLPgbU3VRbRrFAkIXjzYVbyOzWxb&#10;bSalibX++40g7G0e73MWq97WoqPWV44VjIYJCOLcmYoLBYefzecMhA/IBmvHpOBBHlbL97cFpsbd&#10;eU9dFgoRQ9inqKAMoUml9HlJFv3QNcSR+3WtxRBhW0jT4j2G21qOk2QqLVYcG0psSJeUX7ObVaAv&#10;utPHq96PtLscz6fdaZwdJkoNPvr1N4hAffgXv9xbE+dPv+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3nRMMAAADdAAAADwAAAAAAAAAAAAAAAACYAgAAZHJzL2Rv&#10;d25yZXYueG1sUEsFBgAAAAAEAAQA9QAAAIgDAAAAAA==&#10;" fillcolor="blue" stroked="f"/>
                  <v:oval id="Oval 1799" o:spid="_x0000_s2463" style="position:absolute;left:5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BMYA&#10;AADdAAAADwAAAGRycy9kb3ducmV2LnhtbESPQWvCQBCF74X+h2UKvdWNloqkriILQi89mCpep9kx&#10;iWZnQ3aN8d87h0JvM7w3732zXI++VQP1sQlsYDrJQBGXwTVcGdj/bN8WoGJCdtgGJgN3irBePT8t&#10;MXfhxjsailQpCeGYo4E6pS7XOpY1eYyT0BGLdgq9xyRrX2nX403CfatnWTbXHhuWhho7sjWVl+Lq&#10;DdizHezhYndTG86H3+P3cVbs3415fRk3n6ASjenf/Hf95QR//iH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YBMYAAADdAAAADwAAAAAAAAAAAAAAAACYAgAAZHJz&#10;L2Rvd25yZXYueG1sUEsFBgAAAAAEAAQA9QAAAIsDAAAAAA==&#10;" fillcolor="blue" stroked="f"/>
                  <v:oval id="Oval 1800" o:spid="_x0000_s2464" style="position:absolute;left:58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9n8MA&#10;AADdAAAADwAAAGRycy9kb3ducmV2LnhtbERPTYvCMBC9C/6HMAveNK2iLF2jLAFhLx7sKl5nm9m2&#10;2kxKk6313xtB2Ns83uest4NtRE+drx0rSGcJCOLCmZpLBcfv3fQdhA/IBhvHpOBOHrab8WiNmXE3&#10;PlCfh1LEEPYZKqhCaDMpfVGRRT9zLXHkfl1nMUTYldJ0eIvhtpHzJFlJizXHhgpb0hUV1/zPKtAX&#10;3evTVR9S7S6nn/P+PM+PC6Umb8PnB4hAQ/gXv9xfJs5fLV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J9n8MAAADdAAAADwAAAAAAAAAAAAAAAACYAgAAZHJzL2Rv&#10;d25yZXYueG1sUEsFBgAAAAAEAAQA9QAAAIgDAAAAAA==&#10;" fillcolor="blue" stroked="f"/>
                  <v:oval id="Oval 1801" o:spid="_x0000_s2465" style="position:absolute;left:5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6MMA&#10;AADdAAAADwAAAGRycy9kb3ducmV2LnhtbERPTYvCMBC9C/6HMAveNLWiLF2jLAFhLx7sKl5nm9m2&#10;2kxKk6313xtB2Ns83uest4NtRE+drx0rmM8SEMSFMzWXCo7fu+k7CB+QDTaOScGdPGw349EaM+Nu&#10;fKA+D6WIIewzVFCF0GZS+qIii37mWuLI/brOYoiwK6Xp8BbDbSPTJFlJizXHhgpb0hUV1/zPKtAX&#10;3evTVR/m2l1OP+f9Oc2PC6Umb8PnB4hAQ/gXv9xfJs5fLV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6MMAAADdAAAADwAAAAAAAAAAAAAAAACYAgAAZHJzL2Rv&#10;d25yZXYueG1sUEsFBgAAAAAEAAQA9QAAAIgDAAAAAA==&#10;" fillcolor="blue" stroked="f"/>
                  <v:oval id="Oval 1802" o:spid="_x0000_s2466" style="position:absolute;left:5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xGc8IA&#10;AADdAAAADwAAAGRycy9kb3ducmV2LnhtbERPTYvCMBC9C/sfwix401RlRapRloCwlz1YFa9jM9tW&#10;m0lpYq3/fiMI3ubxPme16W0tOmp95VjBZJyAIM6dqbhQcNhvRwsQPiAbrB2Tggd52Kw/BitMjbvz&#10;jrosFCKGsE9RQRlCk0rp85Is+rFriCP351qLIcK2kKbFewy3tZwmyVxarDg2lNiQLim/ZjerQF90&#10;p49XvZtodzmeT7+naXaYKTX87L+XIAL14S1+uX9MnD//ms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rEZzwgAAAN0AAAAPAAAAAAAAAAAAAAAAAJgCAABkcnMvZG93&#10;bnJldi54bWxQSwUGAAAAAAQABAD1AAAAhwMAAAAA&#10;" fillcolor="blue" stroked="f"/>
                  <v:oval id="Oval 1803" o:spid="_x0000_s2467" style="position:absolute;left:5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XeB8MA&#10;AADdAAAADwAAAGRycy9kb3ducmV2LnhtbERPTWvCQBC9C/6HZQq96UatIqmryILgpQdjxOs0O02i&#10;2dmQXWP677uFQm/zeJ+z2Q22ET11vnasYDZNQBAXztRcKsjPh8kahA/IBhvHpOCbPOy249EGU+Oe&#10;fKI+C6WIIexTVFCF0KZS+qIii37qWuLIfbnOYoiwK6Xp8BnDbSPnSbKSFmuODRW2pCsq7tnDKtA3&#10;3evLXZ9m2t0un9eP6zzLF0q9vgz7dxCBhvAv/nMfTZy/Wr7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XeB8MAAADdAAAADwAAAAAAAAAAAAAAAACYAgAAZHJzL2Rv&#10;d25yZXYueG1sUEsFBgAAAAAEAAQA9QAAAIgDAAAAAA==&#10;" fillcolor="blue" stroked="f"/>
                  <v:oval id="Oval 1804" o:spid="_x0000_s2468" style="position:absolute;left:58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l7nMIA&#10;AADdAAAADwAAAGRycy9kb3ducmV2LnhtbERPTYvCMBC9L/gfwgh7W1NdFKlGkYCwlz1YFa9jM7bV&#10;ZlKaWOu/NwsL3ubxPme57m0tOmp95VjBeJSAIM6dqbhQcNhvv+YgfEA2WDsmBU/ysF4NPpaYGvfg&#10;HXVZKEQMYZ+igjKEJpXS5yVZ9CPXEEfu4lqLIcK2kKbFRwy3tZwkyUxarDg2lNiQLim/ZXerQF91&#10;p483vRtrdz2eT7+nSXb4Vupz2G8WIAL14S3+d/+YOH82nc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XucwgAAAN0AAAAPAAAAAAAAAAAAAAAAAJgCAABkcnMvZG93&#10;bnJldi54bWxQSwUGAAAAAAQABAD1AAAAhwMAAAAA&#10;" fillcolor="blue" stroked="f"/>
                  <v:oval id="Oval 1805" o:spid="_x0000_s2469" style="position:absolute;left:5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l68MA&#10;AADdAAAADwAAAGRycy9kb3ducmV2LnhtbERPTWvCQBC9C/6HZQq96UaloaRupCwIXjyYKl6n2WkS&#10;k50N2TWm/75bKPQ2j/c5291kOzHS4BvHClbLBARx6UzDlYLzx37xCsIHZIOdY1LwTR52+Xy2xcy4&#10;B59oLEIlYgj7DBXUIfSZlL6syaJfup44cl9usBgiHCppBnzEcNvJdZKk0mLDsaHGnnRNZVvcrQJ9&#10;06O+tPq00u52+bwer+vivFHq+Wl6fwMRaAr/4j/3wcT56Us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vl68MAAADdAAAADwAAAAAAAAAAAAAAAACYAgAAZHJzL2Rv&#10;d25yZXYueG1sUEsFBgAAAAAEAAQA9QAAAIgDAAAAAA==&#10;" fillcolor="blue" stroked="f"/>
                  <v:oval id="Oval 1806" o:spid="_x0000_s2470" style="position:absolute;left:5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dAcMMA&#10;AADdAAAADwAAAGRycy9kb3ducmV2LnhtbERPTYvCMBC9L+x/CLPgbU1VVqVrFAkIXjzYVbyOzWxb&#10;bSalibX++40g7G0e73MWq97WoqPWV44VjIYJCOLcmYoLBYefzecchA/IBmvHpOBBHlbL97cFpsbd&#10;eU9dFgoRQ9inqKAMoUml9HlJFv3QNcSR+3WtxRBhW0jT4j2G21qOk2QqLVYcG0psSJeUX7ObVaAv&#10;utPHq96PtLscz6fdaZwdJkoNPvr1N4hAffgXv9xbE+dPv2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dAcMMAAADdAAAADwAAAAAAAAAAAAAAAACYAgAAZHJzL2Rv&#10;d25yZXYueG1sUEsFBgAAAAAEAAQA9QAAAIgDAAAAAA==&#10;" fillcolor="blue" stroked="f"/>
                  <v:oval id="Oval 1807" o:spid="_x0000_s2471" style="position:absolute;left:5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jUAsYA&#10;AADdAAAADwAAAGRycy9kb3ducmV2LnhtbESPQWvCQBCF74X+h2UKvdWNloqkriILQi89mCpep9kx&#10;iWZnQ3aN8d87h0JvM7w3732zXI++VQP1sQlsYDrJQBGXwTVcGdj/bN8WoGJCdtgGJgN3irBePT8t&#10;MXfhxjsailQpCeGYo4E6pS7XOpY1eYyT0BGLdgq9xyRrX2nX403CfatnWTbXHhuWhho7sjWVl+Lq&#10;DdizHezhYndTG86H3+P3cVbs3415fRk3n6ASjenf/Hf95QR//iG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jUAsYAAADdAAAADwAAAAAAAAAAAAAAAACYAgAAZHJz&#10;L2Rvd25yZXYueG1sUEsFBgAAAAAEAAQA9QAAAIsDAAAAAA==&#10;" fillcolor="blue" stroked="f"/>
                  <v:oval id="Oval 1808" o:spid="_x0000_s2472" style="position:absolute;left:58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RxmcMA&#10;AADdAAAADwAAAGRycy9kb3ducmV2LnhtbERPTYvCMBC9L+x/CLPgbU1VVrRrFAkIXjzYVbyOzWxb&#10;bSalibX++40g7G0e73MWq97WoqPWV44VjIYJCOLcmYoLBYefzecMhA/IBmvHpOBBHlbL97cFpsbd&#10;eU9dFgoRQ9inqKAMoUml9HlJFv3QNcSR+3WtxRBhW0jT4j2G21qOk2QqLVYcG0psSJeUX7ObVaAv&#10;utPHq96PtLscz6fdaZwdJkoNPvr1N4hAffgXv9xbE+dPv+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RxmcMAAADdAAAADwAAAAAAAAAAAAAAAACYAgAAZHJzL2Rv&#10;d25yZXYueG1sUEsFBgAAAAAEAAQA9QAAAIgDAAAAAA==&#10;" fillcolor="blue" stroked="f"/>
                  <v:oval id="Oval 1809" o:spid="_x0000_s2473" style="position:absolute;left:5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ISucUA&#10;AADdAAAADwAAAGRycy9kb3ducmV2LnhtbESPQWvCQBCF7wX/wzKCt7pRIZTUVcpCoZceTBWv0+w0&#10;iWZnQ3Yb4793DoXeZnhv3vtmu598p0YaYhvYwGqZgSKugmu5NnD8en9+ARUTssMuMBm4U4T9bva0&#10;xcKFGx9oLFOtJIRjgQaalPpC61g15DEuQ08s2k8YPCZZh1q7AW8S7ju9zrJce2xZGhrsyTZUXctf&#10;b8Be7GhPV3tY2XA5fZ8/z+vyuDFmMZ/eXkElmtK/+e/6wwl+ng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EhK5xQAAAN0AAAAPAAAAAAAAAAAAAAAAAJgCAABkcnMv&#10;ZG93bnJldi54bWxQSwUGAAAAAAQABAD1AAAAigMAAAAA&#10;" fillcolor="blue" stroked="f"/>
                  <v:oval id="Oval 1810" o:spid="_x0000_s2474" style="position:absolute;left:5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63IsMA&#10;AADdAAAADwAAAGRycy9kb3ducmV2LnhtbERPyWrDMBC9F/oPYgK9NbJTMMWNHIKgkEsPcRN8nVhT&#10;L7FGxlIc9++rQqG3ebx1trvFDmKmyXeOFaTrBARx7UzHjYLT5/vzKwgfkA0OjknBN3nYFY8PW8yN&#10;u/OR5jI0Ioawz1FBG8KYS+nrliz6tRuJI/flJoshwqmRZsJ7DLeD3CRJJi12HBtaHEm3VF/Lm1Wg&#10;ez3r81UfU+3686X6qDbl6UWpp9WyfwMRaAn/4j/3wcT5WZbC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63IsMAAADdAAAADwAAAAAAAAAAAAAAAACYAgAAZHJzL2Rv&#10;d25yZXYueG1sUEsFBgAAAAAEAAQA9QAAAIgDAAAAAA==&#10;" fillcolor="blue" stroked="f"/>
                  <v:oval id="Oval 1811" o:spid="_x0000_s2475" style="position:absolute;left:5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pVcMA&#10;AADdAAAADwAAAGRycy9kb3ducmV2LnhtbERPyWrDMBC9F/oPYgK9NXJcMMWNHIKgkEsPcRN8nVhT&#10;L7FGxlIc9++rQqG3ebx1trvFDmKmyXeOFWzWCQji2pmOGwWnz/fnVxA+IBscHJOCb/KwKx4ftpgb&#10;d+cjzWVoRAxhn6OCNoQxl9LXLVn0azcSR+7LTRZDhFMjzYT3GG4HmSZJJi12HBtaHEm3VF/Lm1Wg&#10;ez3r81UfN9r150v1UaXl6UWpp9WyfwMRaAn/4j/3wcT5WZbC7zfxBF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wpVcMAAADdAAAADwAAAAAAAAAAAAAAAACYAgAAZHJzL2Rv&#10;d25yZXYueG1sUEsFBgAAAAAEAAQA9QAAAIgDAAAAAA==&#10;" fillcolor="blue" stroked="f"/>
                  <v:oval id="Oval 1812" o:spid="_x0000_s2476" style="position:absolute;left:58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MzsIA&#10;AADdAAAADwAAAGRycy9kb3ducmV2LnhtbERPTYvCMBC9L+x/CLPgbU1VKNI1yhIQvHiwKl5nm9m2&#10;2kxKE2v990YQvM3jfc5iNdhG9NT52rGCyTgBQVw4U3Op4LBff89B+IBssHFMCu7kYbX8/FhgZtyN&#10;d9TnoRQxhH2GCqoQ2kxKX1Rk0Y9dSxy5f9dZDBF2pTQd3mK4beQ0SVJpsebYUGFLuqLikl+tAn3W&#10;vT5e9G6i3fn4d9qepvlhptToa/j9ARFoCG/xy70xcX6azu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IzOwgAAAN0AAAAPAAAAAAAAAAAAAAAAAJgCAABkcnMvZG93&#10;bnJldi54bWxQSwUGAAAAAAQABAD1AAAAhwMAAAAA&#10;" fillcolor="blue" stroked="f"/>
                  <v:oval id="Oval 1813" o:spid="_x0000_s2477" style="position:absolute;left:5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UusMA&#10;AADdAAAADwAAAGRycy9kb3ducmV2LnhtbERPTWvCQBC9C/6HZQq96UYtoaRupCwIXjyYKl6n2WkS&#10;k50N2TWm/75bKPQ2j/c5291kOzHS4BvHClbLBARx6UzDlYLzx37xCsIHZIOdY1LwTR52+Xy2xcy4&#10;B59oLEIlYgj7DBXUIfSZlL6syaJfup44cl9usBgiHCppBnzEcNvJdZKk0mLDsaHGnnRNZVvcrQJ9&#10;06O+tPq00u52+bwer+vivFHq+Wl6fwMRaAr/4j/3wcT5afoC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kUusMAAADdAAAADwAAAAAAAAAAAAAAAACYAgAAZHJzL2Rv&#10;d25yZXYueG1sUEsFBgAAAAAEAAQA9QAAAIgDAAAAAA==&#10;" fillcolor="blue" stroked="f"/>
                  <v:oval id="Oval 1814" o:spid="_x0000_s2478" style="position:absolute;left:5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xIcMA&#10;AADdAAAADwAAAGRycy9kb3ducmV2LnhtbERPTWvCQBC9C/6HZQq96UaloaRupCwIXjyYKl6n2WkS&#10;k50N2TWm/75bKPQ2j/c5291kOzHS4BvHClbLBARx6UzDlYLzx37xCsIHZIOdY1LwTR52+Xy2xcy4&#10;B59oLEIlYgj7DBXUIfSZlL6syaJfup44cl9usBgiHCppBnzEcNvJdZKk0mLDsaHGnnRNZVvcrQJ9&#10;06O+tPq00u52+bwer+vivFHq+Wl6fwMRaAr/4j/3wcT5afoC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WxIcMAAADdAAAADwAAAAAAAAAAAAAAAACYAgAAZHJzL2Rv&#10;d25yZXYueG1sUEsFBgAAAAAEAAQA9QAAAIgDAAAAAA==&#10;" fillcolor="blue" stroked="f"/>
                  <v:oval id="Oval 1815" o:spid="_x0000_s2479" style="position:absolute;left:5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cvVsIA&#10;AADdAAAADwAAAGRycy9kb3ducmV2LnhtbERPTYvCMBC9L/gfwix4W1MVinSNsgSEvXiwKl7HZrat&#10;NpPSZGv990YQvM3jfc5yPdhG9NT52rGC6SQBQVw4U3Op4LDffC1A+IBssHFMCu7kYb0afSwxM+7G&#10;O+rzUIoYwj5DBVUIbSalLyqy6CeuJY7cn+sshgi7UpoObzHcNnKWJKm0WHNsqLAlXVFxzf+tAn3R&#10;vT5e9W6q3eV4Pm1Ps/wwV2r8Ofx8gwg0hLf45f41cX6apvD8Jp4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y9WwgAAAN0AAAAPAAAAAAAAAAAAAAAAAJgCAABkcnMvZG93&#10;bnJldi54bWxQSwUGAAAAAAQABAD1AAAAhwMAAAAA&#10;" fillcolor="blue" stroked="f"/>
                  <v:oval id="Oval 1816" o:spid="_x0000_s2480" style="position:absolute;left:59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uKzcMA&#10;AADdAAAADwAAAGRycy9kb3ducmV2LnhtbERPTYvCMBC9L/gfwgh7W1MVuks1igQELx6sitfZZmyr&#10;zaQ0sXb//WZB2Ns83ucs14NtRE+drx0rmE4SEMSFMzWXCk7H7ccXCB+QDTaOScEPeVivRm9LzIx7&#10;8oH6PJQihrDPUEEVQptJ6YuKLPqJa4kjd3WdxRBhV0rT4TOG20bOkiSVFmuODRW2pCsq7vnDKtA3&#10;3evzXR+m2t3O35f9ZZaf5kq9j4fNAkSgIfyLX+6difPT9BP+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uKzcMAAADdAAAADwAAAAAAAAAAAAAAAACYAgAAZHJzL2Rv&#10;d25yZXYueG1sUEsFBgAAAAAEAAQA9QAAAIgDAAAAAA==&#10;" fillcolor="blue" stroked="f"/>
                  <v:oval id="Oval 1817" o:spid="_x0000_s2481" style="position:absolute;left:5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ev8UA&#10;AADdAAAADwAAAGRycy9kb3ducmV2LnhtbESPQWvCQBCF7wX/wzKCt7pRIZTUVcpCoZceTBWv0+w0&#10;iWZnQ3Yb4793DoXeZnhv3vtmu598p0YaYhvYwGqZgSKugmu5NnD8en9+ARUTssMuMBm4U4T9bva0&#10;xcKFGx9oLFOtJIRjgQaalPpC61g15DEuQ08s2k8YPCZZh1q7AW8S7ju9zrJce2xZGhrsyTZUXctf&#10;b8Be7GhPV3tY2XA5fZ8/z+vyuDFmMZ/eXkElmtK/+e/6wwl+ng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ZB6/xQAAAN0AAAAPAAAAAAAAAAAAAAAAAJgCAABkcnMv&#10;ZG93bnJldi54bWxQSwUGAAAAAAQABAD1AAAAigMAAAAA&#10;" fillcolor="blue" stroked="f"/>
                  <v:oval id="Oval 1818" o:spid="_x0000_s2482" style="position:absolute;left:5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i7JMMA&#10;AADdAAAADwAAAGRycy9kb3ducmV2LnhtbERPTYvCMBC9L/gfwgh7W1MVym41igQELx6sitfZZmyr&#10;zaQ0sXb//WZB2Ns83ucs14NtRE+drx0rmE4SEMSFMzWXCk7H7ccnCB+QDTaOScEPeVivRm9LzIx7&#10;8oH6PJQihrDPUEEVQptJ6YuKLPqJa4kjd3WdxRBhV0rT4TOG20bOkiSVFmuODRW2pCsq7vnDKtA3&#10;3evzXR+m2t3O35f9ZZaf5kq9j4fNAkSgIfyLX+6difPT9Av+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i7JMMAAADdAAAADwAAAAAAAAAAAAAAAACYAgAAZHJzL2Rv&#10;d25yZXYueG1sUEsFBgAAAAAEAAQA9QAAAIgDAAAAAA==&#10;" fillcolor="blue" stroked="f"/>
                  <v:oval id="Oval 1819" o:spid="_x0000_s2483" style="position:absolute;left:5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uEZMYA&#10;AADdAAAADwAAAGRycy9kb3ducmV2LnhtbESPQWvCQBCF74X+h2UKvdWNFqxEVykLQi89mCpex+w0&#10;iWZnQ3aN8d87h0JvM7w3732z2oy+VQP1sQlsYDrJQBGXwTVcGdj/bN8WoGJCdtgGJgN3irBZPz+t&#10;MHfhxjsailQpCeGYo4E6pS7XOpY1eYyT0BGL9ht6j0nWvtKux5uE+1bPsmyuPTYsDTV2ZGsqL8XV&#10;G7BnO9jDxe6mNpwPp+P3cVbs3415fRk/l6ASjenf/Hf95QR//iH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uEZMYAAADdAAAADwAAAAAAAAAAAAAAAACYAgAAZHJz&#10;L2Rvd25yZXYueG1sUEsFBgAAAAAEAAQA9QAAAIsDAAAAAA==&#10;" fillcolor="blue" stroked="f"/>
                  <v:oval id="Oval 1820" o:spid="_x0000_s2484" style="position:absolute;left:59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ch/8MA&#10;AADdAAAADwAAAGRycy9kb3ducmV2LnhtbERPTWvCQBC9C/6HZQq96SYKVlI3UhaEXjyYKl7H7DSJ&#10;yc6G7Dam/75bKPQ2j/c5u/1kOzHS4BvHCtJlAoK4dKbhSsH547DYgvAB2WDnmBR8k4d9Pp/tMDPu&#10;wScai1CJGMI+QwV1CH0mpS9rsuiXrieO3KcbLIYIh0qaAR8x3HZylSQbabHh2FBjT7qmsi2+rAJ9&#10;16O+tPqUane/3K7H66o4r5V6fpreXkEEmsK/+M/9buL8zUs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ch/8MAAADdAAAADwAAAAAAAAAAAAAAAACYAgAAZHJzL2Rv&#10;d25yZXYueG1sUEsFBgAAAAAEAAQA9QAAAIgDAAAAAA==&#10;" fillcolor="blue" stroked="f"/>
                  <v:oval id="Oval 1821" o:spid="_x0000_s2485" style="position:absolute;left:5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W/iMMA&#10;AADdAAAADwAAAGRycy9kb3ducmV2LnhtbERPTYvCMBC9L/gfwix4W1MruEvXKEtA8OLBqnidbWbb&#10;ajMpTaz13xtB2Ns83ucsVoNtRE+drx0rmE4SEMSFMzWXCg779ccXCB+QDTaOScGdPKyWo7cFZsbd&#10;eEd9HkoRQ9hnqKAKoc2k9EVFFv3EtcSR+3OdxRBhV0rT4S2G20amSTKXFmuODRW2pCsqLvnVKtBn&#10;3evjRe+m2p2Pv6ftKc0PM6XG78PPN4hAQ/gXv9wbE+fPP1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W/iMMAAADdAAAADwAAAAAAAAAAAAAAAACYAgAAZHJzL2Rv&#10;d25yZXYueG1sUEsFBgAAAAAEAAQA9QAAAIgDAAAAAA==&#10;" fillcolor="blue" stroked="f"/>
                  <v:oval id="Oval 1822" o:spid="_x0000_s2486" style="position:absolute;left:5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aE8IA&#10;AADdAAAADwAAAGRycy9kb3ducmV2LnhtbERPTYvCMBC9L/gfwgje1lQFV6pRJCDsZQ92Fa9jM7bV&#10;ZlKaWOu/N8LC3ubxPme16W0tOmp95VjBZJyAIM6dqbhQcPjdfS5A+IBssHZMCp7kYbMefKwwNe7B&#10;e+qyUIgYwj5FBWUITSqlz0uy6MeuIY7cxbUWQ4RtIU2LjxhuazlNkrm0WHFsKLEhXVJ+y+5Wgb7q&#10;Th9vej/R7no8n35O0+wwU2o07LdLEIH68C/+c3+bOH/+NYP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GRoTwgAAAN0AAAAPAAAAAAAAAAAAAAAAAJgCAABkcnMvZG93&#10;bnJldi54bWxQSwUGAAAAAAQABAD1AAAAhwMAAAAA&#10;" fillcolor="blue" stroked="f"/>
                  <v:oval id="Oval 1823" o:spid="_x0000_s2487" style="position:absolute;left:5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CCZ8MA&#10;AADdAAAADwAAAGRycy9kb3ducmV2LnhtbERPTYvCMBC9L+x/CLPgbU3VRaVrFAkIXjzYVbyOzWxb&#10;bSalibX++40g7G0e73MWq97WoqPWV44VjIYJCOLcmYoLBYefzecchA/IBmvHpOBBHlbL97cFpsbd&#10;eU9dFgoRQ9inqKAMoUml9HlJFv3QNcSR+3WtxRBhW0jT4j2G21qOk2QqLVYcG0psSJeUX7ObVaAv&#10;utPHq96PtLscz6fdaZwdJkoNPvr1N4hAffgXv9xbE+dPZ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CCZ8MAAADdAAAADwAAAAAAAAAAAAAAAACYAgAAZHJzL2Rv&#10;d25yZXYueG1sUEsFBgAAAAAEAAQA9QAAAIgDAAAAAA==&#10;" fillcolor="blue" stroked="f"/>
                  <v:oval id="Oval 1824" o:spid="_x0000_s2488" style="position:absolute;left:593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wn/MMA&#10;AADdAAAADwAAAGRycy9kb3ducmV2LnhtbERPTYvCMBC9L+x/CLPgbU1VVqVrFAkIXjzYVbyOzWxb&#10;bSalibX++40g7G0e73MWq97WoqPWV44VjIYJCOLcmYoLBYefzecchA/IBmvHpOBBHlbL97cFpsbd&#10;eU9dFgoRQ9inqKAMoUml9HlJFv3QNcSR+3WtxRBhW0jT4j2G21qOk2QqLVYcG0psSJeUX7ObVaAv&#10;utPHq96PtLscz6fdaZwdJkoNPvr1N4hAffgXv9xbE+dPZ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wn/MMAAADdAAAADwAAAAAAAAAAAAAAAACYAgAAZHJzL2Rv&#10;d25yZXYueG1sUEsFBgAAAAAEAAQA9QAAAIgDAAAAAA==&#10;" fillcolor="blue" stroked="f"/>
                  <v:oval id="Oval 1825" o:spid="_x0000_s2489" style="position:absolute;left:5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65i8MA&#10;AADdAAAADwAAAGRycy9kb3ducmV2LnhtbERPTYvCMBC9L/gfwgh7W1MVuks1igQELx6sitfZZmyr&#10;zaQ0sXb//WZB2Ns83ucs14NtRE+drx0rmE4SEMSFMzWXCk7H7ccXCB+QDTaOScEPeVivRm9LzIx7&#10;8oH6PJQihrDPUEEVQptJ6YuKLPqJa4kjd3WdxRBhV0rT4TOG20bOkiSVFmuODRW2pCsq7vnDKtA3&#10;3evzXR+m2t3O35f9ZZaf5kq9j4fNAkSgIfyLX+6difPTzx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65i8MAAADdAAAADwAAAAAAAAAAAAAAAACYAgAAZHJzL2Rv&#10;d25yZXYueG1sUEsFBgAAAAAEAAQA9QAAAIgDAAAAAA==&#10;" fillcolor="blue" stroked="f"/>
                  <v:oval id="Oval 1826" o:spid="_x0000_s2490" style="position:absolute;left:5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IcEMIA&#10;AADdAAAADwAAAGRycy9kb3ducmV2LnhtbERPTYvCMBC9L/gfwgh7W1NdUKlGkYCwlz1YFa9jM7bV&#10;ZlKaWOu/NwsL3ubxPme57m0tOmp95VjBeJSAIM6dqbhQcNhvv+YgfEA2WDsmBU/ysF4NPpaYGvfg&#10;HXVZKEQMYZ+igjKEJpXS5yVZ9CPXEEfu4lqLIcK2kKbFRwy3tZwkyVRarDg2lNiQLim/ZXerQF91&#10;p483vRtrdz2eT7+nSXb4Vupz2G8WIAL14S3+d/+YOH86m8H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IhwQwgAAAN0AAAAPAAAAAAAAAAAAAAAAAJgCAABkcnMvZG93&#10;bnJldi54bWxQSwUGAAAAAAQABAD1AAAAhwMAAAAA&#10;" fillcolor="blue" stroked="f"/>
                  <v:oval id="Oval 1827" o:spid="_x0000_s2491" style="position:absolute;left:5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2IYsYA&#10;AADdAAAADwAAAGRycy9kb3ducmV2LnhtbESPQWvCQBCF74X+h2UKvdWNFqxEVykLQi89mCpex+w0&#10;iWZnQ3aN8d87h0JvM7w3732z2oy+VQP1sQlsYDrJQBGXwTVcGdj/bN8WoGJCdtgGJgN3irBZPz+t&#10;MHfhxjsailQpCeGYo4E6pS7XOpY1eYyT0BGL9ht6j0nWvtKux5uE+1bPsmyuPTYsDTV2ZGsqL8XV&#10;G7BnO9jDxe6mNpwPp+P3cVbs3415fRk/l6ASjenf/Hf95QR//iG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2IYsYAAADdAAAADwAAAAAAAAAAAAAAAACYAgAAZHJz&#10;L2Rvd25yZXYueG1sUEsFBgAAAAAEAAQA9QAAAIsDAAAAAA==&#10;" fillcolor="blue" stroked="f"/>
                  <v:oval id="Oval 1828" o:spid="_x0000_s2492" style="position:absolute;left:5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t+cMA&#10;AADdAAAADwAAAGRycy9kb3ducmV2LnhtbERPTYvCMBC9L+x/CLPgbU1VcLVrFAkIXjzYVbyOzWxb&#10;bSalibX++82C4G0e73MWq97WoqPWV44VjIYJCOLcmYoLBYefzecMhA/IBmvHpOBBHlbL97cFpsbd&#10;eU9dFgoRQ9inqKAMoUml9HlJFv3QNcSR+3WtxRBhW0jT4j2G21qOk2QqLVYcG0psSJeUX7ObVaAv&#10;utPHq96PtLscz6fdaZwdJkoNPvr1N4hAfXiJn+6tifOnX3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Et+cMAAADdAAAADwAAAAAAAAAAAAAAAACYAgAAZHJzL2Rv&#10;d25yZXYueG1sUEsFBgAAAAAEAAQA9QAAAIgDAAAAAA==&#10;" fillcolor="blue" stroked="f"/>
                  <v:oval id="Oval 1829" o:spid="_x0000_s2493" style="position:absolute;left:595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70Q8UA&#10;AADdAAAADwAAAGRycy9kb3ducmV2LnhtbESPQWvCQBCF70L/wzJCb7pRQSR1FVko9OLBVPE6ZqdJ&#10;NDsbstuY/vvOodDbDO/Ne99s96Nv1UB9bAIbWMwzUMRlcA1XBs6f77MNqJiQHbaBycAPRdjvXiZb&#10;zF148omGIlVKQjjmaKBOqcu1jmVNHuM8dMSifYXeY5K1r7Tr8SnhvtXLLFtrjw1LQ40d2ZrKR/Ht&#10;Ddi7HezlYU8LG+6X2/V4XRbnlTGv0/HwBirRmP7Nf9cfTvDXG+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HvRDxQAAAN0AAAAPAAAAAAAAAAAAAAAAAJgCAABkcnMv&#10;ZG93bnJldi54bWxQSwUGAAAAAAQABAD1AAAAigMAAAAA&#10;" fillcolor="blue" stroked="f"/>
                  <v:oval id="Oval 1830" o:spid="_x0000_s2494" style="position:absolute;left:5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JR2MIA&#10;AADdAAAADwAAAGRycy9kb3ducmV2LnhtbERPTYvCMBC9C/sfwix407QKItUoS0Dw4sGqeB2b2bba&#10;TEoTa/ffb4SFvc3jfc56O9hG9NT52rGCdJqAIC6cqblUcD7tJksQPiAbbByTgh/ysN18jNaYGffi&#10;I/V5KEUMYZ+hgiqENpPSFxVZ9FPXEkfu23UWQ4RdKU2HrxhuGzlLkoW0WHNsqLAlXVHxyJ9Wgb7r&#10;Xl8e+phqd7/crofrLD/PlRp/Dl8rEIGG8C/+c+9NnL9Ypv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lHYwgAAAN0AAAAPAAAAAAAAAAAAAAAAAJgCAABkcnMvZG93&#10;bnJldi54bWxQSwUGAAAAAAQABAD1AAAAhwMAAAAA&#10;" fillcolor="blue" stroked="f"/>
                  <v:oval id="Oval 1831" o:spid="_x0000_s2495" style="position:absolute;left:5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DPr8IA&#10;AADdAAAADwAAAGRycy9kb3ducmV2LnhtbERPTYvCMBC9C/sfwix409QKItUoS0Dw4sGqeB2b2bba&#10;TEoTa/ffb4SFvc3jfc56O9hG9NT52rGC2TQBQVw4U3Op4HzaTZYgfEA22DgmBT/kYbv5GK0xM+7F&#10;R+rzUIoYwj5DBVUIbSalLyqy6KeuJY7ct+sshgi7UpoOXzHcNjJNkoW0WHNsqLAlXVHxyJ9Wgb7r&#10;Xl8e+jjT7n65XQ/XND/PlRp/Dl8rEIGG8C/+c+9NnL9Ypv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M+vwgAAAN0AAAAPAAAAAAAAAAAAAAAAAJgCAABkcnMvZG93&#10;bnJldi54bWxQSwUGAAAAAAQABAD1AAAAhwMAAAAA&#10;" fillcolor="blue" stroked="f"/>
                  <v:oval id="Oval 1832" o:spid="_x0000_s2496" style="position:absolute;left:5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qNMEA&#10;AADdAAAADwAAAGRycy9kb3ducmV2LnhtbERPTYvCMBC9C/6HMAveNFVBpBplCQh78WBVvI7N2Fab&#10;SWmytfvvN4LgbR7vc9bb3taio9ZXjhVMJwkI4tyZigsFp+NuvAThA7LB2jEp+CMP281wsMbUuCcf&#10;qMtCIWII+xQVlCE0qZQ+L8min7iGOHI311oMEbaFNC0+Y7it5SxJFtJixbGhxIZ0Sfkj+7UK9F13&#10;+vzQh6l29/P1sr/MstNcqdFX/70CEagPH/Hb/WPi/MVyDq9v4gl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MajTBAAAA3QAAAA8AAAAAAAAAAAAAAAAAmAIAAGRycy9kb3du&#10;cmV2LnhtbFBLBQYAAAAABAAEAPUAAACGAwAAAAA=&#10;" fillcolor="blue" stroked="f"/>
                  <v:oval id="Oval 1833" o:spid="_x0000_s2497" style="position:absolute;left:596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yQMIA&#10;AADdAAAADwAAAGRycy9kb3ducmV2LnhtbERPS4vCMBC+C/sfwix409QHItUoS2BhLx7sKl7HZmyr&#10;zaQ02Vr/vRGEvc3H95z1tre16Kj1lWMFk3ECgjh3puJCweH3e7QE4QOywdoxKXiQh+3mY7DG1Lg7&#10;76nLQiFiCPsUFZQhNKmUPi/Joh+7hjhyF9daDBG2hTQt3mO4reU0SRbSYsWxocSGdEn5LfuzCvRV&#10;d/p40/uJdtfj+bQ7TbPDTKnhZ/+1AhGoD//it/vHxPmL5Rx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JfJAwgAAAN0AAAAPAAAAAAAAAAAAAAAAAJgCAABkcnMvZG93&#10;bnJldi54bWxQSwUGAAAAAAQABAD1AAAAhwMAAAAA&#10;" fillcolor="blue" stroked="f"/>
                  <v:oval id="Oval 1834" o:spid="_x0000_s2498" style="position:absolute;left:5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lX28IA&#10;AADdAAAADwAAAGRycy9kb3ducmV2LnhtbERPTYvCMBC9C/sfwix401RFkWqUJbCwFw92Fa9jM7bV&#10;ZlKabK3/3gjC3ubxPme97W0tOmp95VjBZJyAIM6dqbhQcPj9Hi1B+IBssHZMCh7kYbv5GKwxNe7O&#10;e+qyUIgYwj5FBWUITSqlz0uy6MeuIY7cxbUWQ4RtIU2L9xhuazlNkoW0WHFsKLEhXVJ+y/6sAn3V&#10;nT7e9H6i3fV4Pu1O0+wwU2r42X+tQATqw7/47f4xcf5iOYf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VfbwgAAAN0AAAAPAAAAAAAAAAAAAAAAAJgCAABkcnMvZG93&#10;bnJldi54bWxQSwUGAAAAAAQABAD1AAAAhwMAAAAA&#10;" fillcolor="blue" stroked="f"/>
                  <v:oval id="Oval 1835" o:spid="_x0000_s2499" style="position:absolute;left:5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vJrMIA&#10;AADdAAAADwAAAGRycy9kb3ducmV2LnhtbERPTYvCMBC9C/6HMII3TVUo0jWKBAQve7CreJ1txrba&#10;TEqTrd1/v1kQvM3jfc5mN9hG9NT52rGCxTwBQVw4U3Op4Px1mK1B+IBssHFMCn7Jw247Hm0wM+7J&#10;J+rzUIoYwj5DBVUIbSalLyqy6OeuJY7czXUWQ4RdKU2HzxhuG7lMklRarDk2VNiSrqh45D9Wgb7r&#10;Xl8e+rTQ7n75vn5el/l5pdR0Muw/QAQawlv8ch9NnJ+uU/j/Jp4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8mswgAAAN0AAAAPAAAAAAAAAAAAAAAAAJgCAABkcnMvZG93&#10;bnJldi54bWxQSwUGAAAAAAQABAD1AAAAhwMAAAAA&#10;" fillcolor="blue" stroked="f"/>
                  <v:oval id="Oval 1836" o:spid="_x0000_s2500" style="position:absolute;left:5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sN8IA&#10;AADdAAAADwAAAGRycy9kb3ducmV2LnhtbERPTYvCMBC9C/6HMMLeNFVBpRpFAsJePNhVvI7N2Fab&#10;SWmytfvvNwsL3ubxPmez620tOmp95VjBdJKAIM6dqbhQcP46jFcgfEA2WDsmBT/kYbcdDjaYGvfi&#10;E3VZKEQMYZ+igjKEJpXS5yVZ9BPXEEfu7lqLIcK2kKbFVwy3tZwlyUJarDg2lNiQLil/Zt9WgX7o&#10;Tl+e+jTV7nG5XY/XWXaeK/Ux6vdrEIH68Bb/uz9NnL9YLeH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92w3wgAAAN0AAAAPAAAAAAAAAAAAAAAAAJgCAABkcnMvZG93&#10;bnJldi54bWxQSwUGAAAAAAQABAD1AAAAhwMAAAAA&#10;" fillcolor="blue" stroked="f"/>
                  <v:oval id="Oval 1837" o:spid="_x0000_s2501" style="position:absolute;left:598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j4RcUA&#10;AADdAAAADwAAAGRycy9kb3ducmV2LnhtbESPQWvCQBCF70L/wzJCb7pRQSR1FVko9OLBVPE6ZqdJ&#10;NDsbstuY/vvOodDbDO/Ne99s96Nv1UB9bAIbWMwzUMRlcA1XBs6f77MNqJiQHbaBycAPRdjvXiZb&#10;zF148omGIlVKQjjmaKBOqcu1jmVNHuM8dMSifYXeY5K1r7Tr8SnhvtXLLFtrjw1LQ40d2ZrKR/Ht&#10;Ddi7HezlYU8LG+6X2/V4XRbnlTGv0/HwBirRmP7Nf9cfTvDXG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aPhFxQAAAN0AAAAPAAAAAAAAAAAAAAAAAJgCAABkcnMv&#10;ZG93bnJldi54bWxQSwUGAAAAAAQABAD1AAAAigMAAAAA&#10;" fillcolor="blue" stroked="f"/>
                  <v:oval id="Oval 1838" o:spid="_x0000_s2502" style="position:absolute;left:5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d3sIA&#10;AADdAAAADwAAAGRycy9kb3ducmV2LnhtbERPTYvCMBC9L/gfwgh7W1NdEK1GkYCwlz1YFa9jM7bV&#10;ZlKaWOu/NwsL3ubxPme57m0tOmp95VjBeJSAIM6dqbhQcNhvv2YgfEA2WDsmBU/ysF4NPpaYGvfg&#10;HXVZKEQMYZ+igjKEJpXS5yVZ9CPXEEfu4lqLIcK2kKbFRwy3tZwkyVRarDg2lNiQLim/ZXerQF91&#10;p483vRtrdz2eT7+nSXb4Vupz2G8WIAL14S3+d/+YOH86m8P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3ewgAAAN0AAAAPAAAAAAAAAAAAAAAAAJgCAABkcnMvZG93&#10;bnJldi54bWxQSwUGAAAAAAQABAD1AAAAhwMAAAAA&#10;" fillcolor="blue" stroked="f"/>
                  <v:oval id="Oval 1839" o:spid="_x0000_s2503" style="position:absolute;left:5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dinsYA&#10;AADdAAAADwAAAGRycy9kb3ducmV2LnhtbESPQWvCQBCF74X+h2UKvdWNFqRGVykLQi89mCpex+w0&#10;iWZnQ3aN8d87h0JvM7w3732z2oy+VQP1sQlsYDrJQBGXwTVcGdj/bN8+QMWE7LANTAbuFGGzfn5a&#10;Ye7CjXc0FKlSEsIxRwN1Sl2udSxr8hgnoSMW7Tf0HpOsfaVdjzcJ962eZdlce2xYGmrsyNZUXoqr&#10;N2DPdrCHi91NbTgfTsfv46zYvxvz+jJ+LkElGtO/+e/6ywn+fCH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dinsYAAADdAAAADwAAAAAAAAAAAAAAAACYAgAAZHJz&#10;L2Rvd25yZXYueG1sUEsFBgAAAAAEAAQA9QAAAIsDAAAAAA==&#10;" fillcolor="blue" stroked="f"/>
                  <v:oval id="Oval 1840" o:spid="_x0000_s2504" style="position:absolute;left:5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HBcMA&#10;AADdAAAADwAAAGRycy9kb3ducmV2LnhtbERPTWvCQBC9C/6HZQq96SYKUlM3UhaEXjyYKl7H7DSJ&#10;yc6G7Dam/75bKPQ2j/c5u/1kOzHS4BvHCtJlAoK4dKbhSsH547B4AeEDssHOMSn4Jg/7fD7bYWbc&#10;g080FqESMYR9hgrqEPpMSl/WZNEvXU8cuU83WAwRDpU0Az5iuO3kKkk20mLDsaHGnnRNZVt8WQX6&#10;rkd9afUp1e5+uV2P11VxXiv1/DS9vYIINIV/8Z/73cT5m20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vHBcMAAADdAAAADwAAAAAAAAAAAAAAAACYAgAAZHJzL2Rv&#10;d25yZXYueG1sUEsFBgAAAAAEAAQA9QAAAIgDAAAAAA==&#10;" fillcolor="blue" stroked="f"/>
                  <v:oval id="Oval 1841" o:spid="_x0000_s2505" style="position:absolute;left:599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lZcsMA&#10;AADdAAAADwAAAGRycy9kb3ducmV2LnhtbERPTYvCMBC9L/gfwix4W1MryG7XKEtA8OLBqnidbWbb&#10;ajMpTaz13xtB2Ns83ucsVoNtRE+drx0rmE4SEMSFMzWXCg779ccnCB+QDTaOScGdPKyWo7cFZsbd&#10;eEd9HkoRQ9hnqKAKoc2k9EVFFv3EtcSR+3OdxRBhV0rT4S2G20amSTKXFmuODRW2pCsqLvnVKtBn&#10;3evjRe+m2p2Pv6ftKc0PM6XG78PPN4hAQ/gXv9wbE+fPv1J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lZcsMAAADdAAAADwAAAAAAAAAAAAAAAACYAgAAZHJzL2Rv&#10;d25yZXYueG1sUEsFBgAAAAAEAAQA9QAAAIgDAAAAAA==&#10;" fillcolor="blue" stroked="f"/>
                  <v:oval id="Oval 1842" o:spid="_x0000_s2506" style="position:absolute;left:6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X86cIA&#10;AADdAAAADwAAAGRycy9kb3ducmV2LnhtbERPTYvCMBC9L/gfwgje1lQFWatRJCDsZQ92Fa9jM7bV&#10;ZlKaWOu/N8LC3ubxPme16W0tOmp95VjBZJyAIM6dqbhQcPjdfX6B8AHZYO2YFDzJw2Y9+FhhatyD&#10;99RloRAxhH2KCsoQmlRKn5dk0Y9dQxy5i2sthgjbQpoWHzHc1nKaJHNpseLYUGJDuqT8lt2tAn3V&#10;nT7e9H6i3fV4Pv2cptlhptRo2G+XIAL14V/85/42cf58MYP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fzpwgAAAN0AAAAPAAAAAAAAAAAAAAAAAJgCAABkcnMvZG93&#10;bnJldi54bWxQSwUGAAAAAAQABAD1AAAAhwMAAAAA&#10;" fillcolor="blue" stroked="f"/>
                  <v:oval id="Oval 1843" o:spid="_x0000_s2507" style="position:absolute;left:6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kncMA&#10;AADdAAAADwAAAGRycy9kb3ducmV2LnhtbERPTYvCMBC9L+x/CLPgbU3VRbRrFAkIXjzYVbyOzWxb&#10;bSalibX++40g7G0e73MWq97WoqPWV44VjIYJCOLcmYoLBYefzecMhA/IBmvHpOBBHlbL97cFpsbd&#10;eU9dFgoRQ9inqKAMoUml9HlJFv3QNcSR+3WtxRBhW0jT4j2G21qOk2QqLVYcG0psSJeUX7ObVaAv&#10;utPHq96PtLscz6fdaZwdJkoNPvr1N4hAffgXv9xbE+dP5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xkncMAAADdAAAADwAAAAAAAAAAAAAAAACYAgAAZHJzL2Rv&#10;d25yZXYueG1sUEsFBgAAAAAEAAQA9QAAAIgDAAAAAA==&#10;" fillcolor="blue" stroked="f"/>
                  <v:oval id="Oval 1844" o:spid="_x0000_s2508" style="position:absolute;left:6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BBsMA&#10;AADdAAAADwAAAGRycy9kb3ducmV2LnhtbERPTYvCMBC9L+x/CLPgbU1VVrRrFAkIXjzYVbyOzWxb&#10;bSalibX++40g7G0e73MWq97WoqPWV44VjIYJCOLcmYoLBYefzecMhA/IBmvHpOBBHlbL97cFpsbd&#10;eU9dFgoRQ9inqKAMoUml9HlJFv3QNcSR+3WtxRBhW0jT4j2G21qOk2QqLVYcG0psSJeUX7ObVaAv&#10;utPHq96PtLscz6fdaZwdJkoNPvr1N4hAffgXv9xbE+dP5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DBBsMAAADdAAAADwAAAAAAAAAAAAAAAACYAgAAZHJzL2Rv&#10;d25yZXYueG1sUEsFBgAAAAAEAAQA9QAAAIgDAAAAAA==&#10;" fillcolor="blue" stroked="f"/>
                  <v:oval id="Oval 1845" o:spid="_x0000_s2509" style="position:absolute;left:601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JfccMA&#10;AADdAAAADwAAAGRycy9kb3ducmV2LnhtbERPTYvCMBC9L/gfwgh7W1MVym41igQELx6sitfZZmyr&#10;zaQ0sXb//WZB2Ns83ucs14NtRE+drx0rmE4SEMSFMzWXCk7H7ccnCB+QDTaOScEPeVivRm9LzIx7&#10;8oH6PJQihrDPUEEVQptJ6YuKLPqJa4kjd3WdxRBhV0rT4TOG20bOkiSVFmuODRW2pCsq7vnDKtA3&#10;3evzXR+m2t3O35f9ZZaf5kq9j4fNAkSgIfyLX+6difPTrx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JfccMAAADdAAAADwAAAAAAAAAAAAAAAACYAgAAZHJzL2Rv&#10;d25yZXYueG1sUEsFBgAAAAAEAAQA9QAAAIgDAAAAAA==&#10;" fillcolor="blue" stroked="f"/>
                  <v:oval id="Oval 1846" o:spid="_x0000_s2510" style="position:absolute;left:6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66sMA&#10;AADdAAAADwAAAGRycy9kb3ducmV2LnhtbERPTYvCMBC9L+x/CLPgbU1VcLVrFAkIXjzYVbyOzWxb&#10;bSalibX++82C4G0e73MWq97WoqPWV44VjIYJCOLcmYoLBYefzecMhA/IBmvHpOBBHlbL97cFpsbd&#10;eU9dFgoRQ9inqKAMoUml9HlJFv3QNcSR+3WtxRBhW0jT4j2G21qOk2QqLVYcG0psSJeUX7ObVaAv&#10;utPHq96PtLscz6fdaZwdJkoNPvr1N4hAfXiJn+6tifOn8y/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766sMAAADdAAAADwAAAAAAAAAAAAAAAACYAgAAZHJzL2Rv&#10;d25yZXYueG1sUEsFBgAAAAAEAAQA9QAAAIgDAAAAAA==&#10;" fillcolor="blue" stroked="f"/>
                  <v:oval id="Oval 1847" o:spid="_x0000_s2511" style="position:absolute;left:6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mMYA&#10;AADdAAAADwAAAGRycy9kb3ducmV2LnhtbESPQWvCQBCF74X+h2UKvdWNFqRGVykLQi89mCpex+w0&#10;iWZnQ3aN8d87h0JvM7w3732z2oy+VQP1sQlsYDrJQBGXwTVcGdj/bN8+QMWE7LANTAbuFGGzfn5a&#10;Ye7CjXc0FKlSEsIxRwN1Sl2udSxr8hgnoSMW7Tf0HpOsfaVdjzcJ962eZdlce2xYGmrsyNZUXoqr&#10;N2DPdrCHi91NbTgfTsfv46zYvxvz+jJ+LkElGtO/+e/6ywn+fCG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umMYAAADdAAAADwAAAAAAAAAAAAAAAACYAgAAZHJz&#10;L2Rvd25yZXYueG1sUEsFBgAAAAAEAAQA9QAAAIsDAAAAAA==&#10;" fillcolor="blue" stroked="f"/>
                  <v:oval id="Oval 1848" o:spid="_x0000_s2512" style="position:absolute;left:6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3LA8IA&#10;AADdAAAADwAAAGRycy9kb3ducmV2LnhtbERPTYvCMBC9C/6HMMLeNFVBtBpFAsJePNhVvI7N2Fab&#10;SWmytfvvNwsL3ubxPmez620tOmp95VjBdJKAIM6dqbhQcP46jJcgfEA2WDsmBT/kYbcdDjaYGvfi&#10;E3VZKEQMYZ+igjKEJpXS5yVZ9BPXEEfu7lqLIcK2kKbFVwy3tZwlyUJarDg2lNiQLil/Zt9WgX7o&#10;Tl+e+jTV7nG5XY/XWXaeK/Ux6vdrEIH68Bb/uz9NnL9Yre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csDwgAAAN0AAAAPAAAAAAAAAAAAAAAAAJgCAABkcnMvZG93&#10;bnJldi54bWxQSwUGAAAAAAQABAD1AAAAhwMAAAAA&#10;" fillcolor="blue" stroked="f"/>
                  <v:oval id="Oval 1849" o:spid="_x0000_s2513" style="position:absolute;left:602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4hMYA&#10;AADdAAAADwAAAGRycy9kb3ducmV2LnhtbESPQWvCQBCF70L/wzIFb7rRgi2pq5SFgpceTBWv0+w0&#10;iWZnQ3aN8d87h0JvM7w3732z3o6+VQP1sQlsYDHPQBGXwTVcGTh8f87eQMWE7LANTAbuFGG7eZqs&#10;MXfhxnsailQpCeGYo4E6pS7XOpY1eYzz0BGL9ht6j0nWvtKux5uE+1Yvs2ylPTYsDTV2ZGsqL8XV&#10;G7BnO9jjxe4XNpyPP6ev07I4vBgzfR4/3kElGtO/+e965wT/NRN++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z4hMYAAADdAAAADwAAAAAAAAAAAAAAAACYAgAAZHJz&#10;L2Rvd25yZXYueG1sUEsFBgAAAAAEAAQA9QAAAIsDAAAAAA==&#10;" fillcolor="blue" stroked="f"/>
                  <v:oval id="Oval 1850" o:spid="_x0000_s2514" style="position:absolute;left:6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dH8IA&#10;AADdAAAADwAAAGRycy9kb3ducmV2LnhtbERPTYvCMBC9L+x/CLPgbU2rsCvVKEtA8OLBqngdm9m2&#10;2kxKE2v992ZB2Ns83ucsVoNtRE+drx0rSMcJCOLCmZpLBYf9+nMGwgdkg41jUvAgD6vl+9sCM+Pu&#10;vKM+D6WIIewzVFCF0GZS+qIii37sWuLI/brOYoiwK6Xp8B7DbSMnSfIlLdYcGypsSVdUXPObVaAv&#10;utfHq96l2l2O59P2NMkPU6VGH8PPHESgIfyLX+6NifO/k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F0fwgAAAN0AAAAPAAAAAAAAAAAAAAAAAJgCAABkcnMvZG93&#10;bnJldi54bWxQSwUGAAAAAAQABAD1AAAAhwMAAAAA&#10;" fillcolor="blue" stroked="f"/>
                  <v:oval id="Oval 1851" o:spid="_x0000_s2515" style="position:absolute;left:6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DaMQA&#10;AADdAAAADwAAAGRycy9kb3ducmV2LnhtbERPPWvDMBDdC/0P4grdGjkupMGJHIog0KVD3JisF+tq&#10;O7ZOxlIc999XgUK3e7zP2+5m24uJRt86VrBcJCCIK2darhUcv/YvaxA+IBvsHZOCH/Kwyx8ftpgZ&#10;d+MDTUWoRQxhn6GCJoQhk9JXDVn0CzcQR+7bjRZDhGMtzYi3GG57mSbJSlpsOTY0OJBuqOqKq1Wg&#10;L3rSZacPS+0u5fn0eUqL46tSz0/z+wZEoDn8i//cHybOf0t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w2jEAAAA3QAAAA8AAAAAAAAAAAAAAAAAmAIAAGRycy9k&#10;b3ducmV2LnhtbFBLBQYAAAAABAAEAPUAAACJAwAAAAA=&#10;" fillcolor="blue" stroked="f"/>
                  <v:oval id="Oval 1852" o:spid="_x0000_s2516" style="position:absolute;left:6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5m88IA&#10;AADdAAAADwAAAGRycy9kb3ducmV2LnhtbERPTYvCMBC9C/sfwgjeNFVBpWsUCSzsxYNdxevYzLbV&#10;ZlKabK3/3ggL3ubxPme97W0tOmp95VjBdJKAIM6dqbhQcPz5Gq9A+IBssHZMCh7kYbv5GKwxNe7O&#10;B+qyUIgYwj5FBWUITSqlz0uy6CeuIY7cr2sthgjbQpoW7zHc1nKWJAtpseLYUGJDuqT8lv1ZBfqq&#10;O3266cNUu+vpct6fZ9lxrtRo2O8+QQTqw1v87/42cf4ymc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bzwgAAAN0AAAAPAAAAAAAAAAAAAAAAAJgCAABkcnMvZG93&#10;bnJldi54bWxQSwUGAAAAAAQABAD1AAAAhwMAAAAA&#10;" fillcolor="blue" stroked="f"/>
                  <v:oval id="Oval 1853" o:spid="_x0000_s2517" style="position:absolute;left:604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h8IA&#10;AADdAAAADwAAAGRycy9kb3ducmV2LnhtbERPS2sCMRC+C/0PYQRvmlWLLVujlEDBiwdXxet0M+4z&#10;k2WTrtt/3xQKvc3H95ztfrStGKj3lWMFy0UCgjh3puJCweX8MX8F4QOywdYxKfgmD/vd02SLqXEP&#10;PtGQhULEEPYpKihD6FIpfV6SRb9wHXHk7q63GCLsC2l6fMRw28pVkmykxYpjQ4kd6ZLyJvuyCnSt&#10;B31t9GmpXX39vB1vq+yyVmo2Hd/fQAQaw7/4z30wcf5L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6HwgAAAN0AAAAPAAAAAAAAAAAAAAAAAJgCAABkcnMvZG93&#10;bnJldi54bWxQSwUGAAAAAAQABAD1AAAAhwMAAAAA&#10;" fillcolor="blue" stroked="f"/>
                  <v:oval id="Oval 1854" o:spid="_x0000_s2518" style="position:absolute;left:6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tbHMIA&#10;AADdAAAADwAAAGRycy9kb3ducmV2LnhtbERPS2sCMRC+C/0PYQRvmlWpLVujlEDBiwdXxet0M+4z&#10;k2WTrtt/3xQKvc3H95ztfrStGKj3lWMFy0UCgjh3puJCweX8MX8F4QOywdYxKfgmD/vd02SLqXEP&#10;PtGQhULEEPYpKihD6FIpfV6SRb9wHXHk7q63GCLsC2l6fMRw28pVkmykxYpjQ4kd6ZLyJvuyCnSt&#10;B31t9GmpXX39vB1vq+yyVmo2Hd/fQAQaw7/4z30wcf5L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W1scwgAAAN0AAAAPAAAAAAAAAAAAAAAAAJgCAABkcnMvZG93&#10;bnJldi54bWxQSwUGAAAAAAQABAD1AAAAhwMAAAAA&#10;" fillcolor="blue" stroked="f"/>
                  <v:oval id="Oval 1855" o:spid="_x0000_s2519" style="position:absolute;left:6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nFa8IA&#10;AADdAAAADwAAAGRycy9kb3ducmV2LnhtbERPTYvCMBC9L/gfwgje1lQFd6lGkYDgxYNdxetsM7bV&#10;ZlKaWOu/N8LC3ubxPme57m0tOmp95VjBZJyAIM6dqbhQcPzZfn6D8AHZYO2YFDzJw3o1+FhiatyD&#10;D9RloRAxhH2KCsoQmlRKn5dk0Y9dQxy5i2sthgjbQpoWHzHc1nKaJHNpseLYUGJDuqT8lt2tAn3V&#10;nT7d9GGi3fX0e96fp9lxptRo2G8WIAL14V/8596ZOP8rmc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icVrwgAAAN0AAAAPAAAAAAAAAAAAAAAAAJgCAABkcnMvZG93&#10;bnJldi54bWxQSwUGAAAAAAQABAD1AAAAhwMAAAAA&#10;" fillcolor="blue" stroked="f"/>
                  <v:oval id="Oval 1856" o:spid="_x0000_s2520" style="position:absolute;left:6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Vg8MIA&#10;AADdAAAADwAAAGRycy9kb3ducmV2LnhtbERPTYvCMBC9C/6HMII3TVXQpRpFAsJePNhVvM42Y1tt&#10;JqXJ1vrvzcLC3ubxPmez620tOmp95VjBbJqAIM6dqbhQcP46TD5A+IBssHZMCl7kYbcdDjaYGvfk&#10;E3VZKEQMYZ+igjKEJpXS5yVZ9FPXEEfu5lqLIcK2kKbFZwy3tZwnyVJarDg2lNiQLil/ZD9Wgb7r&#10;Tl8e+jTT7n75vh6v8+y8UGo86vdrEIH68C/+c3+aOH+VrO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WDwwgAAAN0AAAAPAAAAAAAAAAAAAAAAAJgCAABkcnMvZG93&#10;bnJldi54bWxQSwUGAAAAAAQABAD1AAAAhwMAAAAA&#10;" fillcolor="blue" stroked="f"/>
                  <v:oval id="Oval 1857" o:spid="_x0000_s2521" style="position:absolute;left:6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r0gsYA&#10;AADdAAAADwAAAGRycy9kb3ducmV2LnhtbESPQWvCQBCF70L/wzIFb7rRgi2pq5SFgpceTBWv0+w0&#10;iWZnQ3aN8d87h0JvM7w3732z3o6+VQP1sQlsYDHPQBGXwTVcGTh8f87eQMWE7LANTAbuFGG7eZqs&#10;MXfhxnsailQpCeGYo4E6pS7XOpY1eYzz0BGL9ht6j0nWvtKux5uE+1Yvs2ylPTYsDTV2ZGsqL8XV&#10;G7BnO9jjxe4XNpyPP6ev07I4vBgzfR4/3kElGtO/+e965wT/NRN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r0gsYAAADdAAAADwAAAAAAAAAAAAAAAACYAgAAZHJz&#10;L2Rvd25yZXYueG1sUEsFBgAAAAAEAAQA9QAAAIsDAAAAAA==&#10;" fillcolor="blue" stroked="f"/>
                  <v:oval id="Oval 1858" o:spid="_x0000_s2522" style="position:absolute;left:605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RGcIA&#10;AADdAAAADwAAAGRycy9kb3ducmV2LnhtbERPS2sCMRC+C/0PYQRvmlWhtlujlEDBiwdXxet0M+4z&#10;k2WTrtt/3xQKvc3H95ztfrStGKj3lWMFy0UCgjh3puJCweX8MX8B4QOywdYxKfgmD/vd02SLqXEP&#10;PtGQhULEEPYpKihD6FIpfV6SRb9wHXHk7q63GCLsC2l6fMRw28pVkjxLixXHhhI70iXlTfZlFeha&#10;D/ra6NNSu/r6eTveVtllrdRsOr6/gQg0hn/xn/tg4vxN8gq/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lEZwgAAAN0AAAAPAAAAAAAAAAAAAAAAAJgCAABkcnMvZG93&#10;bnJldi54bWxQSwUGAAAAAAQABAD1AAAAhwMAAAAA&#10;" fillcolor="blue" stroked="f"/>
                  <v:oval id="Oval 1859" o:spid="_x0000_s2523" style="position:absolute;left:6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VuWcYA&#10;AADdAAAADwAAAGRycy9kb3ducmV2LnhtbESPQWvDMAyF74P9B6NCb6uTFraR1S3FMNilh2YtvWqx&#10;lqSN5RB7afrvp8NgN4n39N6n9XbynRppiG1gA/kiA0VcBddybeD4+f70CiomZIddYDJwpwjbzePD&#10;GgsXbnygsUy1khCOBRpoUuoLrWPVkMe4CD2xaN9h8JhkHWrtBrxJuO/0MsuetceWpaHBnmxD1bX8&#10;8QbsxY72dLWH3IbL6eu8Py/L48qY+WzavYFKNKV/89/1hxP8l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VuWcYAAADdAAAADwAAAAAAAAAAAAAAAACYAgAAZHJz&#10;L2Rvd25yZXYueG1sUEsFBgAAAAAEAAQA9QAAAIsDAAAAAA==&#10;" fillcolor="blue" stroked="f"/>
                  <v:oval id="Oval 1860" o:spid="_x0000_s2524" style="position:absolute;left:6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nLwsQA&#10;AADdAAAADwAAAGRycy9kb3ducmV2LnhtbERPPWvDMBDdC/0P4grdGtkppMGJHIog0KVD3JisF+tq&#10;O7ZOxlIc999XgUK3e7zP2+5m24uJRt86VpAuEhDElTMt1wqOX/uXNQgfkA32jknBD3nY5Y8PW8yM&#10;u/GBpiLUIoawz1BBE8KQSemrhiz6hRuII/ftRoshwrGWZsRbDLe9XCbJSlpsOTY0OJBuqOqKq1Wg&#10;L3rSZacPqXaX8nz6PC2L46tSz0/z+wZEoDn8i//cHybOf0t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5y8LEAAAA3QAAAA8AAAAAAAAAAAAAAAAAmAIAAGRycy9k&#10;b3ducmV2LnhtbFBLBQYAAAAABAAEAPUAAACJAwAAAAA=&#10;" fillcolor="blue" stroked="f"/>
                  <v:oval id="Oval 1861" o:spid="_x0000_s2525" style="position:absolute;left:6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tVtcMA&#10;AADdAAAADwAAAGRycy9kb3ducmV2LnhtbERPTWvCQBC9C/0PyxR6001SUEldRRYKvfRgVLxOs2MS&#10;zc6G7Dam/74rCN7m8T5ntRltKwbqfeNYQTpLQBCXzjRcKTjsP6dLED4gG2wdk4I/8rBZv0xWmBt3&#10;4x0NRahEDGGfo4I6hC6X0pc1WfQz1xFH7ux6iyHCvpKmx1sMt63MkmQuLTYcG2rsSNdUXotfq0Bf&#10;9KCPV71Ltbscf07fp6w4vCv19jpuP0AEGsNT/HB/mTh/kW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tVtcMAAADdAAAADwAAAAAAAAAAAAAAAACYAgAAZHJzL2Rv&#10;d25yZXYueG1sUEsFBgAAAAAEAAQA9QAAAIgDAAAAAA==&#10;" fillcolor="blue" stroked="f"/>
                  <v:oval id="Oval 1862" o:spid="_x0000_s2526" style="position:absolute;left:607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wLsMA&#10;AADdAAAADwAAAGRycy9kb3ducmV2LnhtbERPTWvCQBC9F/wPyxS81U0U2pK6kbIg9OLBqHidZqdJ&#10;THY2ZLcx/nu3IPQ2j/c5681kOzHS4BvHCtJFAoK4dKbhSsHxsH15B+EDssHOMSm4kYdNPntaY2bc&#10;lfc0FqESMYR9hgrqEPpMSl/WZNEvXE8cuR83WAwRDpU0A15juO3kMklepcWGY0ONPemayrb4tQr0&#10;RY/61Op9qt3l9H3enZfFcaXU/Hn6/AARaAr/4of7y8T5b+k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fwLsMAAADdAAAADwAAAAAAAAAAAAAAAACYAgAAZHJzL2Rv&#10;d25yZXYueG1sUEsFBgAAAAAEAAQA9QAAAIgDAAAAAA==&#10;" fillcolor="blue" stroked="f"/>
                  <v:oval id="Oval 1863" o:spid="_x0000_s2527" style="position:absolute;left:6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5oWsMA&#10;AADdAAAADwAAAGRycy9kb3ducmV2LnhtbERPTWvCQBC9F/wPywi91U1U2hJdRRYKXnowVbyO2TGJ&#10;ZmdDdhvTf98VBG/zeJ+zXA+2ET11vnasIJ0kIIgLZ2ouFex/vt4+QfiAbLBxTAr+yMN6NXpZYmbc&#10;jXfU56EUMYR9hgqqENpMSl9UZNFPXEscubPrLIYIu1KaDm8x3DZymiTv0mLNsaHClnRFxTX/tQr0&#10;Rff6cNW7VLvL4XT8Pk7z/Uyp1/GwWYAINISn+OHemjj/I53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5oWsMAAADdAAAADwAAAAAAAAAAAAAAAACYAgAAZHJzL2Rv&#10;d25yZXYueG1sUEsFBgAAAAAEAAQA9QAAAIgDAAAAAA==&#10;" fillcolor="blue" stroked="f"/>
                  <v:oval id="Oval 1864" o:spid="_x0000_s2528" style="position:absolute;left:6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NwcMA&#10;AADdAAAADwAAAGRycy9kb3ducmV2LnhtbERPTWvCQBC9F/wPywi91U0U2xJdRRYKXnowVbyO2TGJ&#10;ZmdDdhvTf98VBG/zeJ+zXA+2ET11vnasIJ0kIIgLZ2ouFex/vt4+QfiAbLBxTAr+yMN6NXpZYmbc&#10;jXfU56EUMYR9hgqqENpMSl9UZNFPXEscubPrLIYIu1KaDm8x3DZymiTv0mLNsaHClnRFxTX/tQr0&#10;Rff6cNW7VLvL4XT8Pk7z/Uyp1/GwWYAINISn+OHemjj/I53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LNwcMAAADdAAAADwAAAAAAAAAAAAAAAACYAgAAZHJzL2Rv&#10;d25yZXYueG1sUEsFBgAAAAAEAAQA9QAAAIgDAAAAAA==&#10;" fillcolor="blue" stroked="f"/>
                  <v:oval id="Oval 1865" o:spid="_x0000_s2529" style="position:absolute;left:6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tsMA&#10;AADdAAAADwAAAGRycy9kb3ducmV2LnhtbERPTWvCQBC9C/6HZQq96SYKVlI3UhaEXjyYKl7H7DSJ&#10;yc6G7Dam/75bKPQ2j/c5u/1kOzHS4BvHCtJlAoK4dKbhSsH547DYgvAB2WDnmBR8k4d9Pp/tMDPu&#10;wScai1CJGMI+QwV1CH0mpS9rsuiXrieO3KcbLIYIh0qaAR8x3HZylSQbabHh2FBjT7qmsi2+rAJ9&#10;16O+tPqUane/3K7H66o4r5V6fpreXkEEmsK/+M/9buL8l3Q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TtsMAAADdAAAADwAAAAAAAAAAAAAAAACYAgAAZHJzL2Rv&#10;d25yZXYueG1sUEsFBgAAAAAEAAQA9QAAAIgDAAAAAA==&#10;" fillcolor="blue" stroked="f"/>
                  <v:oval id="Oval 1866" o:spid="_x0000_s2530" style="position:absolute;left:608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2LcMA&#10;AADdAAAADwAAAGRycy9kb3ducmV2LnhtbERPTYvCMBC9C/6HMAveNK2CLl2jLAFhLx7sKl5nm9m2&#10;2kxKk6313xtB2Ns83uest4NtRE+drx0rSGcJCOLCmZpLBcfv3fQdhA/IBhvHpOBOHrab8WiNmXE3&#10;PlCfh1LEEPYZKqhCaDMpfVGRRT9zLXHkfl1nMUTYldJ0eIvhtpHzJFlKizXHhgpb0hUV1/zPKtAX&#10;3evTVR9S7S6nn/P+PM+PC6Umb8PnB4hAQ/gXv9xfJs5fpS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z2LcMAAADdAAAADwAAAAAAAAAAAAAAAACYAgAAZHJzL2Rv&#10;d25yZXYueG1sUEsFBgAAAAAEAAQA9QAAAIgDAAAAAA==&#10;" fillcolor="blue" stroked="f"/>
                  <v:oval id="Oval 1867" o:spid="_x0000_s2531" style="position:absolute;left:6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NiX8YA&#10;AADdAAAADwAAAGRycy9kb3ducmV2LnhtbESPQWvDMAyF74P9B6NCb6uTFraR1S3FMNilh2YtvWqx&#10;lqSN5RB7afrvp8NgN4n39N6n9XbynRppiG1gA/kiA0VcBddybeD4+f70CiomZIddYDJwpwjbzePD&#10;GgsXbnygsUy1khCOBRpoUuoLrWPVkMe4CD2xaN9h8JhkHWrtBrxJuO/0MsuetceWpaHBnmxD1bX8&#10;8QbsxY72dLWH3IbL6eu8Py/L48qY+WzavYFKNKV/89/1hxP8l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NiX8YAAADdAAAADwAAAAAAAAAAAAAAAACYAgAAZHJz&#10;L2Rvd25yZXYueG1sUEsFBgAAAAAEAAQA9QAAAIsDAAAAAA==&#10;" fillcolor="blue" stroked="f"/>
                  <v:oval id="Oval 1868" o:spid="_x0000_s2532" style="position:absolute;left:6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HxMMA&#10;AADdAAAADwAAAGRycy9kb3ducmV2LnhtbERPTWvCQBC9F/wPywi91U0UbBtdRRYKXnowVbyO2TGJ&#10;ZmdDdhvTf98VBG/zeJ+zXA+2ET11vnasIJ0kIIgLZ2ouFex/vt4+QPiAbLBxTAr+yMN6NXpZYmbc&#10;jXfU56EUMYR9hgqqENpMSl9UZNFPXEscubPrLIYIu1KaDm8x3DZymiRzabHm2FBhS7qi4pr/WgX6&#10;ont9uOpdqt3lcDp+H6f5fqbU63jYLEAEGsJT/HBvTZz/nn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HxMMAAADdAAAADwAAAAAAAAAAAAAAAACYAgAAZHJzL2Rv&#10;d25yZXYueG1sUEsFBgAAAAAEAAQA9QAAAIgDAAAAAA==&#10;" fillcolor="blue" stroked="f"/>
                  <v:oval id="Oval 1869" o:spid="_x0000_s2533" style="position:absolute;left:6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mk5MYA&#10;AADdAAAADwAAAGRycy9kb3ducmV2LnhtbESPQWvDMAyF74P9B6NCb6vTFLaR1S3FMNilh2YtvWqx&#10;lqSN5RB7afrvp8NgN4n39N6n9XbynRppiG1gA8tFBoq4Cq7l2sDx8/3pFVRMyA67wGTgThG2m8eH&#10;NRYu3PhAY5lqJSEcCzTQpNQXWseqIY9xEXpi0b7D4DHJOtTaDXiTcN/pPMuetceWpaHBnmxD1bX8&#10;8QbsxY72dLWHpQ2X09d5f87L48qY+WzavYFKNKV/89/1hxP8l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pmk5MYAAADdAAAADwAAAAAAAAAAAAAAAACYAgAAZHJz&#10;L2Rvd25yZXYueG1sUEsFBgAAAAAEAAQA9QAAAIsDAAAAAA==&#10;" fillcolor="blue" stroked="f"/>
                  <v:oval id="Oval 1870" o:spid="_x0000_s2534" style="position:absolute;left:610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Bf8MA&#10;AADdAAAADwAAAGRycy9kb3ducmV2LnhtbERPTWvCQBC9C/0PyxR6001SUEldRRYKvfRgVLxOs2MS&#10;zc6G7Dam/74rCN7m8T5ntRltKwbqfeNYQTpLQBCXzjRcKTjsP6dLED4gG2wdk4I/8rBZv0xWmBt3&#10;4x0NRahEDGGfo4I6hC6X0pc1WfQz1xFH7ux6iyHCvpKmx1sMt63MkmQuLTYcG2rsSNdUXotfq0Bf&#10;9KCPV71Ltbscf07fp6w4vCv19jpuP0AEGsNT/HB/mTh/kaV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UBf8MAAADdAAAADwAAAAAAAAAAAAAAAACYAgAAZHJzL2Rv&#10;d25yZXYueG1sUEsFBgAAAAAEAAQA9QAAAIgDAAAAAA==&#10;" fillcolor="blue" stroked="f"/>
                  <v:oval id="Oval 1871" o:spid="_x0000_s2535" style="position:absolute;left:6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fCMIA&#10;AADdAAAADwAAAGRycy9kb3ducmV2LnhtbERPTYvCMBC9L+x/CLPgbU2tsCvVKEtA8OLBqngdm9m2&#10;2kxKE2v992ZB2Ns83ucsVoNtRE+drx0rmIwTEMSFMzWXCg779ecMhA/IBhvHpOBBHlbL97cFZsbd&#10;eUd9HkoRQ9hnqKAKoc2k9EVFFv3YtcSR+3WdxRBhV0rT4T2G20amSfIlLdYcGypsSVdUXPObVaAv&#10;utfHq95NtLscz6ftKc0PU6VGH8PPHESgIfyLX+6NifO/0x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B58IwgAAAN0AAAAPAAAAAAAAAAAAAAAAAJgCAABkcnMvZG93&#10;bnJldi54bWxQSwUGAAAAAAQABAD1AAAAhwMAAAAA&#10;" fillcolor="blue" stroked="f"/>
                  <v:oval id="Oval 1872" o:spid="_x0000_s2536" style="position:absolute;left:6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s6k8MA&#10;AADdAAAADwAAAGRycy9kb3ducmV2LnhtbERPTWvCQBC9F/wPyxS81Y0RVFJXKQtCLx5MDV7H7DSJ&#10;ZmdDdhvTf98VCt7m8T5nsxttKwbqfeNYwXyWgCAunWm4UnD62r+tQfiAbLB1TAp+ycNuO3nZYGbc&#10;nY805KESMYR9hgrqELpMSl/WZNHPXEccuW/XWwwR9pU0Pd5juG1lmiRLabHh2FBjR7qm8pb/WAX6&#10;qgdd3PRxrt21uJwP5zQ/LZSavo4f7yACjeEp/nd/mjh/l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s6k8MAAADdAAAADwAAAAAAAAAAAAAAAACYAgAAZHJzL2Rv&#10;d25yZXYueG1sUEsFBgAAAAAEAAQA9QAAAIgDAAAAAA==&#10;" fillcolor="blue" stroked="f"/>
                  <v:oval id="Oval 1873" o:spid="_x0000_s2537" style="position:absolute;left:6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Ki58MA&#10;AADdAAAADwAAAGRycy9kb3ducmV2LnhtbERPTWvCQBC9F/wPyxS81Y2xqKSuIgsFLx6MitdpdppE&#10;s7Mhu43x37uFQm/zeJ+z2gy2ET11vnasYDpJQBAXztRcKjgdP9+WIHxANtg4JgUP8rBZj15WmBl3&#10;5wP1eShFDGGfoYIqhDaT0hcVWfQT1xJH7tt1FkOEXSlNh/cYbhuZJslcWqw5NlTYkq6ouOU/VoG+&#10;6l6fb/ow1e56/rrsL2l+mik1fh22HyACDeFf/OfemTh/k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Ki58MAAADdAAAADwAAAAAAAAAAAAAAAACYAgAAZHJzL2Rv&#10;d25yZXYueG1sUEsFBgAAAAAEAAQA9QAAAIgDAAAAAA==&#10;" fillcolor="blue" stroked="f"/>
                  <v:oval id="Oval 1874" o:spid="_x0000_s2538" style="position:absolute;left:611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4HfMMA&#10;AADdAAAADwAAAGRycy9kb3ducmV2LnhtbERPTWvCQBC9F/wPyxS81Y2RqqSuIgsFLx6MitdpdppE&#10;s7Mhu43x37uFQm/zeJ+z2gy2ET11vnasYDpJQBAXztRcKjgdP9+WIHxANtg4JgUP8rBZj15WmBl3&#10;5wP1eShFDGGfoYIqhDaT0hcVWfQT1xJH7tt1FkOEXSlNh/cYbhuZJslcWqw5NlTYkq6ouOU/VoG+&#10;6l6fb/ow1e56/rrsL2l+mik1fh22HyACDeFf/OfemTh/k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4HfMMAAADdAAAADwAAAAAAAAAAAAAAAACYAgAAZHJzL2Rv&#10;d25yZXYueG1sUEsFBgAAAAAEAAQA9QAAAIgDAAAAAA==&#10;" fillcolor="blue" stroked="f"/>
                  <v:oval id="Oval 1875" o:spid="_x0000_s2539" style="position:absolute;left:6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yZC8MA&#10;AADdAAAADwAAAGRycy9kb3ducmV2LnhtbERPTYvCMBC9L/gfwix4W1MruEvXKEtA8OLBqnidbWbb&#10;ajMpTaz13xtB2Ns83ucsVoNtRE+drx0rmE4SEMSFMzWXCg779ccXCB+QDTaOScGdPKyWo7cFZsbd&#10;eEd9HkoRQ9hnqKAKoc2k9EVFFv3EtcSR+3OdxRBhV0rT4S2G20amSTKXFmuODRW2pCsqLvnVKtBn&#10;3evjRe+m2p2Pv6ftKc0PM6XG78PPN4hAQ/gXv9wbE+d/pn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yZC8MAAADdAAAADwAAAAAAAAAAAAAAAACYAgAAZHJzL2Rv&#10;d25yZXYueG1sUEsFBgAAAAAEAAQA9QAAAIgDAAAAAA==&#10;" fillcolor="blue" stroked="f"/>
                  <v:oval id="Oval 1876" o:spid="_x0000_s2540" style="position:absolute;left:6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A8kMMA&#10;AADdAAAADwAAAGRycy9kb3ducmV2LnhtbERPTYvCMBC9C/6HMAveNLWCLl2jLAFhLx7sKl5nm9m2&#10;2kxKk6313xtB2Ns83uest4NtRE+drx0rmM8SEMSFMzWXCo7fu+k7CB+QDTaOScGdPGw349EaM+Nu&#10;fKA+D6WIIewzVFCF0GZS+qIii37mWuLI/brOYoiwK6Xp8BbDbSPTJFlKizXHhgpb0hUV1/zPKtAX&#10;3evTVR/m2l1OP+f9Oc2PC6Umb8PnB4hAQ/gXv9xfJs5fpSt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A8kMMAAADdAAAADwAAAAAAAAAAAAAAAACYAgAAZHJzL2Rv&#10;d25yZXYueG1sUEsFBgAAAAAEAAQA9QAAAIgDAAAAAA==&#10;" fillcolor="blue" stroked="f"/>
                  <v:oval id="Oval 1877" o:spid="_x0000_s2541" style="position:absolute;left:6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o4sYA&#10;AADdAAAADwAAAGRycy9kb3ducmV2LnhtbESPQWvDMAyF74P9B6NCb6vTFLaR1S3FMNilh2YtvWqx&#10;lqSN5RB7afrvp8NgN4n39N6n9XbynRppiG1gA8tFBoq4Cq7l2sDx8/3pFVRMyA67wGTgThG2m8eH&#10;NRYu3PhAY5lqJSEcCzTQpNQXWseqIY9xEXpi0b7D4DHJOtTaDXiTcN/pPMuetceWpaHBnmxD1bX8&#10;8QbsxY72dLWHpQ2X09d5f87L48qY+WzavYFKNKV/89/1hxP8l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o4sYAAADdAAAADwAAAAAAAAAAAAAAAACYAgAAZHJz&#10;L2Rvd25yZXYueG1sUEsFBgAAAAAEAAQA9QAAAIsDAAAAAA==&#10;" fillcolor="blue" stroked="f"/>
                  <v:oval id="Oval 1878" o:spid="_x0000_s2542" style="position:absolute;left:613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MNecMA&#10;AADdAAAADwAAAGRycy9kb3ducmV2LnhtbERPTWvCQBC9F/wPyxS81Y0RqqauIgsFLx6MitdpdppE&#10;s7Mhu43x37uFQm/zeJ+z2gy2ET11vnasYDpJQBAXztRcKjgdP98WIHxANtg4JgUP8rBZj15WmBl3&#10;5wP1eShFDGGfoYIqhDaT0hcVWfQT1xJH7tt1FkOEXSlNh/cYbhuZJsm7tFhzbKiwJV1Rcct/rAJ9&#10;1b0+3/Rhqt31/HXZX9L8NFNq/DpsP0AEGsK/+M+9M3H+PF3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MNecMAAADdAAAADwAAAAAAAAAAAAAAAACYAgAAZHJzL2Rv&#10;d25yZXYueG1sUEsFBgAAAAAEAAQA9QAAAIgDAAAAAA==&#10;" fillcolor="blue" stroked="f"/>
                  <v:oval id="Oval 1879" o:spid="_x0000_s2543" style="position:absolute;left:6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yOcYA&#10;AADdAAAADwAAAGRycy9kb3ducmV2LnhtbESPQWvCQBCF74X+h2UKvdWNClZSV5EFoZceTBWv0+yY&#10;RLOzIbvG9N87h0JvM7w3732z2oy+VQP1sQlsYDrJQBGXwTVcGTh8796WoGJCdtgGJgO/FGGzfn5a&#10;Ye7Cnfc0FKlSEsIxRwN1Sl2udSxr8hgnoSMW7Rx6j0nWvtKux7uE+1bPsmyhPTYsDTV2ZGsqr8XN&#10;G7AXO9jj1e6nNlyOP6ev06w4zI15fRm3H6ASjenf/Hf96QT/fS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AyOcYAAADdAAAADwAAAAAAAAAAAAAAAACYAgAAZHJz&#10;L2Rvd25yZXYueG1sUEsFBgAAAAAEAAQA9QAAAIsDAAAAAA==&#10;" fillcolor="blue" stroked="f"/>
                  <v:oval id="Oval 1880" o:spid="_x0000_s2544" style="position:absolute;left:6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yXosMA&#10;AADdAAAADwAAAGRycy9kb3ducmV2LnhtbERPTWvCQBC9F/wPyxS81U0U2pK6kbIg9OLBqHidZqdJ&#10;THY2ZLcx/nu3IPQ2j/c5681kOzHS4BvHCtJFAoK4dKbhSsHxsH15B+EDssHOMSm4kYdNPntaY2bc&#10;lfc0FqESMYR9hgrqEPpMSl/WZNEvXE8cuR83WAwRDpU0A15juO3kMklepcWGY0ONPemayrb4tQr0&#10;RY/61Op9qt3l9H3enZfFcaXU/Hn6/AARaAr/4of7y8T5b6s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yXosMAAADdAAAADwAAAAAAAAAAAAAAAACYAgAAZHJzL2Rv&#10;d25yZXYueG1sUEsFBgAAAAAEAAQA9QAAAIgDAAAAAA==&#10;" fillcolor="blue" stroked="f"/>
                  <v:oval id="Oval 1881" o:spid="_x0000_s2545" style="position:absolute;left:6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4J1cMA&#10;AADdAAAADwAAAGRycy9kb3ducmV2LnhtbERPTWvCQBC9F/wPyxS81Y0RVFJXKQtCLx5MDV7H7DSJ&#10;ZmdDdhvTf98VCt7m8T5nsxttKwbqfeNYwXyWgCAunWm4UnD62r+tQfiAbLB1TAp+ycNuO3nZYGbc&#10;nY805KESMYR9hgrqELpMSl/WZNHPXEccuW/XWwwR9pU0Pd5juG1lmiRLabHh2FBjR7qm8pb/WAX6&#10;qgdd3PRxrt21uJwP5zQ/LZSavo4f7yACjeEp/nd/mjh/tUj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4J1cMAAADdAAAADwAAAAAAAAAAAAAAAACYAgAAZHJzL2Rv&#10;d25yZXYueG1sUEsFBgAAAAAEAAQA9QAAAIgDAAAAAA==&#10;" fillcolor="blue" stroked="f"/>
                  <v:oval id="Oval 1882" o:spid="_x0000_s2546" style="position:absolute;left:614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sTsMA&#10;AADdAAAADwAAAGRycy9kb3ducmV2LnhtbERPTWvCQBC9F/wPyxS81Y0GVFJXKQtCLx5MDV7H7DSJ&#10;ZmdDdhvTf98VCt7m8T5nsxttKwbqfeNYwXyWgCAunWm4UnD62r+tQfiAbLB1TAp+ycNuO3nZYGbc&#10;nY805KESMYR9hgrqELpMSl/WZNHPXEccuW/XWwwR9pU0Pd5juG3lIkmW0mLDsaHGjnRN5S3/sQr0&#10;VQ+6uOnjXLtrcTkfzov8lCo1fR0/3kEEGsNT/O/+NHH+Kk3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KsTsMAAADdAAAADwAAAAAAAAAAAAAAAACYAgAAZHJzL2Rv&#10;d25yZXYueG1sUEsFBgAAAAAEAAQA9QAAAIgDAAAAAA==&#10;" fillcolor="blue" stroked="f"/>
                  <v:oval id="Oval 1883" o:spid="_x0000_s2547" style="position:absolute;left:6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0OsMA&#10;AADdAAAADwAAAGRycy9kb3ducmV2LnhtbERPTYvCMBC9L/gfwgje1lRdVqlGkYCwFw92Fa9jM7bV&#10;ZlKabK3/3iws7G0e73NWm97WoqPWV44VTMYJCOLcmYoLBcfv3fsChA/IBmvHpOBJHjbrwdsKU+Me&#10;fKAuC4WIIexTVFCG0KRS+rwki37sGuLIXV1rMUTYFtK0+IjhtpbTJPmUFiuODSU2pEvK79mPVaBv&#10;utOnuz5MtLudLuf9eZodZ0qNhv12CSJQH/7Ff+4vE+fPZx/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0OsMAAADdAAAADwAAAAAAAAAAAAAAAACYAgAAZHJzL2Rv&#10;d25yZXYueG1sUEsFBgAAAAAEAAQA9QAAAIgDAAAAAA==&#10;" fillcolor="blue" stroked="f"/>
                  <v:oval id="Oval 1884" o:spid="_x0000_s2548" style="position:absolute;left:6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eRocMA&#10;AADdAAAADwAAAGRycy9kb3ducmV2LnhtbERPTYvCMBC9L/gfwgje1lRlV6lGkYCwFw92Fa9jM7bV&#10;ZlKabK3/3iws7G0e73NWm97WoqPWV44VTMYJCOLcmYoLBcfv3fsChA/IBmvHpOBJHjbrwdsKU+Me&#10;fKAuC4WIIexTVFCG0KRS+rwki37sGuLIXV1rMUTYFtK0+IjhtpbTJPmUFiuODSU2pEvK79mPVaBv&#10;utOnuz5MtLudLuf9eZodZ0qNhv12CSJQH/7Ff+4vE+fPZx/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eRocMAAADdAAAADwAAAAAAAAAAAAAAAACYAgAAZHJzL2Rv&#10;d25yZXYueG1sUEsFBgAAAAAEAAQA9QAAAIgDAAAAAA==&#10;" fillcolor="blue" stroked="f"/>
                  <v:oval id="Oval 1885" o:spid="_x0000_s2549" style="position:absolute;left:6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P1sIA&#10;AADdAAAADwAAAGRycy9kb3ducmV2LnhtbERPTYvCMBC9L/gfwgje1lQFV6pRJCDsZQ92Fa9jM7bV&#10;ZlKaWOu/N8LC3ubxPme16W0tOmp95VjBZJyAIM6dqbhQcPjdfS5A+IBssHZMCp7kYbMefKwwNe7B&#10;e+qyUIgYwj5FBWUITSqlz0uy6MeuIY7cxbUWQ4RtIU2LjxhuazlNkrm0WHFsKLEhXVJ+y+5Wgb7q&#10;Th9vej/R7no8n35O0+wwU2o07LdLEIH68C/+c3+bOP9rNo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5Q/WwgAAAN0AAAAPAAAAAAAAAAAAAAAAAJgCAABkcnMvZG93&#10;bnJldi54bWxQSwUGAAAAAAQABAD1AAAAhwMAAAAA&#10;" fillcolor="blue" stroked="f"/>
                  <v:oval id="Oval 1886" o:spid="_x0000_s2550" style="position:absolute;left:6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mqTcIA&#10;AADdAAAADwAAAGRycy9kb3ducmV2LnhtbERPTYvCMBC9C/sfwix401SFVapRloCwlz1YFa9jM9tW&#10;m0lpYq3/fiMI3ubxPme16W0tOmp95VjBZJyAIM6dqbhQcNhvRwsQPiAbrB2Tggd52Kw/BitMjbvz&#10;jrosFCKGsE9RQRlCk0rp85Is+rFriCP351qLIcK2kKbFewy3tZwmyZe0WHFsKLEhXVJ+zW5Wgb7o&#10;Th+vejfR7nI8n35P0+wwU2r42X8vQQTqw1v8cv+YOH8+m8P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apNwgAAAN0AAAAPAAAAAAAAAAAAAAAAAJgCAABkcnMvZG93&#10;bnJldi54bWxQSwUGAAAAAAQABAD1AAAAhwMAAAAA&#10;" fillcolor="blue" stroked="f"/>
                  <v:oval id="Oval 1887" o:spid="_x0000_s2551" style="position:absolute;left:616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P8YA&#10;AADdAAAADwAAAGRycy9kb3ducmV2LnhtbESPQWvCQBCF74X+h2UKvdWNClZSV5EFoZceTBWv0+yY&#10;RLOzIbvG9N87h0JvM7w3732z2oy+VQP1sQlsYDrJQBGXwTVcGTh8796WoGJCdtgGJgO/FGGzfn5a&#10;Ye7Cnfc0FKlSEsIxRwN1Sl2udSxr8hgnoSMW7Rx6j0nWvtKux7uE+1bPsmyhPTYsDTV2ZGsqr8XN&#10;G7AXO9jj1e6nNlyOP6ev06w4zI15fRm3H6ASjenf/Hf96QT/fS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P8YAAADdAAAADwAAAAAAAAAAAAAAAACYAgAAZHJz&#10;L2Rvd25yZXYueG1sUEsFBgAAAAAEAAQA9QAAAIsDAAAAAA==&#10;" fillcolor="blue" stroked="f"/>
                  <v:oval id="Oval 1888" o:spid="_x0000_s2552" style="position:absolute;left:6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qbpMMA&#10;AADdAAAADwAAAGRycy9kb3ducmV2LnhtbERPTYvCMBC9L/gfwgje1lSFXa1GkYCwFw92Fa9jM7bV&#10;ZlKabK3/3iws7G0e73NWm97WoqPWV44VTMYJCOLcmYoLBcfv3fschA/IBmvHpOBJHjbrwdsKU+Me&#10;fKAuC4WIIexTVFCG0KRS+rwki37sGuLIXV1rMUTYFtK0+IjhtpbTJPmQFiuODSU2pEvK79mPVaBv&#10;utOnuz5MtLudLuf9eZodZ0qNhv12CSJQH/7Ff+4vE+d/zh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qbpMMAAADdAAAADwAAAAAAAAAAAAAAAACYAgAAZHJzL2Rv&#10;d25yZXYueG1sUEsFBgAAAAAEAAQA9QAAAIgDAAAAAA==&#10;" fillcolor="blue" stroked="f"/>
                  <v:oval id="Oval 1889" o:spid="_x0000_s2553" style="position:absolute;left:6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ZBRMYA&#10;AADdAAAADwAAAGRycy9kb3ducmV2LnhtbESPQW/CMAyF75P2HyJP2m2ksGmgQkBTpEm77EAH4moa&#10;0xYap2qy0v37+YDEzdZ7fu/zajP6Vg3UxyawgekkA0VcBtdwZWD38/myABUTssM2MBn4owib9ePD&#10;CnMXrryloUiVkhCOORqoU+pyrWNZk8c4CR2xaKfQe0yy9pV2PV4l3Ld6lmXv2mPD0lBjR7am8lL8&#10;egP2bAe7v9jt1Ibz/nj4PsyK3asxz0/jxxJUojHdzbfrLyf48z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ZBRMYAAADdAAAADwAAAAAAAAAAAAAAAACYAgAAZHJz&#10;L2Rvd25yZXYueG1sUEsFBgAAAAAEAAQA9QAAAIsDAAAAAA==&#10;" fillcolor="blue" stroked="f"/>
                  <v:oval id="Oval 1890" o:spid="_x0000_s2554" style="position:absolute;left:6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rk38MA&#10;AADdAAAADwAAAGRycy9kb3ducmV2LnhtbERPTWvCQBC9F/wPywi91U1U2hJdRRYKXnowVbyO2TGJ&#10;ZmdDdhvTf98VBG/zeJ+zXA+2ET11vnasIJ0kIIgLZ2ouFex/vt4+QfiAbLBxTAr+yMN6NXpZYmbc&#10;jXfU56EUMYR9hgqqENpMSl9UZNFPXEscubPrLIYIu1KaDm8x3DZymiTv0mLNsaHClnRFxTX/tQr0&#10;Rff6cNW7VLvL4XT8Pk7z/Uyp1/GwWYAINISn+OHemjj/Y5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rk38MAAADdAAAADwAAAAAAAAAAAAAAAACYAgAAZHJzL2Rv&#10;d25yZXYueG1sUEsFBgAAAAAEAAQA9QAAAIgDAAAAAA==&#10;" fillcolor="blue" stroked="f"/>
                  <v:oval id="Oval 1891" o:spid="_x0000_s2555" style="position:absolute;left:617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6qMMA&#10;AADdAAAADwAAAGRycy9kb3ducmV2LnhtbERPTWvCQBC9F/wPyxS81Y2xqKSuIgsFLx6MitdpdppE&#10;s7Mhu43x37uFQm/zeJ+z2gy2ET11vnasYDpJQBAXztRcKjgdP9+WIHxANtg4JgUP8rBZj15WmBl3&#10;5wP1eShFDGGfoYIqhDaT0hcVWfQT1xJH7tt1FkOEXSlNh/cYbhuZJslcWqw5NlTYkq6ouOU/VoG+&#10;6l6fb/ow1e56/rrsL2l+mik1fh22HyACDeFf/OfemTh/8Z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6qMMAAADdAAAADwAAAAAAAAAAAAAAAACYAgAAZHJzL2Rv&#10;d25yZXYueG1sUEsFBgAAAAAEAAQA9QAAAIgDAAAAAA==&#10;" fillcolor="blue" stroked="f"/>
                  <v:oval id="Oval 1892" o:spid="_x0000_s2556" style="position:absolute;left:6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fM8MA&#10;AADdAAAADwAAAGRycy9kb3ducmV2LnhtbERPTYvCMBC9L/gfwgje1lRdVqlGkYCwFw92Fa9jM7bV&#10;ZlKabK3/3iws7G0e73NWm97WoqPWV44VTMYJCOLcmYoLBcfv3fsChA/IBmvHpOBJHjbrwdsKU+Me&#10;fKAuC4WIIexTVFCG0KRS+rwki37sGuLIXV1rMUTYFtK0+IjhtpbTJPmUFiuODSU2pEvK79mPVaBv&#10;utOnuz5MtLudLuf9eZodZ0qNhv12CSJQH/7Ff+4vE+fPP2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fM8MAAADdAAAADwAAAAAAAAAAAAAAAACYAgAAZHJzL2Rv&#10;d25yZXYueG1sUEsFBgAAAAAEAAQA9QAAAIgDAAAAAA==&#10;" fillcolor="blue" stroked="f"/>
                  <v:oval id="Oval 1893" o:spid="_x0000_s2557" style="position:absolute;left:6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1HR8MA&#10;AADdAAAADwAAAGRycy9kb3ducmV2LnhtbERPS4vCMBC+L+x/CLPgbU19sErXKBIQvHiwq3gdm9m2&#10;2kxKE2v995sFwdt8fM9ZrHpbi45aXzlWMBomIIhzZyouFBx+Np9zED4gG6wdk4IHeVgt398WmBp3&#10;5z11WShEDGGfooIyhCaV0uclWfRD1xBH7te1FkOEbSFNi/cYbms5TpIvabHi2FBiQ7qk/JrdrAJ9&#10;0Z0+XvV+pN3leD7tTuPsMFFq8NGvv0EE6sNL/HRvTZw/m07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1HR8MAAADdAAAADwAAAAAAAAAAAAAAAACYAgAAZHJzL2Rv&#10;d25yZXYueG1sUEsFBgAAAAAEAAQA9QAAAIgDAAAAAA==&#10;" fillcolor="blue" stroked="f"/>
                  <v:oval id="Oval 1894" o:spid="_x0000_s2558" style="position:absolute;left:6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Hi3MMA&#10;AADdAAAADwAAAGRycy9kb3ducmV2LnhtbERPS2vCQBC+F/wPywje6kb7JM0qslDw4sGoeJ1mp3mY&#10;nQ3ZNcZ/3y0UepuP7znZerStGKj3tWMFi3kCgrhwpuZSwfHw+fgOwgdkg61jUnAnD+vV5CHD1Lgb&#10;72nIQyliCPsUFVQhdKmUvqjIop+7jjhy3663GCLsS2l6vMVw28plkrxKizXHhgo70hUVl/xqFehG&#10;D/p00fuFds3p67w7L/Pjk1Kz6bj5ABFoDP/iP/fWxPlvzy/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Hi3MMAAADdAAAADwAAAAAAAAAAAAAAAACYAgAAZHJzL2Rv&#10;d25yZXYueG1sUEsFBgAAAAAEAAQA9QAAAIgDAAAAAA==&#10;" fillcolor="blue" stroked="f"/>
                  <v:oval id="Oval 1895" o:spid="_x0000_s2559" style="position:absolute;left:619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8q8MA&#10;AADdAAAADwAAAGRycy9kb3ducmV2LnhtbERPTYvCMBC9L+x/CLPgbU3VRaVrFAkIXjzYVbyOzWxb&#10;bSalibX++40g7G0e73MWq97WoqPWV44VjIYJCOLcmYoLBYefzecchA/IBmvHpOBBHlbL97cFpsbd&#10;eU9dFgoRQ9inqKAMoUml9HlJFv3QNcSR+3WtxRBhW0jT4j2G21qOk2QqLVYcG0psSJeUX7ObVaAv&#10;utPHq96PtLscz6fdaZwdJkoNPvr1N4hAffgXv9xbE+fPvq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8q8MAAADdAAAADwAAAAAAAAAAAAAAAACYAgAAZHJzL2Rv&#10;d25yZXYueG1sUEsFBgAAAAAEAAQA9QAAAIgDAAAAAA==&#10;" fillcolor="blue" stroked="f"/>
                  <v:oval id="Oval 1896" o:spid="_x0000_s2560" style="position:absolute;left:6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ZMMMA&#10;AADdAAAADwAAAGRycy9kb3ducmV2LnhtbERPTWvCQBC9C/6HZQq96UYtKqmryILgpQdjxOs0O02i&#10;2dmQXWP677uFQm/zeJ+z2Q22ET11vnasYDZNQBAXztRcKsjPh8kahA/IBhvHpOCbPOy249EGU+Oe&#10;fKI+C6WIIexTVFCF0KZS+qIii37qWuLIfbnOYoiwK6Xp8BnDbSPnSbKUFmuODRW2pCsq7tnDKtA3&#10;3evLXZ9m2t0un9eP6zzLF0q9vgz7dxCBhvAv/nMfTZy/el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ZMMMAAADdAAAADwAAAAAAAAAAAAAAAACYAgAAZHJzL2Rv&#10;d25yZXYueG1sUEsFBgAAAAAEAAQA9QAAAIgDAAAAAA==&#10;" fillcolor="blue" stroked="f"/>
                  <v:oval id="Oval 1897" o:spid="_x0000_s2561" style="position:absolute;left:6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BNQsYA&#10;AADdAAAADwAAAGRycy9kb3ducmV2LnhtbESPQW/CMAyF75P2HyJP2m2ksGmgQkBTpEm77EAH4moa&#10;0xYap2qy0v37+YDEzdZ7fu/zajP6Vg3UxyawgekkA0VcBtdwZWD38/myABUTssM2MBn4owib9ePD&#10;CnMXrryloUiVkhCOORqoU+pyrWNZk8c4CR2xaKfQe0yy9pV2PV4l3Ld6lmXv2mPD0lBjR7am8lL8&#10;egP2bAe7v9jt1Ibz/nj4PsyK3asxz0/jxxJUojHdzbfrLyf48z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BNQsYAAADdAAAADwAAAAAAAAAAAAAAAACYAgAAZHJz&#10;L2Rvd25yZXYueG1sUEsFBgAAAAAEAAQA9QAAAIsDAAAAAA==&#10;" fillcolor="blue" stroked="f"/>
                  <v:oval id="Oval 1898" o:spid="_x0000_s2562" style="position:absolute;left:6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o2cQA&#10;AADdAAAADwAAAGRycy9kb3ducmV2LnhtbERPS2vCQBC+F/wPywje6kZb+kiziiwUvHgwKl6n2Wke&#10;ZmdDdo3x33cLhd7m43tOth5tKwbqfe1YwWKegCAunKm5VHA8fD6+gfAB2WDrmBTcycN6NXnIMDXu&#10;xnsa8lCKGMI+RQVVCF0qpS8qsujnriOO3LfrLYYI+1KaHm8x3LZymSQv0mLNsaHCjnRFxSW/WgW6&#10;0YM+XfR+oV1z+jrvzsv8+KTUbDpuPkAEGsO/+M+9NXH+6/M7/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6NnEAAAA3QAAAA8AAAAAAAAAAAAAAAAAmAIAAGRycy9k&#10;b3ducmV2LnhtbFBLBQYAAAAABAAEAPUAAACJAwAAAAA=&#10;" fillcolor="blue" stroked="f"/>
                  <v:oval id="Oval 1899" o:spid="_x0000_s2563" style="position:absolute;left:6209;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mcYA&#10;AADdAAAADwAAAGRycy9kb3ducmV2LnhtbESPQW/CMAyF75P2HyJP2m2kMG2gQkBTpEm77EAH4moa&#10;0xYap2qy0v37+YDEzdZ7fu/zajP6Vg3UxyawgekkA0VcBtdwZWD38/myABUTssM2MBn4owib9ePD&#10;CnMXrryloUiVkhCOORqoU+pyrWNZk8c4CR2xaKfQe0yy9pV2PV4l3Ld6lmXv2mPD0lBjR7am8lL8&#10;egP2bAe7v9jt1Ibz/nj4PsyK3asxz0/jxxJUojHdzbfrLyf48z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mcYAAADdAAAADwAAAAAAAAAAAAAAAACYAgAAZHJz&#10;L2Rvd25yZXYueG1sUEsFBgAAAAAEAAQA9QAAAIsDAAAAAA==&#10;" fillcolor="blue" stroked="f"/>
                  <v:oval id="Oval 1900" o:spid="_x0000_s2564" style="position:absolute;left:6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NyAsMA&#10;AADdAAAADwAAAGRycy9kb3ducmV2LnhtbERPTWvCQBC9F/wPywi91U0U2xJdRRYKXnowVbyO2TGJ&#10;ZmdDdhvTf98VBG/zeJ+zXA+2ET11vnasIJ0kIIgLZ2ouFex/vt4+QfiAbLBxTAr+yMN6NXpZYmbc&#10;jXfU56EUMYR9hgqqENpMSl9UZNFPXEscubPrLIYIu1KaDm8x3DZymiTv0mLNsaHClnRFxTX/tQr0&#10;Rff6cNW7VLvL4XT8Pk7z/Uyp1/GwWYAINISn+OHemjj/Y5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NyAsMAAADdAAAADwAAAAAAAAAAAAAAAACYAgAAZHJzL2Rv&#10;d25yZXYueG1sUEsFBgAAAAAEAAQA9QAAAIgDAAAAAA==&#10;" fillcolor="blue" stroked="f"/>
                  <v:oval id="Oval 1901" o:spid="_x0000_s2565" style="position:absolute;left:6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HsdcMA&#10;AADdAAAADwAAAGRycy9kb3ducmV2LnhtbERPTWvCQBC9F/wPyxS81Y2RqqSuIgsFLx6MitdpdppE&#10;s7Mhu43x37uFQm/zeJ+z2gy2ET11vnasYDpJQBAXztRcKjgdP9+WIHxANtg4JgUP8rBZj15WmBl3&#10;5wP1eShFDGGfoYIqhDaT0hcVWfQT1xJH7tt1FkOEXSlNh/cYbhuZJslcWqw5NlTYkq6ouOU/VoG+&#10;6l6fb/ow1e56/rrsL2l+mik1fh22HyACDeFf/OfemTh/8Z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HsdcMAAADdAAAADwAAAAAAAAAAAAAAAACYAgAAZHJzL2Rv&#10;d25yZXYueG1sUEsFBgAAAAAEAAQA9QAAAIgDAAAAAA==&#10;" fillcolor="blue" stroked="f"/>
                  <v:oval id="Oval 1902" o:spid="_x0000_s2566" style="position:absolute;left:6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1J7sMA&#10;AADdAAAADwAAAGRycy9kb3ducmV2LnhtbERPTYvCMBC9L/gfwgje1lRlV6lGkYCwFw92Fa9jM7bV&#10;ZlKabK3/3iws7G0e73NWm97WoqPWV44VTMYJCOLcmYoLBcfv3fsChA/IBmvHpOBJHjbrwdsKU+Me&#10;fKAuC4WIIexTVFCG0KRS+rwki37sGuLIXV1rMUTYFtK0+IjhtpbTJPmUFiuODSU2pEvK79mPVaBv&#10;utOnuz5MtLudLuf9eZodZ0qNhv12CSJQH/7Ff+4vE+fPP2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1J7sMAAADdAAAADwAAAAAAAAAAAAAAAACYAgAAZHJzL2Rv&#10;d25yZXYueG1sUEsFBgAAAAAEAAQA9QAAAIgDAAAAAA==&#10;" fillcolor="blue" stroked="f"/>
                  <v:oval id="Oval 1903" o:spid="_x0000_s2567" style="position:absolute;left:6224;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TRmsMA&#10;AADdAAAADwAAAGRycy9kb3ducmV2LnhtbERPS2vCQBC+F/wPywje6kb7JM0qslDw4sGoeJ1mp3mY&#10;nQ3ZNcZ/3y0UepuP7znZerStGKj3tWMFi3kCgrhwpuZSwfHw+fgOwgdkg61jUnAnD+vV5CHD1Lgb&#10;72nIQyliCPsUFVQhdKmUvqjIop+7jjhy3663GCLsS2l6vMVw28plkrxKizXHhgo70hUVl/xqFehG&#10;D/p00fuFds3p67w7L/Pjk1Kz6bj5ABFoDP/iP/fWxPlvL8/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TRmsMAAADdAAAADwAAAAAAAAAAAAAAAACYAgAAZHJzL2Rv&#10;d25yZXYueG1sUEsFBgAAAAAEAAQA9QAAAIgDAAAAAA==&#10;" fillcolor="blue" stroked="f"/>
                  <v:oval id="Oval 1904" o:spid="_x0000_s2568" style="position:absolute;left:623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h0AcMA&#10;AADdAAAADwAAAGRycy9kb3ducmV2LnhtbERPTYvCMBC9L+x/CLPgbU1VXKVrFAkIXjzYVbyOzWxb&#10;bSalibX++82C4G0e73MWq97WoqPWV44VjIYJCOLcmYoLBYefzecchA/IBmvHpOBBHlbL97cFpsbd&#10;eU9dFgoRQ9inqKAMoUml9HlJFv3QNcSR+3WtxRBhW0jT4j2G21qOk+RLWqw4NpTYkC4pv2Y3q0Bf&#10;dKePV70faXc5nk+70zg7TJQafPTrbxCB+vASP91bE+fPpl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h0AcMAAADdAAAADwAAAAAAAAAAAAAAAACYAgAAZHJzL2Rv&#10;d25yZXYueG1sUEsFBgAAAAAEAAQA9QAAAIgDAAAAAA==&#10;" fillcolor="blue" stroked="f"/>
                  <v:oval id="Oval 1905" o:spid="_x0000_s2569" style="position:absolute;left:623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rqdsMA&#10;AADdAAAADwAAAGRycy9kb3ducmV2LnhtbERPTYvCMBC9L+x/CLPgbU1VVqVrFAkIXjzYVbyOzWxb&#10;bSalibX++40g7G0e73MWq97WoqPWV44VjIYJCOLcmYoLBYefzecchA/IBmvHpOBBHlbL97cFpsbd&#10;eU9dFgoRQ9inqKAMoUml9HlJFv3QNcSR+3WtxRBhW0jT4j2G21qOk2QqLVYcG0psSJeUX7ObVaAv&#10;utPHq96PtLscz6fdaZwdJkoNPvr1N4hAffgXv9xbE+fPvq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rqdsMAAADdAAAADwAAAAAAAAAAAAAAAACYAgAAZHJzL2Rv&#10;d25yZXYueG1sUEsFBgAAAAAEAAQA9QAAAIgDAAAAAA==&#10;" fillcolor="blue" stroked="f"/>
                  <v:oval id="Oval 1906" o:spid="_x0000_s2570" style="position:absolute;left:623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ZP7cMA&#10;AADdAAAADwAAAGRycy9kb3ducmV2LnhtbERPTWvCQBC9C/6HZQq96UalKqmryILgpQdjxOs0O02i&#10;2dmQXWP677uFQm/zeJ+z2Q22ET11vnasYDZNQBAXztRcKsjPh8kahA/IBhvHpOCbPOy249EGU+Oe&#10;fKI+C6WIIexTVFCF0KZS+qIii37qWuLIfbnOYoiwK6Xp8BnDbSPnSbKUFmuODRW2pCsq7tnDKtA3&#10;3evLXZ9m2t0un9eP6zzLF0q9vgz7dxCBhvAv/nMfTZy/el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ZP7cMAAADdAAAADwAAAAAAAAAAAAAAAACYAgAAZHJzL2Rv&#10;d25yZXYueG1sUEsFBgAAAAAEAAQA9QAAAIgDAAAAAA==&#10;" fillcolor="blue" stroked="f"/>
                  <v:oval id="Oval 1907" o:spid="_x0000_s2571" style="position:absolute;left:623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nbn8YA&#10;AADdAAAADwAAAGRycy9kb3ducmV2LnhtbESPQW/CMAyF75P2HyJP2m2kMG2gQkBTpEm77EAH4moa&#10;0xYap2qy0v37+YDEzdZ7fu/zajP6Vg3UxyawgekkA0VcBtdwZWD38/myABUTssM2MBn4owib9ePD&#10;CnMXrryloUiVkhCOORqoU+pyrWNZk8c4CR2xaKfQe0yy9pV2PV4l3Ld6lmXv2mPD0lBjR7am8lL8&#10;egP2bAe7v9jt1Ibz/nj4PsyK3asxz0/jxxJUojHdzbfrLyf48z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nbn8YAAADdAAAADwAAAAAAAAAAAAAAAACYAgAAZHJz&#10;L2Rvd25yZXYueG1sUEsFBgAAAAAEAAQA9QAAAIsDAAAAAA==&#10;" fillcolor="blue" stroked="f"/>
                  <v:oval id="Oval 1908" o:spid="_x0000_s2572" style="position:absolute;left:6254;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V+BMMA&#10;AADdAAAADwAAAGRycy9kb3ducmV2LnhtbERPS2vCQBC+F/wPywje6kZLX2lWkYWCFw9Gxes0O83D&#10;7GzIrjH++26h0Nt8fM/J1qNtxUC9rx0rWMwTEMSFMzWXCo6Hz8c3ED4gG2wdk4I7eVivJg8Zpsbd&#10;eE9DHkoRQ9inqKAKoUul9EVFFv3cdcSR+3a9xRBhX0rT4y2G21Yuk+RFWqw5NlTYka6ouORXq0A3&#10;etCni94vtGtOX+fdeZkfn5SaTcfNB4hAY/gX/7m3Js5/fX6H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V+BMMAAADdAAAADwAAAAAAAAAAAAAAAACYAgAAZHJzL2Rv&#10;d25yZXYueG1sUEsFBgAAAAAEAAQA9QAAAIgDAAAAAA==&#10;" fillcolor="blue" stroked="f"/>
                  <v:oval id="Oval 1909" o:spid="_x0000_s2573" style="position:absolute;left:6254;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MdJMYA&#10;AADdAAAADwAAAGRycy9kb3ducmV2LnhtbESPQWvCQBCF74X+h2UKvdWNFqxEVykLQi89mCpex+w0&#10;iWZnQ3aN8d87h0JvM7w3732z2oy+VQP1sQlsYDrJQBGXwTVcGdj/bN8WoGJCdtgGJgN3irBZPz+t&#10;MHfhxjsailQpCeGYo4E6pS7XOpY1eYyT0BGL9ht6j0nWvtKux5uE+1bPsmyuPTYsDTV2ZGsqL8XV&#10;G7BnO9jDxe6mNpwPp+P3cVbs3415fRk/l6ASjenf/Hf95QT/Yy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MdJMYAAADdAAAADwAAAAAAAAAAAAAAAACYAgAAZHJz&#10;L2Rvd25yZXYueG1sUEsFBgAAAAAEAAQA9QAAAIsDAAAAAA==&#10;" fillcolor="blue" stroked="f"/>
                  <v:oval id="Oval 1910" o:spid="_x0000_s2574" style="position:absolute;left:6254;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4v8MA&#10;AADdAAAADwAAAGRycy9kb3ducmV2LnhtbERPTWvCQBC9C/6HZQq96SYKVlI3UhaEXjyYKl7H7DSJ&#10;yc6G7Dam/75bKPQ2j/c5u/1kOzHS4BvHCtJlAoK4dKbhSsH547DYgvAB2WDnmBR8k4d9Pp/tMDPu&#10;wScai1CJGMI+QwV1CH0mpS9rsuiXrieO3KcbLIYIh0qaAR8x3HZylSQbabHh2FBjT7qmsi2+rAJ9&#10;16O+tPqUane/3K7H66o4r5V6fpreXkEEmsK/+M/9buL8l00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4v8MAAADdAAAADwAAAAAAAAAAAAAAAACYAgAAZHJzL2Rv&#10;d25yZXYueG1sUEsFBgAAAAAEAAQA9QAAAIgDAAAAAA==&#10;" fillcolor="blue" stroked="f"/>
                  <v:oval id="Oval 1911" o:spid="_x0000_s2575" style="position:absolute;left:6254;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0myMMA&#10;AADdAAAADwAAAGRycy9kb3ducmV2LnhtbERPTYvCMBC9L/gfwix4W1MruEvXKEtA8OLBqnidbWbb&#10;ajMpTaz13xtB2Ns83ucsVoNtRE+drx0rmE4SEMSFMzWXCg779ccXCB+QDTaOScGdPKyWo7cFZsbd&#10;eEd9HkoRQ9hnqKAKoc2k9EVFFv3EtcSR+3OdxRBhV0rT4S2G20amSTKXFmuODRW2pCsqLvnVKtBn&#10;3evjRe+m2p2Pv6ftKc0PM6XG78PPN4hAQ/gXv9wbE+d/zl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0myMMAAADdAAAADwAAAAAAAAAAAAAAAACYAgAAZHJzL2Rv&#10;d25yZXYueG1sUEsFBgAAAAAEAAQA9QAAAIgDAAAAAA==&#10;" fillcolor="blue" stroked="f"/>
                  <v:oval id="Oval 1912" o:spid="_x0000_s2576" style="position:absolute;left:6254;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GDU8IA&#10;AADdAAAADwAAAGRycy9kb3ducmV2LnhtbERPTYvCMBC9L/gfwgje1lQFV6pRJCDsZQ92Fa9jM7bV&#10;ZlKaWOu/N8LC3ubxPme16W0tOmp95VjBZJyAIM6dqbhQcPjdfS5A+IBssHZMCp7kYbMefKwwNe7B&#10;e+qyUIgYwj5FBWUITSqlz0uy6MeuIY7cxbUWQ4RtIU2LjxhuazlNkrm0WHFsKLEhXVJ+y+5Wgb7q&#10;Th9vej/R7no8n35O0+wwU2o07LdLEIH68C/+c3+bOP9rPoP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IYNTwgAAAN0AAAAPAAAAAAAAAAAAAAAAAJgCAABkcnMvZG93&#10;bnJldi54bWxQSwUGAAAAAAQABAD1AAAAhwMAAAAA&#10;" fillcolor="blue" stroked="f"/>
                  <v:oval id="Oval 1913" o:spid="_x0000_s2577" style="position:absolute;left:626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gbJ8MA&#10;AADdAAAADwAAAGRycy9kb3ducmV2LnhtbERPTYvCMBC9L+x/CLPgbU3VRaVrFAkIXjzYVbyOzWxb&#10;bSalibX++40g7G0e73MWq97WoqPWV44VjIYJCOLcmYoLBYefzecchA/IBmvHpOBBHlbL97cFpsbd&#10;eU9dFgoRQ9inqKAMoUml9HlJFv3QNcSR+3WtxRBhW0jT4j2G21qOk2QqLVYcG0psSJeUX7ObVaAv&#10;utPHq96PtLscz6fdaZwdJkoNPvr1N4hAffgXv9xbE+fPpl/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gbJ8MAAADdAAAADwAAAAAAAAAAAAAAAACYAgAAZHJzL2Rv&#10;d25yZXYueG1sUEsFBgAAAAAEAAQA9QAAAIgDAAAAAA==&#10;" fillcolor="blue" stroked="f"/>
                  <v:oval id="Oval 1914" o:spid="_x0000_s2578" style="position:absolute;left:626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vMMA&#10;AADdAAAADwAAAGRycy9kb3ducmV2LnhtbERPTYvCMBC9L+x/CLPgbU1VVqVrFAkIXjzYVbyOzWxb&#10;bSalibX++40g7G0e73MWq97WoqPWV44VjIYJCOLcmYoLBYefzecchA/IBmvHpOBBHlbL97cFpsbd&#10;eU9dFgoRQ9inqKAMoUml9HlJFv3QNcSR+3WtxRBhW0jT4j2G21qOk2QqLVYcG0psSJeUX7ObVaAv&#10;utPHq96PtLscz6fdaZwdJkoNPvr1N4hAffgXv9xbE+fPpl/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vMMAAADdAAAADwAAAAAAAAAAAAAAAACYAgAAZHJzL2Rv&#10;d25yZXYueG1sUEsFBgAAAAAEAAQA9QAAAIgDAAAAAA==&#10;" fillcolor="blue" stroked="f"/>
                  <v:oval id="Oval 1915" o:spid="_x0000_s2579" style="position:absolute;left:626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gy8MA&#10;AADdAAAADwAAAGRycy9kb3ducmV2LnhtbERPTYvCMBC9L/gfwgh7W1MVuks1igQELx6sitfZZmyr&#10;zaQ0sXb//WZB2Ns83ucs14NtRE+drx0rmE4SEMSFMzWXCk7H7ccXCB+QDTaOScEPeVivRm9LzIx7&#10;8oH6PJQihrDPUEEVQptJ6YuKLPqJa4kjd3WdxRBhV0rT4TOG20bOkiSVFmuODRW2pCsq7vnDKtA3&#10;3evzXR+m2t3O35f9ZZaf5kq9j4fNAkSgIfyLX+6difM/0x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Ygy8MAAADdAAAADwAAAAAAAAAAAAAAAACYAgAAZHJzL2Rv&#10;d25yZXYueG1sUEsFBgAAAAAEAAQA9QAAAIgDAAAAAA==&#10;" fillcolor="blue" stroked="f"/>
                  <v:oval id="Oval 1916" o:spid="_x0000_s2580" style="position:absolute;left:6269;top:1350;width:44;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FUMIA&#10;AADdAAAADwAAAGRycy9kb3ducmV2LnhtbERPTYvCMBC9L/gfwgh7W1NdUKlGkYCwlz1YFa9jM7bV&#10;ZlKaWOu/NwsL3ubxPme57m0tOmp95VjBeJSAIM6dqbhQcNhvv+YgfEA2WDsmBU/ysF4NPpaYGvfg&#10;HXVZKEQMYZ+igjKEJpXS5yVZ9CPXEEfu4lqLIcK2kKbFRwy3tZwkyVRarDg2lNiQLim/ZXerQF91&#10;p483vRtrdz2eT7+nSXb4Vupz2G8WIAL14S3+d/+YOH82ncH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GoVQwgAAAN0AAAAPAAAAAAAAAAAAAAAAAJgCAABkcnMvZG93&#10;bnJldi54bWxQSwUGAAAAAAQABAD1AAAAhwMAAAAA&#10;" fillcolor="blue" stroked="f"/>
                  <v:oval id="Oval 1917" o:spid="_x0000_s2581" style="position:absolute;left:62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URIsYA&#10;AADdAAAADwAAAGRycy9kb3ducmV2LnhtbESPQWvCQBCF74X+h2UKvdWNFqxEVykLQi89mCpex+w0&#10;iWZnQ3aN8d87h0JvM7w3732z2oy+VQP1sQlsYDrJQBGXwTVcGdj/bN8WoGJCdtgGJgN3irBZPz+t&#10;MHfhxjsailQpCeGYo4E6pS7XOpY1eYyT0BGL9ht6j0nWvtKux5uE+1bPsmyuPTYsDTV2ZGsqL8XV&#10;G7BnO9jDxe6mNpwPp+P3cVbs3415fRk/l6ASjenf/Hf95QT/Yy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URIsYAAADdAAAADwAAAAAAAAAAAAAAAACYAgAAZHJz&#10;L2Rvd25yZXYueG1sUEsFBgAAAAAEAAQA9QAAAIsDAAAAAA==&#10;" fillcolor="blue" stroked="f"/>
                  <v:oval id="Oval 1918" o:spid="_x0000_s2582" style="position:absolute;left:62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m0ucMA&#10;AADdAAAADwAAAGRycy9kb3ducmV2LnhtbERPTYvCMBC9L+x/CLPgbU1VcLVrFAkIXjzYVbyOzWxb&#10;bSalibX++82C4G0e73MWq97WoqPWV44VjIYJCOLcmYoLBYefzecMhA/IBmvHpOBBHlbL97cFpsbd&#10;eU9dFgoRQ9inqKAMoUml9HlJFv3QNcSR+3WtxRBhW0jT4j2G21qOk2QqLVYcG0psSJeUX7ObVaAv&#10;utPHq96PtLscz6fdaZwdJkoNPvr1N4hAfXiJn+6tifO/pn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m0ucMAAADdAAAADwAAAAAAAAAAAAAAAACYAgAAZHJzL2Rv&#10;d25yZXYueG1sUEsFBgAAAAAEAAQA9QAAAIgDAAAAAA==&#10;" fillcolor="blue" stroked="f"/>
                  <v:oval id="Oval 1919" o:spid="_x0000_s2583" style="position:absolute;left:62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qL+cYA&#10;AADdAAAADwAAAGRycy9kb3ducmV2LnhtbESPQWvCQBCF74X+h2UKvdWNFqqkriILQi89mCpep9kx&#10;iWZnQ3aN8d87h0JvM7w3732zXI++VQP1sQlsYDrJQBGXwTVcGdj/bN8WoGJCdtgGJgN3irBePT8t&#10;MXfhxjsailQpCeGYo4E6pS7XOpY1eYyT0BGLdgq9xyRrX2nX403CfatnWfahPTYsDTV2ZGsqL8XV&#10;G7BnO9jDxe6mNpwPv8fv46zYvxvz+jJuPkElGtO/+e/6ywn+fC7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qL+cYAAADdAAAADwAAAAAAAAAAAAAAAACYAgAAZHJz&#10;L2Rvd25yZXYueG1sUEsFBgAAAAAEAAQA9QAAAIsDAAAAAA==&#10;" fillcolor="blue" stroked="f"/>
                  <v:oval id="Oval 1920" o:spid="_x0000_s2584" style="position:absolute;left:62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uYsMA&#10;AADdAAAADwAAAGRycy9kb3ducmV2LnhtbERPTYvCMBC9C/6HMAveNK2CLl2jLAFhLx7sKl5nm9m2&#10;2kxKk6313xtB2Ns83uest4NtRE+drx0rSGcJCOLCmZpLBcfv3fQdhA/IBhvHpOBOHrab8WiNmXE3&#10;PlCfh1LEEPYZKqhCaDMpfVGRRT9zLXHkfl1nMUTYldJ0eIvhtpHzJFlKizXHhgpb0hUV1/zPKtAX&#10;3evTVR9S7S6nn/P+PM+PC6Umb8PnB4hAQ/gXv9xfJs5frV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YuYsMAAADdAAAADwAAAAAAAAAAAAAAAACYAgAAZHJzL2Rv&#10;d25yZXYueG1sUEsFBgAAAAAEAAQA9QAAAIgDAAAAAA==&#10;" fillcolor="blue" stroked="f"/>
                  <v:oval id="Oval 1921" o:spid="_x0000_s2585" style="position:absolute;left:62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SwFcMA&#10;AADdAAAADwAAAGRycy9kb3ducmV2LnhtbERPTYvCMBC9C/6HMAveNLWCLl2jLAFhLx7sKl5nm9m2&#10;2kxKk6313xtB2Ns83uest4NtRE+drx0rmM8SEMSFMzWXCo7fu+k7CB+QDTaOScGdPGw349EaM+Nu&#10;fKA+D6WIIewzVFCF0GZS+qIii37mWuLI/brOYoiwK6Xp8BbDbSPTJFlKizXHhgpb0hUV1/zPKtAX&#10;3evTVR/m2l1OP+f9Oc2PC6Umb8PnB4hAQ/gXv9xfJs5frV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SwFcMAAADdAAAADwAAAAAAAAAAAAAAAACYAgAAZHJzL2Rv&#10;d25yZXYueG1sUEsFBgAAAAAEAAQA9QAAAIgDAAAAAA==&#10;" fillcolor="blue" stroked="f"/>
                  <v:oval id="Oval 1922" o:spid="_x0000_s2586" style="position:absolute;left:62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jsIA&#10;AADdAAAADwAAAGRycy9kb3ducmV2LnhtbERPTYvCMBC9C/sfwix401SFVapRloCwlz1YFa9jM9tW&#10;m0lpYq3/fiMI3ubxPme16W0tOmp95VjBZJyAIM6dqbhQcNhvRwsQPiAbrB2Tggd52Kw/BitMjbvz&#10;jrosFCKGsE9RQRlCk0rp85Is+rFriCP351qLIcK2kKbFewy3tZwmyZe0WHFsKLEhXVJ+zW5Wgb7o&#10;Th+vejfR7nI8n35P0+wwU2r42X8vQQTqw1v8cv+YOH8+n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BWOwgAAAN0AAAAPAAAAAAAAAAAAAAAAAJgCAABkcnMvZG93&#10;bnJldi54bWxQSwUGAAAAAAQABAD1AAAAhwMAAAAA&#10;" fillcolor="blue" stroked="f"/>
                  <v:oval id="Oval 1923" o:spid="_x0000_s2587" style="position:absolute;left:62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N+sMA&#10;AADdAAAADwAAAGRycy9kb3ducmV2LnhtbERPTWvCQBC9C/6HZQq96UYtKqmryILgpQdjxOs0O02i&#10;2dmQXWP677uFQm/zeJ+z2Q22ET11vnasYDZNQBAXztRcKsjPh8kahA/IBhvHpOCbPOy249EGU+Oe&#10;fKI+C6WIIexTVFCF0KZS+qIii37qWuLIfbnOYoiwK6Xp8BnDbSPnSbKUFmuODRW2pCsq7tnDKtA3&#10;3evLXZ9m2t0un9eP6zzLF0q9vgz7dxCBhvAv/nMfTZy/W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GN+sMAAADdAAAADwAAAAAAAAAAAAAAAACYAgAAZHJzL2Rv&#10;d25yZXYueG1sUEsFBgAAAAAEAAQA9QAAAIgDAAAAAA==&#10;" fillcolor="blue" stroked="f"/>
                  <v:oval id="Oval 1924" o:spid="_x0000_s2588" style="position:absolute;left:62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0oYcMA&#10;AADdAAAADwAAAGRycy9kb3ducmV2LnhtbERPTWvCQBC9C/6HZQq96UalKqmryILgpQdjxOs0O02i&#10;2dmQXWP677uFQm/zeJ+z2Q22ET11vnasYDZNQBAXztRcKsjPh8kahA/IBhvHpOCbPOy249EGU+Oe&#10;fKI+C6WIIexTVFCF0KZS+qIii37qWuLIfbnOYoiwK6Xp8BnDbSPnSbKUFmuODRW2pCsq7tnDKtA3&#10;3evLXZ9m2t0un9eP6zzLF0q9vgz7dxCBhvAv/nMfTZy/W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0oYcMAAADdAAAADwAAAAAAAAAAAAAAAACYAgAAZHJzL2Rv&#10;d25yZXYueG1sUEsFBgAAAAAEAAQA9QAAAIgDAAAAAA==&#10;" fillcolor="blue" stroked="f"/>
                  <v:oval id="Oval 1925" o:spid="_x0000_s2589" style="position:absolute;left:63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2FsIA&#10;AADdAAAADwAAAGRycy9kb3ducmV2LnhtbERPTYvCMBC9L/gfwgh7W1NdUKlGkYCwlz1YFa9jM7bV&#10;ZlKaWOu/NwsL3ubxPme57m0tOmp95VjBeJSAIM6dqbhQcNhvv+YgfEA2WDsmBU/ysF4NPpaYGvfg&#10;HXVZKEQMYZ+igjKEJpXS5yVZ9CPXEEfu4lqLIcK2kKbFRwy3tZwkyVRarDg2lNiQLim/ZXerQF91&#10;p483vRtrdz2eT7+nSXb4Vupz2G8WIAL14S3+d/+YOH82m8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7YWwgAAAN0AAAAPAAAAAAAAAAAAAAAAAJgCAABkcnMvZG93&#10;bnJldi54bWxQSwUGAAAAAAQABAD1AAAAhwMAAAAA&#10;" fillcolor="blue" stroked="f"/>
                  <v:oval id="Oval 1926" o:spid="_x0000_s2590" style="position:absolute;left:63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MTjcMA&#10;AADdAAAADwAAAGRycy9kb3ducmV2LnhtbERPTWvCQBC9C/6HZQq96UaFpqRupCwIXjyYKl6n2WkS&#10;k50N2TWm/75bKPQ2j/c5291kOzHS4BvHClbLBARx6UzDlYLzx37xCsIHZIOdY1LwTR52+Xy2xcy4&#10;B59oLEIlYgj7DBXUIfSZlL6syaJfup44cl9usBgiHCppBnzEcNvJdZK8SIsNx4Yae9I1lW1xtwr0&#10;TY/60urTSrvb5fN6vK6L80ap56fp/Q1EoCn8i//cBxPnp2k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MTjcMAAADdAAAADwAAAAAAAAAAAAAAAACYAgAAZHJzL2Rv&#10;d25yZXYueG1sUEsFBgAAAAAEAAQA9QAAAIgDAAAAAA==&#10;" fillcolor="blue" stroked="f"/>
                  <v:oval id="Oval 1927" o:spid="_x0000_s2591" style="position:absolute;left:63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yH/8YA&#10;AADdAAAADwAAAGRycy9kb3ducmV2LnhtbESPQWvCQBCF74X+h2UKvdWNFqqkriILQi89mCpep9kx&#10;iWZnQ3aN8d87h0JvM7w3732zXI++VQP1sQlsYDrJQBGXwTVcGdj/bN8WoGJCdtgGJgN3irBePT8t&#10;MXfhxjsailQpCeGYo4E6pS7XOpY1eYyT0BGLdgq9xyRrX2nX403CfatnWfahPTYsDTV2ZGsqL8XV&#10;G7BnO9jDxe6mNpwPv8fv46zYvxvz+jJuPkElGtO/+e/6ywn+fC6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yH/8YAAADdAAAADwAAAAAAAAAAAAAAAACYAgAAZHJz&#10;L2Rvd25yZXYueG1sUEsFBgAAAAAEAAQA9QAAAIsDAAAAAA==&#10;" fillcolor="blue" stroked="f"/>
                  <v:oval id="Oval 1928" o:spid="_x0000_s2592" style="position:absolute;left:63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iZMMA&#10;AADdAAAADwAAAGRycy9kb3ducmV2LnhtbERPTYvCMBC9L+x/CLPgbU1VWLVrFAkIXjzYVbyOzWxb&#10;bSalibX++40g7G0e73MWq97WoqPWV44VjIYJCOLcmYoLBYefzecMhA/IBmvHpOBBHlbL97cFpsbd&#10;eU9dFgoRQ9inqKAMoUml9HlJFv3QNcSR+3WtxRBhW0jT4j2G21qOk+RLWqw4NpTYkC4pv2Y3q0Bf&#10;dKePV70faXc5nk+70zg7TJQafPTrbxCB+vAvfrm3Js6fTu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AiZMMAAADdAAAADwAAAAAAAAAAAAAAAACYAgAAZHJzL2Rv&#10;d25yZXYueG1sUEsFBgAAAAAEAAQA9QAAAIgDAAAAAA==&#10;" fillcolor="blue" stroked="f"/>
                  <v:oval id="Oval 1929" o:spid="_x0000_s2593" style="position:absolute;left:63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73sYA&#10;AADdAAAADwAAAGRycy9kb3ducmV2LnhtbESPQWvCQBCF74X+h2UEb3WjQiupq8hCoRcPporXMTtN&#10;otnZkN3G+O87h0JvM7w3732z3o6+VQP1sQlsYD7LQBGXwTVcGTh+fbysQMWE7LANTAYeFGG7eX5a&#10;Y+7CnQ80FKlSEsIxRwN1Sl2udSxr8hhnoSMW7Tv0HpOsfaVdj3cJ961eZNmr9tiwNNTYka2pvBU/&#10;3oC92sGebvYwt+F6upz350VxXBoznYy7d1CJxvRv/rv+dIL/thJ++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73sYAAADdAAAADwAAAAAAAAAAAAAAAACYAgAAZHJz&#10;L2Rvd25yZXYueG1sUEsFBgAAAAAEAAQA9QAAAIsDAAAAAA==&#10;" fillcolor="blue" stroked="f"/>
                  <v:oval id="Oval 1930" o:spid="_x0000_s2594" style="position:absolute;left:63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NeRcMA&#10;AADdAAAADwAAAGRycy9kb3ducmV2LnhtbERPTYvCMBC9C/6HMMLeNK0Lu9I1igSEvezBqnidbca2&#10;2kxKE2v992ZB2Ns83ucs14NtRE+drx0rSGcJCOLCmZpLBYf9droA4QOywcYxKXiQh/VqPFpiZtyd&#10;d9TnoRQxhH2GCqoQ2kxKX1Rk0c9cSxy5s+sshgi7UpoO7zHcNnKeJB/SYs2xocKWdEXFNb9ZBfqi&#10;e3286l2q3eX4e/o5zfPDu1Jvk2HzBSLQEP7FL/e3ifM/F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NeRcMAAADdAAAADwAAAAAAAAAAAAAAAACYAgAAZHJzL2Rv&#10;d25yZXYueG1sUEsFBgAAAAAEAAQA9QAAAIgDAAAAAA==&#10;" fillcolor="blue" stroked="f"/>
                  <v:oval id="Oval 1931" o:spid="_x0000_s2595" style="position:absolute;left:63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HAMsMA&#10;AADdAAAADwAAAGRycy9kb3ducmV2LnhtbERPTYvCMBC9C/6HMMLeNLULu9I1igSEvezBqnidbca2&#10;2kxKE2v992ZB2Ns83ucs14NtRE+drx0rmM8SEMSFMzWXCg777XQBwgdkg41jUvAgD+vVeLTEzLg7&#10;76jPQyliCPsMFVQhtJmUvqjIop+5ljhyZ9dZDBF2pTQd3mO4bWSaJB/SYs2xocKWdEXFNb9ZBfqi&#10;e3286t1cu8vx9/RzSvPDu1Jvk2HzBSLQEP7FL/e3ifM/F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HAMsMAAADdAAAADwAAAAAAAAAAAAAAAACYAgAAZHJzL2Rv&#10;d25yZXYueG1sUEsFBgAAAAAEAAQA9QAAAIgDAAAAAA==&#10;" fillcolor="blue" stroked="f"/>
                  <v:oval id="Oval 1932" o:spid="_x0000_s2596" style="position:absolute;left:63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1lqcIA&#10;AADdAAAADwAAAGRycy9kb3ducmV2LnhtbERPTYvCMBC9L+x/CLPgbU1VUKlGWQILe/FgVbyOzdhW&#10;m0lpsrX+eyMI3ubxPme57m0tOmp95VjBaJiAIM6dqbhQsN/9fs9B+IBssHZMCu7kYb36/FhiatyN&#10;t9RloRAxhH2KCsoQmlRKn5dk0Q9dQxy5s2sthgjbQpoWbzHc1nKcJFNpseLYUGJDuqT8mv1bBfqi&#10;O3246u1Iu8vhdNwcx9l+otTgq/9ZgAjUh7f45f4zcf5sPoH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WWpwgAAAN0AAAAPAAAAAAAAAAAAAAAAAJgCAABkcnMvZG93&#10;bnJldi54bWxQSwUGAAAAAAQABAD1AAAAhwMAAAAA&#10;" fillcolor="blue" stroked="f"/>
                  <v:oval id="Oval 1933" o:spid="_x0000_s2597" style="position:absolute;left:63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T93cMA&#10;AADdAAAADwAAAGRycy9kb3ducmV2LnhtbERPTWvCQBC9C/6HZQq96UYtKqmryILgpQdjxOs0O02i&#10;2dmQXWP677uFQm/zeJ+z2Q22ET11vnasYDZNQBAXztRcKsjPh8kahA/IBhvHpOCbPOy249EGU+Oe&#10;fKI+C6WIIexTVFCF0KZS+qIii37qWuLIfbnOYoiwK6Xp8BnDbSPnSbKUFmuODRW2pCsq7tnDKtA3&#10;3evLXZ9m2t0un9eP6zzLF0q9vgz7dxCBhvAv/nMfTZy/W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T93cMAAADdAAAADwAAAAAAAAAAAAAAAACYAgAAZHJzL2Rv&#10;d25yZXYueG1sUEsFBgAAAAAEAAQA9QAAAIgDAAAAAA==&#10;" fillcolor="blue" stroked="f"/>
                  <v:oval id="Oval 1934" o:spid="_x0000_s2598" style="position:absolute;left:63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hYRsMA&#10;AADdAAAADwAAAGRycy9kb3ducmV2LnhtbERPTWvCQBC9C/6HZQq96UalKqmryILgpQdjxOs0O02i&#10;2dmQXWP677uFQm/zeJ+z2Q22ET11vnasYDZNQBAXztRcKsjPh8kahA/IBhvHpOCbPOy249EGU+Oe&#10;fKI+C6WIIexTVFCF0KZS+qIii37qWuLIfbnOYoiwK6Xp8BnDbSPnSbKUFmuODRW2pCsq7tnDKtA3&#10;3evLXZ9m2t0un9eP6zzLF0q9vgz7dxCBhvAv/nMfTZy/W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hYRsMAAADdAAAADwAAAAAAAAAAAAAAAACYAgAAZHJzL2Rv&#10;d25yZXYueG1sUEsFBgAAAAAEAAQA9QAAAIgDAAAAAA==&#10;" fillcolor="blue" stroked="f"/>
                  <v:oval id="Oval 1935" o:spid="_x0000_s2599" style="position:absolute;left:63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rGMcIA&#10;AADdAAAADwAAAGRycy9kb3ducmV2LnhtbERPTYvCMBC9C/6HMMLeNFVBpRpFAsJePNhVvI7N2Fab&#10;SWmytfvvNwsL3ubxPmez620tOmp95VjBdJKAIM6dqbhQcP46jFcgfEA2WDsmBT/kYbcdDjaYGvfi&#10;E3VZKEQMYZ+igjKEJpXS5yVZ9BPXEEfu7lqLIcK2kKbFVwy3tZwlyUJarDg2lNiQLil/Zt9WgX7o&#10;Tl+e+jTV7nG5XY/XWXaeK/Ux6vdrEIH68Bb/uz9NnL9cLe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sYxwgAAAN0AAAAPAAAAAAAAAAAAAAAAAJgCAABkcnMvZG93&#10;bnJldi54bWxQSwUGAAAAAAQABAD1AAAAhwMAAAAA&#10;" fillcolor="blue" stroked="f"/>
                  <v:oval id="Oval 1936" o:spid="_x0000_s2600" style="position:absolute;left:63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jqsIA&#10;AADdAAAADwAAAGRycy9kb3ducmV2LnhtbERPTYvCMBC9C/sfwix401QFlWqUJbCwFw92Fa9jM7bV&#10;ZlKabK3/3gjC3ubxPme97W0tOmp95VjBZJyAIM6dqbhQcPj9Hi1B+IBssHZMCh7kYbv5GKwxNe7O&#10;e+qyUIgYwj5FBWUITSqlz0uy6MeuIY7cxbUWQ4RtIU2L9xhuazlNkrm0WHFsKLEhXVJ+y/6sAn3V&#10;nT7e9H6i3fV4Pu1O0+wwU2r42X+tQATqw7/47f4xcf5iuYD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OqwgAAAN0AAAAPAAAAAAAAAAAAAAAAAJgCAABkcnMvZG93&#10;bnJldi54bWxQSwUGAAAAAAQABAD1AAAAhwMAAAAA&#10;" fillcolor="blue" stroked="f"/>
                  <v:oval id="Oval 1937" o:spid="_x0000_s2601" style="position:absolute;left:63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n32MYA&#10;AADdAAAADwAAAGRycy9kb3ducmV2LnhtbESPQWvCQBCF74X+h2UEb3WjQiupq8hCoRcPporXMTtN&#10;otnZkN3G+O87h0JvM7w3732z3o6+VQP1sQlsYD7LQBGXwTVcGTh+fbysQMWE7LANTAYeFGG7eX5a&#10;Y+7CnQ80FKlSEsIxRwN1Sl2udSxr8hhnoSMW7Tv0HpOsfaVdj3cJ961eZNmr9tiwNNTYka2pvBU/&#10;3oC92sGebvYwt+F6upz350VxXBoznYy7d1CJxvRv/rv+dIL/thJ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n32MYAAADdAAAADwAAAAAAAAAAAAAAAACYAgAAZHJz&#10;L2Rvd25yZXYueG1sUEsFBgAAAAAEAAQA9QAAAIsDAAAAAA==&#10;" fillcolor="blue" stroked="f"/>
                  <v:oval id="Oval 1938" o:spid="_x0000_s2602" style="position:absolute;left:63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VSQ8MA&#10;AADdAAAADwAAAGRycy9kb3ducmV2LnhtbERPTWvCQBC9C/6HZQq96UaFqqmryILgpQdjxOs0O02i&#10;2dmQXWP677uFQm/zeJ+z2Q22ET11vnasYDZNQBAXztRcKsjPh8kKhA/IBhvHpOCbPOy249EGU+Oe&#10;fKI+C6WIIexTVFCF0KZS+qIii37qWuLIfbnOYoiwK6Xp8BnDbSPnSfImLdYcGypsSVdU3LOHVaBv&#10;uteXuz7NtLtdPq8f13mWL5R6fRn27yACDeFf/Oc+mjh/uVr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VSQ8MAAADdAAAADwAAAAAAAAAAAAAAAACYAgAAZHJzL2Rv&#10;d25yZXYueG1sUEsFBgAAAAAEAAQA9QAAAIgDAAAAAA==&#10;" fillcolor="blue" stroked="f"/>
                  <v:oval id="Oval 1939" o:spid="_x0000_s2603" style="position:absolute;left:63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tA8YA&#10;AADdAAAADwAAAGRycy9kb3ducmV2LnhtbESPQW/CMAyF75P2HyJP2m2kMGmDQkBTpEm77EAH4moa&#10;0xYap2qy0v37+YDEzdZ7fu/zajP6Vg3UxyawgekkA0VcBtdwZWD38/kyBxUTssM2MBn4owib9ePD&#10;CnMXrryloUiVkhCOORqoU+pyrWNZk8c4CR2xaKfQe0yy9pV2PV4l3Ld6lmVv2mPD0lBjR7am8lL8&#10;egP2bAe7v9jt1Ibz/nj4PsyK3asxz0/jxxJUojHdzbfrLyf47wv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ZtA8YAAADdAAAADwAAAAAAAAAAAAAAAACYAgAAZHJz&#10;L2Rvd25yZXYueG1sUEsFBgAAAAAEAAQA9QAAAIsDAAAAAA==&#10;" fillcolor="blue" stroked="f"/>
                  <v:oval id="Oval 1940" o:spid="_x0000_s2604" style="position:absolute;left:63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rImMMA&#10;AADdAAAADwAAAGRycy9kb3ducmV2LnhtbERPTWvCQBC9F/wPywi91U0UbBtdRRYKXnowVbyO2TGJ&#10;ZmdDdhvTf98VBG/zeJ+zXA+2ET11vnasIJ0kIIgLZ2ouFex/vt4+QPiAbLBxTAr+yMN6NXpZYmbc&#10;jXfU56EUMYR9hgqqENpMSl9UZNFPXEscubPrLIYIu1KaDm8x3DZymiRzabHm2FBhS7qi4pr/WgX6&#10;ont9uOpdqt3lcDp+H6f5fqbU63jYLEAEGsJT/HBvTZz//pn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rImMMAAADdAAAADwAAAAAAAAAAAAAAAACYAgAAZHJzL2Rv&#10;d25yZXYueG1sUEsFBgAAAAAEAAQA9QAAAIgDAAAAAA==&#10;" fillcolor="blue" stroked="f"/>
                  <v:oval id="Oval 1941" o:spid="_x0000_s2605" style="position:absolute;left:63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hW78MA&#10;AADdAAAADwAAAGRycy9kb3ducmV2LnhtbERPTWvCQBC9F/wPyxS81Y0RqqauIgsFLx6MitdpdppE&#10;s7Mhu43x37uFQm/zeJ+z2gy2ET11vnasYDpJQBAXztRcKjgdP98WIHxANtg4JgUP8rBZj15WmBl3&#10;5wP1eShFDGGfoYIqhDaT0hcVWfQT1xJH7tt1FkOEXSlNh/cYbhuZJsm7tFhzbKiwJV1Rcct/rAJ9&#10;1b0+3/Rhqt31/HXZX9L8NFNq/DpsP0AEGsK/+M+9M3H+fJn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hW78MAAADdAAAADwAAAAAAAAAAAAAAAACYAgAAZHJzL2Rv&#10;d25yZXYueG1sUEsFBgAAAAAEAAQA9QAAAIgDAAAAAA==&#10;" fillcolor="blue" stroked="f"/>
                  <v:oval id="Oval 1942" o:spid="_x0000_s2606" style="position:absolute;left:63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zdMMA&#10;AADdAAAADwAAAGRycy9kb3ducmV2LnhtbERPTYvCMBC9L/gfwgje1lSFXa1GkYCwFw92Fa9jM7bV&#10;ZlKabK3/3iws7G0e73NWm97WoqPWV44VTMYJCOLcmYoLBcfv3fschA/IBmvHpOBJHjbrwdsKU+Me&#10;fKAuC4WIIexTVFCG0KRS+rwki37sGuLIXV1rMUTYFtK0+IjhtpbTJPmQFiuODSU2pEvK79mPVaBv&#10;utOnuz5MtLudLuf9eZodZ0qNhv12CSJQH/7Ff+4vE+d/Lm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TzdMMAAADdAAAADwAAAAAAAAAAAAAAAACYAgAAZHJzL2Rv&#10;d25yZXYueG1sUEsFBgAAAAAEAAQA9QAAAIgDAAAAAA==&#10;" fillcolor="blue" stroked="f"/>
                  <v:oval id="Oval 1943" o:spid="_x0000_s2607" style="position:absolute;left:63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1rAMQA&#10;AADdAAAADwAAAGRycy9kb3ducmV2LnhtbERPS2vCQBC+F/wPywje6kZb+kiziiwUvHgwKl6n2Wke&#10;ZmdDdo3x33cLhd7m43tOth5tKwbqfe1YwWKegCAunKm5VHA8fD6+gfAB2WDrmBTcycN6NXnIMDXu&#10;xnsa8lCKGMI+RQVVCF0qpS8qsujnriOO3LfrLYYI+1KaHm8x3LZymSQv0mLNsaHCjnRFxSW/WgW6&#10;0YM+XfR+oV1z+jrvzsv8+KTUbDpuPkAEGsO/+M+9NXH+6/s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dawDEAAAA3QAAAA8AAAAAAAAAAAAAAAAAmAIAAGRycy9k&#10;b3ducmV2LnhtbFBLBQYAAAAABAAEAPUAAACJAwAAAAA=&#10;" fillcolor="blue" stroked="f"/>
                  <v:oval id="Oval 1944" o:spid="_x0000_s2608" style="position:absolute;left:63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HOm8MA&#10;AADdAAAADwAAAGRycy9kb3ducmV2LnhtbERPS2vCQBC+F/wPywje6kZLX2lWkYWCFw9Gxes0O83D&#10;7GzIrjH++26h0Nt8fM/J1qNtxUC9rx0rWMwTEMSFMzWXCo6Hz8c3ED4gG2wdk4I7eVivJg8Zpsbd&#10;eE9DHkoRQ9inqKAKoUul9EVFFv3cdcSR+3a9xRBhX0rT4y2G21Yuk+RFWqw5NlTYka6ouORXq0A3&#10;etCni94vtGtOX+fdeZkfn5SaTcfNB4hAY/gX/7m3Js5/fX+G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HOm8MAAADdAAAADwAAAAAAAAAAAAAAAACYAgAAZHJzL2Rv&#10;d25yZXYueG1sUEsFBgAAAAAEAAQA9QAAAIgDAAAAAA==&#10;" fillcolor="blue" stroked="f"/>
                  <v:oval id="Oval 1945" o:spid="_x0000_s2609" style="position:absolute;left:63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Q7MMA&#10;AADdAAAADwAAAGRycy9kb3ducmV2LnhtbERPTYvCMBC9L+x/CLPgbU1VcLVrFAkIXjzYVbyOzWxb&#10;bSalibX++82C4G0e73MWq97WoqPWV44VjIYJCOLcmYoLBYefzecMhA/IBmvHpOBBHlbL97cFpsbd&#10;eU9dFgoRQ9inqKAMoUml9HlJFv3QNcSR+3WtxRBhW0jT4j2G21qOk2QqLVYcG0psSJeUX7ObVaAv&#10;utPHq96PtLscz6fdaZwdJkoNPvr1N4hAfXiJn+6tifO/5l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NQ7MMAAADdAAAADwAAAAAAAAAAAAAAAACYAgAAZHJzL2Rv&#10;d25yZXYueG1sUEsFBgAAAAAEAAQA9QAAAIgDAAAAAA==&#10;" fillcolor="blue" stroked="f"/>
                  <v:oval id="Oval 1946" o:spid="_x0000_s2610" style="position:absolute;left:63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d8MA&#10;AADdAAAADwAAAGRycy9kb3ducmV2LnhtbERPTYvCMBC9L+x/CLPgbU1VWLVrFAkIXjzYVbyOzWxb&#10;bSalibX++40g7G0e73MWq97WoqPWV44VjIYJCOLcmYoLBYefzecMhA/IBmvHpOBBHlbL97cFpsbd&#10;eU9dFgoRQ9inqKAMoUml9HlJFv3QNcSR+3WtxRBhW0jT4j2G21qOk+RLWqw4NpTYkC4pv2Y3q0Bf&#10;dKePV70faXc5nk+70zg7TJQafPTrbxCB+vAvfrm3Js6fzq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d8MAAADdAAAADwAAAAAAAAAAAAAAAACYAgAAZHJzL2Rv&#10;d25yZXYueG1sUEsFBgAAAAAEAAQA9QAAAIgDAAAAAA==&#10;" fillcolor="blue" stroked="f"/>
                  <v:oval id="Oval 1947" o:spid="_x0000_s2611" style="position:absolute;left:63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hBcYA&#10;AADdAAAADwAAAGRycy9kb3ducmV2LnhtbESPQW/CMAyF75P2HyJP2m2kMGmDQkBTpEm77EAH4moa&#10;0xYap2qy0v37+YDEzdZ7fu/zajP6Vg3UxyawgekkA0VcBtdwZWD38/kyBxUTssM2MBn4owib9ePD&#10;CnMXrryloUiVkhCOORqoU+pyrWNZk8c4CR2xaKfQe0yy9pV2PV4l3Ld6lmVv2mPD0lBjR7am8lL8&#10;egP2bAe7v9jt1Ibz/nj4PsyK3asxz0/jxxJUojHdzbfrLyf47wv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BhBcYAAADdAAAADwAAAAAAAAAAAAAAAACYAgAAZHJz&#10;L2Rvd25yZXYueG1sUEsFBgAAAAAEAAQA9QAAAIsDAAAAAA==&#10;" fillcolor="blue" stroked="f"/>
                  <v:oval id="Oval 1948" o:spid="_x0000_s2612" style="position:absolute;left:63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zEnsMA&#10;AADdAAAADwAAAGRycy9kb3ducmV2LnhtbERPTWvCQBC9C/6HZQq96UaFqqmryILgpQdjxOs0O02i&#10;2dmQXWP677uFQm/zeJ+z2Q22ET11vnasYDZNQBAXztRcKsjPh8kKhA/IBhvHpOCbPOy249EGU+Oe&#10;fKI+C6WIIexTVFCF0KZS+qIii37qWuLIfbnOYoiwK6Xp8BnDbSPnSfImLdYcGypsSVdU3LOHVaBv&#10;uteXuz7NtLtdPq8f13mWL5R6fRn27yACDeFf/Oc+mjh/uV7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zEnsMAAADdAAAADwAAAAAAAAAAAAAAAACYAgAAZHJzL2Rv&#10;d25yZXYueG1sUEsFBgAAAAAEAAQA9QAAAIgDAAAAAA==&#10;" fillcolor="blue" stroked="f"/>
                  <v:oval id="Oval 1949" o:spid="_x0000_s2613" style="position:absolute;left:63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s0sUA&#10;AADdAAAADwAAAGRycy9kb3ducmV2LnhtbESPT2vDMAzF74V9B6PBbq3TDkbJ6pZhGOyyQ9OWXrVY&#10;y1/LIfbS7NtPh8JuEu/pvZ92h9n3aqIxNoENrFcZKOIyuIYrA+fT+3ILKiZkh31gMvBLEQ77h8UO&#10;cxdufKSpSJWSEI45GqhTGnKtY1mTx7gKA7Fo32H0mGQdK+1GvEm47/Umy160x4alocaBbE1lV/x4&#10;A7a1k7109ri2ob18XT+vm+L8bMzT4/z2CirRnP7N9+sPJ/jbTPj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GzSxQAAAN0AAAAPAAAAAAAAAAAAAAAAAJgCAABkcnMv&#10;ZG93bnJldi54bWxQSwUGAAAAAAQABAD1AAAAigMAAAAA&#10;" fillcolor="blue" stroked="f"/>
                  <v:oval id="Oval 1950" o:spid="_x0000_s2614" style="position:absolute;left:64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TJScIA&#10;AADdAAAADwAAAGRycy9kb3ducmV2LnhtbERPTYvCMBC9C/sfwix407QuiFSjLIEFL3uwKl7HZmyr&#10;zaQ0sdZ/v1kQvM3jfc5qM9hG9NT52rGCdJqAIC6cqblUcNj/TBYgfEA22DgmBU/ysFl/jFaYGffg&#10;HfV5KEUMYZ+hgiqENpPSFxVZ9FPXEkfu4jqLIcKulKbDRwy3jZwlyVxarDk2VNiSrqi45XerQF91&#10;r483vUu1ux7Pp9/TLD98KTX+HL6XIAIN4S1+ubcmzl8kKfx/E0+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1MlJwgAAAN0AAAAPAAAAAAAAAAAAAAAAAJgCAABkcnMvZG93&#10;bnJldi54bWxQSwUGAAAAAAQABAD1AAAAhwMAAAAA&#10;" fillcolor="blue" stroked="f"/>
                  <v:oval id="Oval 1951" o:spid="_x0000_s2615" style="position:absolute;left:64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ZXPsIA&#10;AADdAAAADwAAAGRycy9kb3ducmV2LnhtbERPTYvCMBC9C/6HMAveNLULIl2jLAHByx6sitexmW2r&#10;zaQ0sdZ/v1kQvM3jfc5qM9hG9NT52rGC+SwBQVw4U3Op4HjYTpcgfEA22DgmBU/ysFmPRyvMjHvw&#10;nvo8lCKGsM9QQRVCm0npi4os+plriSP36zqLIcKulKbDRwy3jUyTZCEt1hwbKmxJV1Tc8rtVoK+6&#10;16eb3s+1u54u559zmh8/lZp8DN9fIAIN4S1+uXcmzl8mKfx/E0+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Blc+wgAAAN0AAAAPAAAAAAAAAAAAAAAAAJgCAABkcnMvZG93&#10;bnJldi54bWxQSwUGAAAAAAQABAD1AAAAhwMAAAAA&#10;" fillcolor="blue" stroked="f"/>
                  <v:oval id="Oval 1952" o:spid="_x0000_s2616" style="position:absolute;left:64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ypcEA&#10;AADdAAAADwAAAGRycy9kb3ducmV2LnhtbERPTYvCMBC9C/6HMII3TVUQ6RpFAoKXPVgVr7PN2Fab&#10;SWmytf57IyzsbR7vc9bb3taio9ZXjhXMpgkI4tyZigsF59N+sgLhA7LB2jEpeJGH7WY4WGNq3JOP&#10;1GWhEDGEfYoKyhCaVEqfl2TRT11DHLmbay2GCNtCmhafMdzWcp4kS2mx4thQYkO6pPyR/VoF+q47&#10;fXno40y7++Xn+n2dZ+eFUuNRv/sCEagP/+I/98HE+atkAZ9v4gl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K8qXBAAAA3QAAAA8AAAAAAAAAAAAAAAAAmAIAAGRycy9kb3du&#10;cmV2LnhtbFBLBQYAAAAABAAEAPUAAACGAwAAAAA=&#10;" fillcolor="blue" stroked="f"/>
                  <v:oval id="Oval 1953" o:spid="_x0000_s2617" style="position:absolute;left:64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Nq0cIA&#10;AADdAAAADwAAAGRycy9kb3ducmV2LnhtbERPTYvCMBC9L/gfwgje1lRdFukaRQKCFw9WxetsM7bV&#10;ZlKaWOu/NwvC3ubxPmex6m0tOmp95VjBZJyAIM6dqbhQcDxsPucgfEA2WDsmBU/ysFoOPhaYGvfg&#10;PXVZKEQMYZ+igjKEJpXS5yVZ9GPXEEfu4lqLIcK2kKbFRwy3tZwmybe0WHFsKLEhXVJ+y+5Wgb7q&#10;Tp9uej/R7nr6Pe/O0+w4U2o07Nc/IAL14V/8dm9NnD9PvuD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o2rRwgAAAN0AAAAPAAAAAAAAAAAAAAAAAJgCAABkcnMvZG93&#10;bnJldi54bWxQSwUGAAAAAAQABAD1AAAAhwMAAAAA&#10;" fillcolor="blue" stroked="f"/>
                  <v:oval id="Oval 1954" o:spid="_x0000_s2618" style="position:absolute;left:64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SsIA&#10;AADdAAAADwAAAGRycy9kb3ducmV2LnhtbERPTYvCMBC9L/gfwgje1lRlF+kaRQKCFw9WxetsM7bV&#10;ZlKaWOu/NwvC3ubxPmex6m0tOmp95VjBZJyAIM6dqbhQcDxsPucgfEA2WDsmBU/ysFoOPhaYGvfg&#10;PXVZKEQMYZ+igjKEJpXS5yVZ9GPXEEfu4lqLIcK2kKbFRwy3tZwmybe0WHFsKLEhXVJ+y+5Wgb7q&#10;Tp9uej/R7nr6Pe/O0+w4U2o07Nc/IAL14V/8dm9NnD9PvuD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789KwgAAAN0AAAAPAAAAAAAAAAAAAAAAAJgCAABkcnMvZG93&#10;bnJldi54bWxQSwUGAAAAAAQABAD1AAAAhwMAAAAA&#10;" fillcolor="blue" stroked="f"/>
                  <v:oval id="Oval 1955" o:spid="_x0000_s2619" style="position:absolute;left:64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1RPcEA&#10;AADdAAAADwAAAGRycy9kb3ducmV2LnhtbERPTYvCMBC9C/6HMII3TVUQqUaRgOBlD3YVr2MzttVm&#10;Upps7f77zYLgbR7vcza73taio9ZXjhXMpgkI4tyZigsF5+/DZAXCB2SDtWNS8EsedtvhYIOpcS8+&#10;UZeFQsQQ9ikqKENoUil9XpJFP3UNceTurrUYImwLaVp8xXBby3mSLKXFimNDiQ3pkvJn9mMV6Ifu&#10;9OWpTzPtHpfb9es6z84Lpcajfr8GEagPH/HbfTRx/ipZwv838QS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9UT3BAAAA3QAAAA8AAAAAAAAAAAAAAAAAmAIAAGRycy9kb3du&#10;cmV2LnhtbFBLBQYAAAAABAAEAPUAAACGAwAAAAA=&#10;" fillcolor="blue" stroked="f"/>
                  <v:oval id="Oval 1956" o:spid="_x0000_s2620" style="position:absolute;left:64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H0psIA&#10;AADdAAAADwAAAGRycy9kb3ducmV2LnhtbERPTYvCMBC9L/gfwgje1lSFXekaRQKCFw9WxetsM7bV&#10;ZlKaWOu/NwvC3ubxPmex6m0tOmp95VjBZJyAIM6dqbhQcDxsPucgfEA2WDsmBU/ysFoOPhaYGvfg&#10;PXVZKEQMYZ+igjKEJpXS5yVZ9GPXEEfu4lqLIcK2kKbFRwy3tZwmyZe0WHFsKLEhXVJ+y+5Wgb7q&#10;Tp9uej/R7nr6Pe/O0+w4U2o07Nc/IAL14V/8dm9NnD9PvuH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cfSmwgAAAN0AAAAPAAAAAAAAAAAAAAAAAJgCAABkcnMvZG93&#10;bnJldi54bWxQSwUGAAAAAAQABAD1AAAAhwMAAAAA&#10;" fillcolor="blue" stroked="f"/>
                  <v:oval id="Oval 1957" o:spid="_x0000_s2621" style="position:absolute;left:64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5g1MUA&#10;AADdAAAADwAAAGRycy9kb3ducmV2LnhtbESPT2vDMAzF74V9B6PBbq3TDkbJ6pZhGOyyQ9OWXrVY&#10;y1/LIfbS7NtPh8JuEu/pvZ92h9n3aqIxNoENrFcZKOIyuIYrA+fT+3ILKiZkh31gMvBLEQ77h8UO&#10;cxdufKSpSJWSEI45GqhTGnKtY1mTx7gKA7Fo32H0mGQdK+1GvEm47/Umy160x4alocaBbE1lV/x4&#10;A7a1k7109ri2ob18XT+vm+L8bMzT4/z2CirRnP7N9+sPJ/jbTHDlGxlB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mDUxQAAAN0AAAAPAAAAAAAAAAAAAAAAAJgCAABkcnMv&#10;ZG93bnJldi54bWxQSwUGAAAAAAQABAD1AAAAigMAAAAA&#10;" fillcolor="blue" stroked="f"/>
                  <v:oval id="Oval 1958" o:spid="_x0000_s2622" style="position:absolute;left:64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T8IA&#10;AADdAAAADwAAAGRycy9kb3ducmV2LnhtbERPTYvCMBC9C/6HMII3TVUQtxpFAsJePNhVvM42Y1tt&#10;JqXJ1vrvzcLC3ubxPmez620tOmp95VjBbJqAIM6dqbhQcP46TFYgfEA2WDsmBS/ysNsOBxtMjXvy&#10;ibosFCKGsE9RQRlCk0rp85Is+qlriCN3c63FEGFbSNPiM4bbWs6TZCktVhwbSmxIl5Q/sh+rQN91&#10;py8PfZppd798X4/XeXZeKDUe9fs1iEB9+Bf/uT9NnL9KPuD3m3iC3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VPwgAAAN0AAAAPAAAAAAAAAAAAAAAAAJgCAABkcnMvZG93&#10;bnJldi54bWxQSwUGAAAAAAQABAD1AAAAhwMAAAAA&#10;" fillcolor="blue" stroked="f"/>
                  <v:oval id="Oval 1959" o:spid="_x0000_s2623" style="position:absolute;left:64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6D8UA&#10;AADdAAAADwAAAGRycy9kb3ducmV2LnhtbESPQWvCQBCF7wX/wzKCt7qJQpHUVcpCoZceTBWv0+w0&#10;iWZnQ3Yb4793DoXeZnhv3vtmu598p0YaYhvYQL7MQBFXwbVcGzh+vT9vQMWE7LALTAbuFGG/mz1t&#10;sXDhxgcay1QrCeFYoIEmpb7QOlYNeYzL0BOL9hMGj0nWodZuwJuE+06vsuxFe2xZGhrsyTZUXctf&#10;b8Be7GhPV3vIbbicvs+f51V5XBuzmE9vr6ASTenf/Hf94QR/kw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foPxQAAAN0AAAAPAAAAAAAAAAAAAAAAAJgCAABkcnMv&#10;ZG93bnJldi54bWxQSwUGAAAAAAQABAD1AAAAigMAAAAA&#10;" fillcolor="blue" stroked="f"/>
                  <v:oval id="Oval 1960" o:spid="_x0000_s2624" style="position:absolute;left:64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1flMIA&#10;AADdAAAADwAAAGRycy9kb3ducmV2LnhtbERPTYvCMBC9L+x/CLOwtzWtgkg1yhJY8OLBqngdm7Gt&#10;NpPSxNr990YQvM3jfc5iNdhG9NT52rGCdJSAIC6cqblUsN/9/cxA+IBssHFMCv7Jw2r5+bHAzLg7&#10;b6nPQyliCPsMFVQhtJmUvqjIoh+5ljhyZ9dZDBF2pTQd3mO4beQ4SabSYs2xocKWdEXFNb9ZBfqi&#10;e3246m2q3eVwOm6O43w/Uer7a/idgwg0hLf45V6bOH+WpvD8Jp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DV+UwgAAAN0AAAAPAAAAAAAAAAAAAAAAAJgCAABkcnMvZG93&#10;bnJldi54bWxQSwUGAAAAAAQABAD1AAAAhwMAAAAA&#10;" fillcolor="blue" stroked="f"/>
                  <v:oval id="Oval 1961" o:spid="_x0000_s2625" style="position:absolute;left:64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48IA&#10;AADdAAAADwAAAGRycy9kb3ducmV2LnhtbERPTYvCMBC9C/sfwgjeNG0XRLpGkcDCXvZgVbyOzWxb&#10;bSalydb6742wsLd5vM9Zb0fbioF63zhWkC4SEMSlMw1XCo6Hz/kKhA/IBlvHpOBBHrabt8kac+Pu&#10;vKehCJWIIexzVFCH0OVS+rImi37hOuLI/bjeYoiwr6Tp8R7DbSuzJFlKiw3Hhho70jWVt+LXKtBX&#10;PejTTe9T7a6ny/n7nBXHd6Vm03H3ASLQGP7Ff+4vE+ev0gx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38HjwgAAAN0AAAAPAAAAAAAAAAAAAAAAAJgCAABkcnMvZG93&#10;bnJldi54bWxQSwUGAAAAAAQABAD1AAAAhwMAAAAA&#10;" fillcolor="blue" stroked="f"/>
                  <v:oval id="Oval 1962" o:spid="_x0000_s2626" style="position:absolute;left:64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keMIA&#10;AADdAAAADwAAAGRycy9kb3ducmV2LnhtbERPTYvCMBC9L+x/CLPgbU2rIFKNsgQEL3uwKl7HZrat&#10;NpPSZGv990YQvM3jfc5yPdhG9NT52rGCdJyAIC6cqblUcNhvvucgfEA22DgmBXfysF59fiwxM+7G&#10;O+rzUIoYwj5DBVUIbSalLyqy6MeuJY7cn+sshgi7UpoObzHcNnKSJDNpsebYUGFLuqLimv9bBfqi&#10;e3286l2q3eV4Pv2eJvlhqtToa/hZgAg0hLf45d6aOH+eTu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2R4wgAAAN0AAAAPAAAAAAAAAAAAAAAAAJgCAABkcnMvZG93&#10;bnJldi54bWxQSwUGAAAAAAQABAD1AAAAhwMAAAAA&#10;" fillcolor="blue" stroked="f"/>
                  <v:oval id="Oval 1963" o:spid="_x0000_s2627" style="position:absolute;left:64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8DMMA&#10;AADdAAAADwAAAGRycy9kb3ducmV2LnhtbERPTYvCMBC9C/6HMMLeNK27LNI1igSEvezBqnidbca2&#10;2kxKE2v992ZB2Ns83ucs14NtRE+drx0rSGcJCOLCmZpLBYf9droA4QOywcYxKXiQh/VqPFpiZtyd&#10;d9TnoRQxhH2GCqoQ2kxKX1Rk0c9cSxy5s+sshgi7UpoO7zHcNnKeJJ/SYs2xocKWdEXFNb9ZBfqi&#10;e3286l2q3eX4e/o5zfPDu1Jvk2HzBSLQEP7FL/e3ifMX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8DMMAAADdAAAADwAAAAAAAAAAAAAAAACYAgAAZHJzL2Rv&#10;d25yZXYueG1sUEsFBgAAAAAEAAQA9QAAAIgDAAAAAA==&#10;" fillcolor="blue" stroked="f"/>
                  <v:oval id="Oval 1964" o:spid="_x0000_s2628" style="position:absolute;left:64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Zl8MA&#10;AADdAAAADwAAAGRycy9kb3ducmV2LnhtbERPTYvCMBC9C/6HMMLeNK3LLtI1igSEvezBqnidbca2&#10;2kxKE2v992ZB2Ns83ucs14NtRE+drx0rSGcJCOLCmZpLBYf9droA4QOywcYxKXiQh/VqPFpiZtyd&#10;d9TnoRQxhH2GCqoQ2kxKX1Rk0c9cSxy5s+sshgi7UpoO7zHcNnKeJJ/SYs2xocKWdEXFNb9ZBfqi&#10;e3286l2q3eX4e/o5zfPDu1Jvk2HzBSLQEP7FL/e3ifMX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Zl8MAAADdAAAADwAAAAAAAAAAAAAAAACYAgAAZHJzL2Rv&#10;d25yZXYueG1sUEsFBgAAAAAEAAQA9QAAAIgDAAAAAA==&#10;" fillcolor="blue" stroked="f"/>
                  <v:oval id="Oval 1965" o:spid="_x0000_s2629" style="position:absolute;left:64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H4MIA&#10;AADdAAAADwAAAGRycy9kb3ducmV2LnhtbERPTYvCMBC9C/sfwix407QKItUoS0Dw4sGqeB2b2bba&#10;TEoTa/ffb4SFvc3jfc56O9hG9NT52rGCdJqAIC6cqblUcD7tJksQPiAbbByTgh/ysN18jNaYGffi&#10;I/V5KEUMYZ+hgiqENpPSFxVZ9FPXEkfu23UWQ4RdKU2HrxhuGzlLkoW0WHNsqLAlXVHxyJ9Wgb7r&#10;Xl8e+phqd7/crofrLD/PlRp/Dl8rEIGG8C/+c+9NnL9MF/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5MfgwgAAAN0AAAAPAAAAAAAAAAAAAAAAAJgCAABkcnMvZG93&#10;bnJldi54bWxQSwUGAAAAAAQABAD1AAAAhwMAAAAA&#10;" fillcolor="blue" stroked="f"/>
                  <v:oval id="Oval 1966" o:spid="_x0000_s2630" style="position:absolute;left:64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ie8MA&#10;AADdAAAADwAAAGRycy9kb3ducmV2LnhtbERPTYvCMBC9C/6HMMLeNK0Lu9I1igSEvezBqnidbca2&#10;2kxKE2v992ZB2Ns83ucs14NtRE+drx0rSGcJCOLCmZpLBYf9droA4QOywcYxKXiQh/VqPFpiZtyd&#10;d9TnoRQxhH2GCqoQ2kxKX1Rk0c9cSxy5s+sshgi7UpoO7zHcNnKeJB/SYs2xocKWdEXFNb9ZBfqi&#10;e3286l2q3eX4e/o5zfPDu1Jvk2HzBSLQEP7FL/e3ifMX6S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hie8MAAADdAAAADwAAAAAAAAAAAAAAAACYAgAAZHJzL2Rv&#10;d25yZXYueG1sUEsFBgAAAAAEAAQA9QAAAIgDAAAAAA==&#10;" fillcolor="blue" stroked="f"/>
                  <v:oval id="Oval 1967" o:spid="_x0000_s2631" style="position:absolute;left:64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2CcUA&#10;AADdAAAADwAAAGRycy9kb3ducmV2LnhtbESPQWvCQBCF7wX/wzKCt7qJQpHUVcpCoZceTBWv0+w0&#10;iWZnQ3Yb4793DoXeZnhv3vtmu598p0YaYhvYQL7MQBFXwbVcGzh+vT9vQMWE7LALTAbuFGG/mz1t&#10;sXDhxgcay1QrCeFYoIEmpb7QOlYNeYzL0BOL9hMGj0nWodZuwJuE+06vsuxFe2xZGhrsyTZUXctf&#10;b8Be7GhPV3vIbbicvs+f51V5XBuzmE9vr6ASTenf/Hf94QR/kw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YJxQAAAN0AAAAPAAAAAAAAAAAAAAAAAJgCAABkcnMv&#10;ZG93bnJldi54bWxQSwUGAAAAAAQABAD1AAAAigMAAAAA&#10;" fillcolor="blue" stroked="f"/>
                  <v:oval id="Oval 1968" o:spid="_x0000_s2632" style="position:absolute;left:64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TksMA&#10;AADdAAAADwAAAGRycy9kb3ducmV2LnhtbERPTYvCMBC9C/6HMAveNK2CuF2jLAFhLx7sKl5nm9m2&#10;2kxKk6313xtB2Ns83uest4NtRE+drx0rSGcJCOLCmZpLBcfv3XQFwgdkg41jUnAnD9vNeLTGzLgb&#10;H6jPQyliCPsMFVQhtJmUvqjIop+5ljhyv66zGCLsSmk6vMVw28h5kiylxZpjQ4Ut6YqKa/5nFeiL&#10;7vXpqg+pdpfTz3l/nufHhVKTt+HzA0SgIfyLX+4vE+ev0nd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tTksMAAADdAAAADwAAAAAAAAAAAAAAAACYAgAAZHJzL2Rv&#10;d25yZXYueG1sUEsFBgAAAAAEAAQA9QAAAIgDAAAAAA==&#10;" fillcolor="blue" stroked="f"/>
                  <v:oval id="Oval 1969" o:spid="_x0000_s2633" style="position:absolute;left:64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wssUA&#10;AADdAAAADwAAAGRycy9kb3ducmV2LnhtbESPQWvCQBCF7wX/wzKCt7oxQpHUVcpCoZceTBWv0+w0&#10;iWZnQ3Yb4793DoXeZnhv3vtmu598p0YaYhvYwGqZgSKugmu5NnD8en/egIoJ2WEXmAzcKcJ+N3va&#10;YuHCjQ80lqlWEsKxQANNSn2hdawa8hiXoScW7ScMHpOsQ63dgDcJ953Os+xFe2xZGhrsyTZUXctf&#10;b8Be7GhPV3tY2XA5fZ8/z3l5XBuzmE9vr6ASTenf/Hf94QR/kw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TCyxQAAAN0AAAAPAAAAAAAAAAAAAAAAAJgCAABkcnMv&#10;ZG93bnJldi54bWxQSwUGAAAAAAQABAD1AAAAigMAAAAA&#10;" fillcolor="blue" stroked="f"/>
                  <v:oval id="Oval 1970" o:spid="_x0000_s2634" style="position:absolute;left:64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GVKcIA&#10;AADdAAAADwAAAGRycy9kb3ducmV2LnhtbERPTYvCMBC9C/sfwgjeNG0XRLpGkcDCXvZgVbyOzWxb&#10;bSalydb6742wsLd5vM9Zb0fbioF63zhWkC4SEMSlMw1XCo6Hz/kKhA/IBlvHpOBBHrabt8kac+Pu&#10;vKehCJWIIexzVFCH0OVS+rImi37hOuLI/bjeYoiwr6Tp8R7DbSuzJFlKiw3Hhho70jWVt+LXKtBX&#10;PejTTe9T7a6ny/n7nBXHd6Vm03H3ASLQGP7Ff+4vE+evshR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YZUpwgAAAN0AAAAPAAAAAAAAAAAAAAAAAJgCAABkcnMvZG93&#10;bnJldi54bWxQSwUGAAAAAAQABAD1AAAAhwMAAAAA&#10;" fillcolor="blue" stroked="f"/>
                  <v:oval id="Oval 1971" o:spid="_x0000_s2635" style="position:absolute;left:64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MLXsIA&#10;AADdAAAADwAAAGRycy9kb3ducmV2LnhtbERPTYvCMBC9L/gfwizsbU2tINI1yhIQvHiwKl7HZrat&#10;NpPSxNr990YQvM3jfc5iNdhG9NT52rGCyTgBQVw4U3Op4LBff89B+IBssHFMCv7Jw2o5+lhgZtyd&#10;d9TnoRQxhH2GCqoQ2kxKX1Rk0Y9dSxy5P9dZDBF2pTQd3mO4bWSaJDNpsebYUGFLuqLimt+sAn3R&#10;vT5e9W6i3eV4Pm1PaX6YKvX1Ofz+gAg0hLf45d6YOH+epvD8Jp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wtewgAAAN0AAAAPAAAAAAAAAAAAAAAAAJgCAABkcnMvZG93&#10;bnJldi54bWxQSwUGAAAAAAQABAD1AAAAhwMAAAAA&#10;" fillcolor="blue" stroked="f"/>
                </v:group>
                <v:group id="Group 1972" o:spid="_x0000_s2636" style="position:absolute;left:41135;top:6361;width:4858;height:286" coordorigin="6478,1350" coordsize="7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uPyR8MAAADdAAAADwAAAGRycy9kb3ducmV2LnhtbERPTYvCMBC9C/6HMMLe&#10;NK2iSNcoIruyB1mwCrK3oRnbYjMpTWzrvzcLgrd5vM9ZbXpTiZYaV1pWEE8iEMSZ1SXnCs6n7/ES&#10;hPPIGivLpOBBDjbr4WCFibYdH6lNfS5CCLsEFRTe14mULivIoJvYmjhwV9sY9AE2udQNdiHcVHIa&#10;RQtpsOTQUGBNu4KyW3o3CvYddttZ/NUebtfd4+80/70cYlLqY9RvP0F46v1b/HL/6DB/OZ3B/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4/JHwwAAAN0AAAAP&#10;AAAAAAAAAAAAAAAAAKoCAABkcnMvZG93bnJldi54bWxQSwUGAAAAAAQABAD6AAAAmgMAAAAA&#10;">
                  <v:oval id="Oval 1973" o:spid="_x0000_s2637" style="position:absolute;left:64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2scMA&#10;AADdAAAADwAAAGRycy9kb3ducmV2LnhtbERPTYvCMBC9C/6HMMLeNLW7LNI1igSEvezBqnidbca2&#10;2kxKE2v992ZB2Ns83ucs14NtRE+drx0rmM8SEMSFMzWXCg777XQBwgdkg41jUvAgD+vVeLTEzLg7&#10;76jPQyliCPsMFVQhtJmUvqjIop+5ljhyZ9dZDBF2pTQd3mO4bWSaJJ/SYs2xocKWdEXFNb9ZBfqi&#10;e3286t1cu8vx9/RzSvPDu1Jvk2HzBSLQEP7FL/e3ifMX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Y2scMAAADdAAAADwAAAAAAAAAAAAAAAACYAgAAZHJzL2Rv&#10;d25yZXYueG1sUEsFBgAAAAAEAAQA9QAAAIgDAAAAAA==&#10;" fillcolor="blue" stroked="f"/>
                  <v:oval id="Oval 1974" o:spid="_x0000_s2638" style="position:absolute;left:64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TKsMA&#10;AADdAAAADwAAAGRycy9kb3ducmV2LnhtbERPTYvCMBC9C/6HMMLeNLXLLtI1igSEvezBqnidbca2&#10;2kxKE2v992ZB2Ns83ucs14NtRE+drx0rmM8SEMSFMzWXCg777XQBwgdkg41jUvAgD+vVeLTEzLg7&#10;76jPQyliCPsMFVQhtJmUvqjIop+5ljhyZ9dZDBF2pTQd3mO4bWSaJJ/SYs2xocKWdEXFNb9ZBfqi&#10;e3286t1cu8vx9/RzSvPDu1Jvk2HzBSLQEP7FL/e3ifMX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qTKsMAAADdAAAADwAAAAAAAAAAAAAAAACYAgAAZHJzL2Rv&#10;d25yZXYueG1sUEsFBgAAAAAEAAQA9QAAAIgDAAAAAA==&#10;" fillcolor="blue" stroked="f"/>
                  <v:oval id="Oval 1975" o:spid="_x0000_s2639" style="position:absolute;left:64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gNXcIA&#10;AADdAAAADwAAAGRycy9kb3ducmV2LnhtbERPTYvCMBC9C/sfwix409QKItUoS0Dw4sGqeB2b2bba&#10;TEoTa/ffb4SFvc3jfc56O9hG9NT52rGC2TQBQVw4U3Op4HzaTZYgfEA22DgmBT/kYbv5GK0xM+7F&#10;R+rzUIoYwj5DBVUIbSalLyqy6KeuJY7ct+sshgi7UpoOXzHcNjJNkoW0WHNsqLAlXVHxyJ9Wgb7r&#10;Xl8e+jjT7n65XQ/XND/PlRp/Dl8rEIGG8C/+c+9NnL9MF/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iA1dwgAAAN0AAAAPAAAAAAAAAAAAAAAAAJgCAABkcnMvZG93&#10;bnJldi54bWxQSwUGAAAAAAQABAD1AAAAhwMAAAAA&#10;" fillcolor="blue" stroked="f"/>
                  <v:oval id="Oval 1976" o:spid="_x0000_s2640" style="position:absolute;left:64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oxsMA&#10;AADdAAAADwAAAGRycy9kb3ducmV2LnhtbERPTYvCMBC9C/6HMMLeNLULu9I1igSEvezBqnidbca2&#10;2kxKE2v992ZB2Ns83ucs14NtRE+drx0rmM8SEMSFMzWXCg777XQBwgdkg41jUvAgD+vVeLTEzLg7&#10;76jPQyliCPsMFVQhtJmUvqjIop+5ljhyZ9dZDBF2pTQd3mO4bWSaJB/SYs2xocKWdEXFNb9ZBfqi&#10;e3286t1cu8vx9/RzSvPDu1Jvk2HzBSLQEP7FL/e3ifMX6S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SoxsMAAADdAAAADwAAAAAAAAAAAAAAAACYAgAAZHJzL2Rv&#10;d25yZXYueG1sUEsFBgAAAAAEAAQA9QAAAIgDAAAAAA==&#10;" fillcolor="blue" stroked="f"/>
                  <v:oval id="Oval 1977" o:spid="_x0000_s2641" style="position:absolute;left:64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s8tMUA&#10;AADdAAAADwAAAGRycy9kb3ducmV2LnhtbESPQWvCQBCF7wX/wzKCt7oxQpHUVcpCoZceTBWv0+w0&#10;iWZnQ3Yb4793DoXeZnhv3vtmu598p0YaYhvYwGqZgSKugmu5NnD8en/egIoJ2WEXmAzcKcJ+N3va&#10;YuHCjQ80lqlWEsKxQANNSn2hdawa8hiXoScW7ScMHpOsQ63dgDcJ953Os+xFe2xZGhrsyTZUXctf&#10;b8Be7GhPV3tY2XA5fZ8/z3l5XBuzmE9vr6ASTenf/Hf94QR/kw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zy0xQAAAN0AAAAPAAAAAAAAAAAAAAAAAJgCAABkcnMv&#10;ZG93bnJldi54bWxQSwUGAAAAAAQABAD1AAAAigMAAAAA&#10;" fillcolor="blue" stroked="f"/>
                  <v:oval id="Oval 1978" o:spid="_x0000_s2642" style="position:absolute;left:64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ZL8MA&#10;AADdAAAADwAAAGRycy9kb3ducmV2LnhtbERPTYvCMBC9C/6HMAveNLWCuF2jLAFhLx7sKl5nm9m2&#10;2kxKk6313xtB2Ns83uest4NtRE+drx0rmM8SEMSFMzWXCo7fu+kKhA/IBhvHpOBOHrab8WiNmXE3&#10;PlCfh1LEEPYZKqhCaDMpfVGRRT9zLXHkfl1nMUTYldJ0eIvhtpFpkiylxZpjQ4Ut6YqKa/5nFeiL&#10;7vXpqg9z7S6nn/P+nObHhVKTt+HzA0SgIfyLX+4vE+ev0nd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eZL8MAAADdAAAADwAAAAAAAAAAAAAAAACYAgAAZHJzL2Rv&#10;d25yZXYueG1sUEsFBgAAAAAEAAQA9QAAAIgDAAAAAA==&#10;" fillcolor="blue" stroked="f"/>
                  <v:oval id="Oval 1979" o:spid="_x0000_s2643" style="position:absolute;left:64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mb8UA&#10;AADdAAAADwAAAGRycy9kb3ducmV2LnhtbESPQWvCQBCF70L/wzKCN92oUCR1FVko9OLBVPE6ZqdJ&#10;NDsbstuY/vvOodDbDO/Ne99s96Nv1UB9bAIbWC4yUMRlcA1XBs6f7/MNqJiQHbaBycAPRdjvXiZb&#10;zF148omGIlVKQjjmaKBOqcu1jmVNHuMidMSifYXeY5K1r7Tr8SnhvtWrLHvVHhuWhho7sjWVj+Lb&#10;G7B3O9jLw56WNtwvt+vxuirOa2Nm0/HwBirRmP7Nf9cfTvA3a+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KZvxQAAAN0AAAAPAAAAAAAAAAAAAAAAAJgCAABkcnMv&#10;ZG93bnJldi54bWxQSwUGAAAAAAQABAD1AAAAigMAAAAA&#10;" fillcolor="blue" stroked="f"/>
                  <v:oval id="Oval 1980" o:spid="_x0000_s2644" style="position:absolute;left:65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gD9MIA&#10;AADdAAAADwAAAGRycy9kb3ducmV2LnhtbERPTYvCMBC9L+x/CLPgbU2rIFKNsgQEL3uwKl7HZrat&#10;NpPSZGv990YQvM3jfc5yPdhG9NT52rGCdJyAIC6cqblUcNhvvucgfEA22DgmBXfysF59fiwxM+7G&#10;O+rzUIoYwj5DBVUIbSalLyqy6MeuJY7cn+sshgi7UpoObzHcNnKSJDNpsebYUGFLuqLimv9bBfqi&#10;e3286l2q3eV4Pv2eJvlhqtToa/hZgAg0hLf45d6aOH8+Te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uAP0wgAAAN0AAAAPAAAAAAAAAAAAAAAAAJgCAABkcnMvZG93&#10;bnJldi54bWxQSwUGAAAAAAQABAD1AAAAhwMAAAAA&#10;" fillcolor="blue" stroked="f"/>
                  <v:oval id="Oval 1981" o:spid="_x0000_s2645" style="position:absolute;left:65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dg8IA&#10;AADdAAAADwAAAGRycy9kb3ducmV2LnhtbERPTYvCMBC9L+x/CLPgbU2tIFKNsgQEL3uwKl7HZrat&#10;NpPSZGv990YQvM3jfc5yPdhG9NT52rGCyTgBQVw4U3Op4LDffM9B+IBssHFMCu7kYb36/FhiZtyN&#10;d9TnoRQxhH2GCqoQ2kxKX1Rk0Y9dSxy5P9dZDBF2pTQd3mK4bWSaJDNpsebYUGFLuqLimv9bBfqi&#10;e3286t1Eu8vxfPo9pflhqtToa/hZgAg0hLf45d6aOH8+Te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ap2DwgAAAN0AAAAPAAAAAAAAAAAAAAAAAJgCAABkcnMvZG93&#10;bnJldi54bWxQSwUGAAAAAAQABAD1AAAAhwMAAAAA&#10;" fillcolor="blue" stroked="f"/>
                  <v:oval id="Oval 1982" o:spid="_x0000_s2646" style="position:absolute;left:65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4GMIA&#10;AADdAAAADwAAAGRycy9kb3ducmV2LnhtbERPTYvCMBC9C/sfwix401QLItUoS0Dw4sGqeB2b2bba&#10;TEoTa/33m4WFvc3jfc56O9hG9NT52rGC2TQBQVw4U3Op4HzaTZYgfEA22DgmBW/ysN18jNaYGffi&#10;I/V5KEUMYZ+hgiqENpPSFxVZ9FPXEkfu23UWQ4RdKU2HrxhuGzlPkoW0WHNsqLAlXVHxyJ9Wgb7r&#10;Xl8e+jjT7n65XQ/XeX5OlRp/Dl8rEIGG8C/+c+9NnL9MU/j9Jp4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jgYwgAAAN0AAAAPAAAAAAAAAAAAAAAAAJgCAABkcnMvZG93&#10;bnJldi54bWxQSwUGAAAAAAQABAD1AAAAhwMAAAAA&#10;" fillcolor="blue" stroked="f"/>
                  <v:oval id="Oval 1983" o:spid="_x0000_s2647" style="position:absolute;left:65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gbMIA&#10;AADdAAAADwAAAGRycy9kb3ducmV2LnhtbERPS4vCMBC+L+x/CLPgbU19IFKNsgQW9uLBqngdm7Gt&#10;NpPSZGv990YQvM3H95zlure16Kj1lWMFo2ECgjh3puJCwX73+z0H4QOywdoxKbiTh/Xq82OJqXE3&#10;3lKXhULEEPYpKihDaFIpfV6SRT90DXHkzq61GCJsC2lavMVwW8txksykxYpjQ4kN6ZLya/ZvFeiL&#10;7vThqrcj7S6H03FzHGf7iVKDr/5nASJQH97il/vPxPnzyRSe38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6BswgAAAN0AAAAPAAAAAAAAAAAAAAAAAJgCAABkcnMvZG93&#10;bnJldi54bWxQSwUGAAAAAAQABAD1AAAAhwMAAAAA&#10;" fillcolor="blue" stroked="f"/>
                  <v:oval id="Oval 1984" o:spid="_x0000_s2648" style="position:absolute;left:65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MF98IA&#10;AADdAAAADwAAAGRycy9kb3ducmV2LnhtbERPTYvCMBC9L+x/CLPgbU1VFKlGWQILe/FgVbyOzdhW&#10;m0lpsrX+eyMI3ubxPme57m0tOmp95VjBaJiAIM6dqbhQsN/9fs9B+IBssHZMCu7kYb36/FhiatyN&#10;t9RloRAxhH2KCsoQmlRKn5dk0Q9dQxy5s2sthgjbQpoWbzHc1nKcJDNpseLYUGJDuqT8mv1bBfqi&#10;O3246u1Iu8vhdNwcx9l+otTgq/9ZgAjUh7f45f4zcf58MoX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gwX3wgAAAN0AAAAPAAAAAAAAAAAAAAAAAJgCAABkcnMvZG93&#10;bnJldi54bWxQSwUGAAAAAAQABAD1AAAAhwMAAAAA&#10;" fillcolor="blue" stroked="f"/>
                  <v:oval id="Oval 1985" o:spid="_x0000_s2649" style="position:absolute;left:65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bgMEA&#10;AADdAAAADwAAAGRycy9kb3ducmV2LnhtbERPTYvCMBC9C/6HMAveNFVBpBplCQh78WBVvI7N2Fab&#10;SWmytfvvN4LgbR7vc9bb3taio9ZXjhVMJwkI4tyZigsFp+NuvAThA7LB2jEp+CMP281wsMbUuCcf&#10;qMtCIWII+xQVlCE0qZQ+L8min7iGOHI311oMEbaFNC0+Y7it5SxJFtJixbGhxIZ0Sfkj+7UK9F13&#10;+vzQh6l29/P1sr/MstNcqdFX/70CEagPH/Hb/WPi/OV8Aa9v4gl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m4DBAAAA3QAAAA8AAAAAAAAAAAAAAAAAmAIAAGRycy9kb3du&#10;cmV2LnhtbFBLBQYAAAAABAAEAPUAAACGAwAAAAA=&#10;" fillcolor="blue" stroked="f"/>
                  <v:oval id="Oval 1986" o:spid="_x0000_s2650" style="position:absolute;left:65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0+G8IA&#10;AADdAAAADwAAAGRycy9kb3ducmV2LnhtbERPTYvCMBC9L+x/CLPgbU1VUKlGWQILe/FgVbyOzdhW&#10;m0lpsrX+eyMI3ubxPme57m0tOmp95VjBaJiAIM6dqbhQsN/9fs9B+IBssHZMCu7kYb36/FhiatyN&#10;t9RloRAxhH2KCsoQmlRKn5dk0Q9dQxy5s2sthgjbQpoWbzHc1nKcJFNpseLYUGJDuqT8mv1bBfqi&#10;O3246u1Iu8vhdNwcx9l+otTgq/9ZgAjUh7f45f4zcf58MoP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T4bwgAAAN0AAAAPAAAAAAAAAAAAAAAAAJgCAABkcnMvZG93&#10;bnJldi54bWxQSwUGAAAAAAQABAD1AAAAhwMAAAAA&#10;" fillcolor="blue" stroked="f"/>
                  <v:oval id="Oval 1987" o:spid="_x0000_s2651" style="position:absolute;left:65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qacUA&#10;AADdAAAADwAAAGRycy9kb3ducmV2LnhtbESPQWvCQBCF70L/wzKCN92oUCR1FVko9OLBVPE6ZqdJ&#10;NDsbstuY/vvOodDbDO/Ne99s96Nv1UB9bAIbWC4yUMRlcA1XBs6f7/MNqJiQHbaBycAPRdjvXiZb&#10;zF148omGIlVKQjjmaKBOqcu1jmVNHuMidMSifYXeY5K1r7Tr8SnhvtWrLHvVHhuWhho7sjWVj+Lb&#10;G7B3O9jLw56WNtwvt+vxuirOa2Nm0/HwBirRmP7Nf9cfTvA3a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qppxQAAAN0AAAAPAAAAAAAAAAAAAAAAAJgCAABkcnMv&#10;ZG93bnJldi54bWxQSwUGAAAAAAQABAD1AAAAigMAAAAA&#10;" fillcolor="blue" stroked="f"/>
                  <v:oval id="Oval 1988" o:spid="_x0000_s2652" style="position:absolute;left:65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4P8sIA&#10;AADdAAAADwAAAGRycy9kb3ducmV2LnhtbERPTYvCMBC9C/sfwix401SFRatRloCwlz1YFa9jM9tW&#10;m0lpYq3/fiMI3ubxPme16W0tOmp95VjBZJyAIM6dqbhQcNhvR3MQPiAbrB2Tggd52Kw/BitMjbvz&#10;jrosFCKGsE9RQRlCk0rp85Is+rFriCP351qLIcK2kKbFewy3tZwmyZe0WHFsKLEhXVJ+zW5Wgb7o&#10;Th+vejfR7nI8n35P0+wwU2r42X8vQQTqw1v8cv+YOH8+W8D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zg/ywgAAAN0AAAAPAAAAAAAAAAAAAAAAAJgCAABkcnMvZG93&#10;bnJldi54bWxQSwUGAAAAAAQABAD1AAAAhwMAAAAA&#10;" fillcolor="blue" stroked="f"/>
                  <v:oval id="Oval 1989" o:spid="_x0000_s2653" style="position:absolute;left:65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VEsYA&#10;AADdAAAADwAAAGRycy9kb3ducmV2LnhtbESPQWvCQBCF74X+h2UEb3WjliKpq8hCoRcPporXMTtN&#10;otnZkN3G+O87h0JvM7w3732z3o6+VQP1sQlsYD7LQBGXwTVcGTh+fbysQMWE7LANTAYeFGG7eX5a&#10;Y+7CnQ80FKlSEsIxRwN1Sl2udSxr8hhnoSMW7Tv0HpOsfaVdj3cJ961eZNmb9tiwNNTYka2pvBU/&#10;3oC92sGebvYwt+F6upz350VxXBoznYy7d1CJxvRv/rv+dIK/ehV++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VEsYAAADdAAAADwAAAAAAAAAAAAAAAACYAgAAZHJz&#10;L2Rvd25yZXYueG1sUEsFBgAAAAAEAAQA9QAAAIsDAAAAAA==&#10;" fillcolor="blue" stroked="f"/>
                  <v:oval id="Oval 1990" o:spid="_x0000_s2654" style="position:absolute;left:65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wicMA&#10;AADdAAAADwAAAGRycy9kb3ducmV2LnhtbERPTYvCMBC9C/6HMMLeNK27LNI1igSEvezBqnidbca2&#10;2kxKE2v992ZB2Ns83ucs14NtRE+drx0rSGcJCOLCmZpLBYf9droA4QOywcYxKXiQh/VqPFpiZtyd&#10;d9TnoRQxhH2GCqoQ2kxKX1Rk0c9cSxy5s+sshgi7UpoO7zHcNnKeJJ/SYs2xocKWdEXFNb9ZBfqi&#10;e3286l2q3eX4e/o5zfPDu1Jvk2HzBSLQEP7FL/e3ifMXH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5wicMAAADdAAAADwAAAAAAAAAAAAAAAACYAgAAZHJzL2Rv&#10;d25yZXYueG1sUEsFBgAAAAAEAAQA9QAAAIgDAAAAAA==&#10;" fillcolor="blue" stroked="f"/>
                  <v:oval id="Oval 1991" o:spid="_x0000_s2655" style="position:absolute;left:65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zu/sMA&#10;AADdAAAADwAAAGRycy9kb3ducmV2LnhtbERPTYvCMBC9C/6HMMLeNLW7LNI1igSEvezBqnidbca2&#10;2kxKE2v992ZB2Ns83ucs14NtRE+drx0rmM8SEMSFMzWXCg777XQBwgdkg41jUvAgD+vVeLTEzLg7&#10;76jPQyliCPsMFVQhtJmUvqjIop+5ljhyZ9dZDBF2pTQd3mO4bWSaJJ/SYs2xocKWdEXFNb9ZBfqi&#10;e3286t1cu8vx9/RzSvPDu1Jvk2HzBSLQEP7FL/e3ifMXH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zu/sMAAADdAAAADwAAAAAAAAAAAAAAAACYAgAAZHJzL2Rv&#10;d25yZXYueG1sUEsFBgAAAAAEAAQA9QAAAIgDAAAAAA==&#10;" fillcolor="blue" stroked="f"/>
                  <v:oval id="Oval 1992" o:spid="_x0000_s2656" style="position:absolute;left:65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LZcIA&#10;AADdAAAADwAAAGRycy9kb3ducmV2LnhtbERPS4vCMBC+L+x/CLPgbU19IFKNsgQW9uLBqngdm7Gt&#10;NpPSZGv990YQvM3H95zlure16Kj1lWMFo2ECgjh3puJCwX73+z0H4QOywdoxKbiTh/Xq82OJqXE3&#10;3lKXhULEEPYpKihDaFIpfV6SRT90DXHkzq61GCJsC2lavMVwW8txksykxYpjQ4kN6ZLya/ZvFeiL&#10;7vThqrcj7S6H03FzHGf7iVKDr/5nASJQH97il/vPxPnz6QSe38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EtlwgAAAN0AAAAPAAAAAAAAAAAAAAAAAJgCAABkcnMvZG93&#10;bnJldi54bWxQSwUGAAAAAAQABAD1AAAAhwMAAAAA&#10;" fillcolor="blue" stroked="f"/>
                  <v:oval id="Oval 1993" o:spid="_x0000_s2657" style="position:absolute;left:65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TEcIA&#10;AADdAAAADwAAAGRycy9kb3ducmV2LnhtbERPS4vCMBC+C/6HMMLeNPWBSDWKBIS9eLCreB2bsa02&#10;k9Jka/ffbxYWvM3H95zNrre16Kj1lWMF00kCgjh3puJCwfnrMF6B8AHZYO2YFPyQh912ONhgatyL&#10;T9RloRAxhH2KCsoQmlRKn5dk0U9cQxy5u2sthgjbQpoWXzHc1nKWJEtpseLYUGJDuqT8mX1bBfqh&#10;O3156tNUu8fldj1eZ9l5rtTHqN+vQQTqw1v87/40cf5qsYC/b+IJ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ydMRwgAAAN0AAAAPAAAAAAAAAAAAAAAAAJgCAABkcnMvZG93&#10;bnJldi54bWxQSwUGAAAAAAQABAD1AAAAhwMAAAAA&#10;" fillcolor="blue" stroked="f"/>
                  <v:oval id="Oval 1994" o:spid="_x0000_s2658" style="position:absolute;left:65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V2isMA&#10;AADdAAAADwAAAGRycy9kb3ducmV2LnhtbERPTWvCQBC9C/6HZQq96UatIqmryILgpQdjxOs0O02i&#10;2dmQXWP677uFQm/zeJ+z2Q22ET11vnasYDZNQBAXztRcKsjPh8kahA/IBhvHpOCbPOy249EGU+Oe&#10;fKI+C6WIIexTVFCF0KZS+qIii37qWuLIfbnOYoiwK6Xp8BnDbSPnSbKSFmuODRW2pCsq7tnDKtA3&#10;3evLXZ9m2t0un9eP6zzLF0q9vgz7dxCBhvAv/nMfTZy/flv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V2isMAAADdAAAADwAAAAAAAAAAAAAAAACYAgAAZHJzL2Rv&#10;d25yZXYueG1sUEsFBgAAAAAEAAQA9QAAAIgDAAAAAA==&#10;" fillcolor="blue" stroked="f"/>
                  <v:oval id="Oval 1995" o:spid="_x0000_s2659" style="position:absolute;left:65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o/cIA&#10;AADdAAAADwAAAGRycy9kb3ducmV2LnhtbERPS4vCMBC+C/sfwix409QHItUoS2BhLx7sKl7HZmyr&#10;zaQ02Vr/vRGEvc3H95z1tre16Kj1lWMFk3ECgjh3puJCweH3e7QE4QOywdoxKXiQh+3mY7DG1Lg7&#10;76nLQiFiCPsUFZQhNKmUPi/Joh+7hjhyF9daDBG2hTQt3mO4reU0SRbSYsWxocSGdEn5LfuzCvRV&#10;d/p40/uJdtfj+bQ7TbPDTKnhZ/+1AhGoD//it/vHxPnL+QJ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V+j9wgAAAN0AAAAPAAAAAAAAAAAAAAAAAJgCAABkcnMvZG93&#10;bnJldi54bWxQSwUGAAAAAAQABAD1AAAAhwMAAAAA&#10;" fillcolor="blue" stroked="f"/>
                  <v:oval id="Oval 1996" o:spid="_x0000_s2660" style="position:absolute;left:65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tNZsMA&#10;AADdAAAADwAAAGRycy9kb3ducmV2LnhtbERPTWvCQBC9C/6HZQq96UYtKqmryILgpQdjxOs0O02i&#10;2dmQXWP677uFQm/zeJ+z2Q22ET11vnasYDZNQBAXztRcKsjPh8kahA/IBhvHpOCbPOy249EGU+Oe&#10;fKI+C6WIIexTVFCF0KZS+qIii37qWuLIfbnOYoiwK6Xp8BnDbSPnSbKUFmuODRW2pCsq7tnDKtA3&#10;3evLXZ9m2t0un9eP6zzLF0q9vgz7dxCBhvAv/nMfTZy/fl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tNZsMAAADdAAAADwAAAAAAAAAAAAAAAACYAgAAZHJzL2Rv&#10;d25yZXYueG1sUEsFBgAAAAAEAAQA9QAAAIgDAAAAAA==&#10;" fillcolor="blue" stroked="f"/>
                  <v:oval id="Oval 1997" o:spid="_x0000_s2661" style="position:absolute;left:65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TZFMYA&#10;AADdAAAADwAAAGRycy9kb3ducmV2LnhtbESPQWvCQBCF74X+h2UEb3WjliKpq8hCoRcPporXMTtN&#10;otnZkN3G+O87h0JvM7w3732z3o6+VQP1sQlsYD7LQBGXwTVcGTh+fbysQMWE7LANTAYeFGG7eX5a&#10;Y+7CnQ80FKlSEsIxRwN1Sl2udSxr8hhnoSMW7Tv0HpOsfaVdj3cJ961eZNmb9tiwNNTYka2pvBU/&#10;3oC92sGebvYwt+F6upz350VxXBoznYy7d1CJxvRv/rv+dIK/ehV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4TZFMYAAADdAAAADwAAAAAAAAAAAAAAAACYAgAAZHJz&#10;L2Rvd25yZXYueG1sUEsFBgAAAAAEAAQA9QAAAIsDAAAAAA==&#10;" fillcolor="blue" stroked="f"/>
                  <v:oval id="Oval 1998" o:spid="_x0000_s2662" style="position:absolute;left:65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8j8MA&#10;AADdAAAADwAAAGRycy9kb3ducmV2LnhtbERPTWvCQBC9C/6HZQq96UYtoqmryILgpQdjxOs0O02i&#10;2dmQXWP677uFQm/zeJ+z2Q22ET11vnasYDZNQBAXztRcKsjPh8kKhA/IBhvHpOCbPOy249EGU+Oe&#10;fKI+C6WIIexTVFCF0KZS+qIii37qWuLIfbnOYoiwK6Xp8BnDbSPnSbKUFmuODRW2pCsq7tnDKtA3&#10;3evLXZ9m2t0un9eP6zzLF0q9vgz7dxCBhvAv/nMfTZy/elv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8j8MAAADdAAAADwAAAAAAAAAAAAAAAACYAgAAZHJzL2Rv&#10;d25yZXYueG1sUEsFBgAAAAAEAAQA9QAAAIgDAAAAAA==&#10;" fillcolor="blue" stroked="f"/>
                  <v:oval id="Oval 1999" o:spid="_x0000_s2663" style="position:absolute;left:65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Dz8YA&#10;AADdAAAADwAAAGRycy9kb3ducmV2LnhtbESPQWvCQBCF74X+h2UEb3Wj0iKpq8hCoRcPporXMTtN&#10;otnZkN3G+O87h0JvM7w3732z3o6+VQP1sQlsYD7LQBGXwTVcGTh+fbysQMWE7LANTAYeFGG7eX5a&#10;Y+7CnQ80FKlSEsIxRwN1Sl2udSxr8hhnoSMW7Tv0HpOsfaVdj3cJ961eZNmb9tiwNNTYka2pvBU/&#10;3oC92sGebvYwt+F6upz350VxXBoznYy7d1CJxvRv/rv+dIK/ehV++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tDz8YAAADdAAAADwAAAAAAAAAAAAAAAACYAgAAZHJz&#10;L2Rvd25yZXYueG1sUEsFBgAAAAAEAAQA9QAAAIsDAAAAAA==&#10;" fillcolor="blue" stroked="f"/>
                  <v:oval id="Oval 2000" o:spid="_x0000_s2664" style="position:absolute;left:65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fmVMMA&#10;AADdAAAADwAAAGRycy9kb3ducmV2LnhtbERPTYvCMBC9C/6HMMLeNK3LLtI1igSEvezBqnidbca2&#10;2kxKE2v992ZB2Ns83ucs14NtRE+drx0rSGcJCOLCmZpLBYf9droA4QOywcYxKXiQh/VqPFpiZtyd&#10;d9TnoRQxhH2GCqoQ2kxKX1Rk0c9cSxy5s+sshgi7UpoO7zHcNnKeJJ/SYs2xocKWdEXFNb9ZBfqi&#10;e3286l2q3eX4e/o5zfPDu1Jvk2HzBSLQEP7FL/e3ifMXH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fmVMMAAADdAAAADwAAAAAAAAAAAAAAAACYAgAAZHJzL2Rv&#10;d25yZXYueG1sUEsFBgAAAAAEAAQA9QAAAIgDAAAAAA==&#10;" fillcolor="blue" stroked="f"/>
                  <v:oval id="Oval 2001" o:spid="_x0000_s2665" style="position:absolute;left:65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V4I8MA&#10;AADdAAAADwAAAGRycy9kb3ducmV2LnhtbERPTYvCMBC9C/6HMMLeNLXLLtI1igSEvezBqnidbca2&#10;2kxKE2v992ZB2Ns83ucs14NtRE+drx0rmM8SEMSFMzWXCg777XQBwgdkg41jUvAgD+vVeLTEzLg7&#10;76jPQyliCPsMFVQhtJmUvqjIop+5ljhyZ9dZDBF2pTQd3mO4bWSaJJ/SYs2xocKWdEXFNb9ZBfqi&#10;e3286t1cu8vx9/RzSvPDu1Jvk2HzBSLQEP7FL/e3ifMXH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V4I8MAAADdAAAADwAAAAAAAAAAAAAAAACYAgAAZHJzL2Rv&#10;d25yZXYueG1sUEsFBgAAAAAEAAQA9QAAAIgDAAAAAA==&#10;" fillcolor="blue" stroked="f"/>
                  <v:oval id="Oval 2002" o:spid="_x0000_s2666" style="position:absolute;left:65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nduMIA&#10;AADdAAAADwAAAGRycy9kb3ducmV2LnhtbERPTYvCMBC9L+x/CLPgbU1VFKlGWQILe/FgVbyOzdhW&#10;m0lpsrX+eyMI3ubxPme57m0tOmp95VjBaJiAIM6dqbhQsN/9fs9B+IBssHZMCu7kYb36/FhiatyN&#10;t9RloRAxhH2KCsoQmlRKn5dk0Q9dQxy5s2sthgjbQpoWbzHc1nKcJDNpseLYUGJDuqT8mv1bBfqi&#10;O3246u1Iu8vhdNwcx9l+otTgq/9ZgAjUh7f45f4zcf58OoH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24wgAAAN0AAAAPAAAAAAAAAAAAAAAAAJgCAABkcnMvZG93&#10;bnJldi54bWxQSwUGAAAAAAQABAD1AAAAhwMAAAAA&#10;" fillcolor="blue" stroked="f"/>
                  <v:oval id="Oval 2003" o:spid="_x0000_s2667" style="position:absolute;left:65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FzMMA&#10;AADdAAAADwAAAGRycy9kb3ducmV2LnhtbERPTWvCQBC9C/6HZQq96UatIqmryILgpQdjxOs0O02i&#10;2dmQXWP677uFQm/zeJ+z2Q22ET11vnasYDZNQBAXztRcKsjPh8kahA/IBhvHpOCbPOy249EGU+Oe&#10;fKI+C6WIIexTVFCF0KZS+qIii37qWuLIfbnOYoiwK6Xp8BnDbSPnSbKSFmuODRW2pCsq7tnDKtA3&#10;3evLXZ9m2t0un9eP6zzLF0q9vgz7dxCBhvAv/nMfTZy/Xr7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BFzMMAAADdAAAADwAAAAAAAAAAAAAAAACYAgAAZHJzL2Rv&#10;d25yZXYueG1sUEsFBgAAAAAEAAQA9QAAAIgDAAAAAA==&#10;" fillcolor="blue" stroked="f"/>
                  <v:oval id="Oval 2004" o:spid="_x0000_s2668" style="position:absolute;left:65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zgV8IA&#10;AADdAAAADwAAAGRycy9kb3ducmV2LnhtbERPTYvCMBC9C/6HMMLeNFVRpBpFAsJePNhVvI7N2Fab&#10;SWmytfvvNwsL3ubxPmez620tOmp95VjBdJKAIM6dqbhQcP46jFcgfEA2WDsmBT/kYbcdDjaYGvfi&#10;E3VZKEQMYZ+igjKEJpXS5yVZ9BPXEEfu7lqLIcK2kKbFVwy3tZwlyVJarDg2lNiQLil/Zt9WgX7o&#10;Tl+e+jTV7nG5XY/XWXaeK/Ux6vdrEIH68Bb/uz9NnL9aLO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OBXwgAAAN0AAAAPAAAAAAAAAAAAAAAAAJgCAABkcnMvZG93&#10;bnJldi54bWxQSwUGAAAAAAQABAD1AAAAhwMAAAAA&#10;" fillcolor="blue" stroked="f"/>
                  <v:oval id="Oval 2005" o:spid="_x0000_s2669" style="position:absolute;left:65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IMIA&#10;AADdAAAADwAAAGRycy9kb3ducmV2LnhtbERPTYvCMBC9C/sfwix401RFkWqUJbCwFw92Fa9jM7bV&#10;ZlKabK3/3gjC3ubxPme97W0tOmp95VjBZJyAIM6dqbhQcPj9Hi1B+IBssHZMCh7kYbv5GKwxNe7O&#10;e+qyUIgYwj5FBWUITSqlz0uy6MeuIY7cxbUWQ4RtIU2L9xhuazlNkoW0WHFsKLEhXVJ+y/6sAn3V&#10;nT7e9H6i3fV4Pu1O0+wwU2r42X+tQATqw7/47f4xcf5yvoD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n4gwgAAAN0AAAAPAAAAAAAAAAAAAAAAAJgCAABkcnMvZG93&#10;bnJldi54bWxQSwUGAAAAAAQABAD1AAAAhwMAAAAA&#10;" fillcolor="blue" stroked="f"/>
                  <v:oval id="Oval 2006" o:spid="_x0000_s2670" style="position:absolute;left:65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Lbu8MA&#10;AADdAAAADwAAAGRycy9kb3ducmV2LnhtbERPTWvCQBC9C/6HZQq96UalKqmryILgpQdjxOs0O02i&#10;2dmQXWP677uFQm/zeJ+z2Q22ET11vnasYDZNQBAXztRcKsjPh8kahA/IBhvHpOCbPOy249EGU+Oe&#10;fKI+C6WIIexTVFCF0KZS+qIii37qWuLIfbnOYoiwK6Xp8BnDbSPnSbKUFmuODRW2pCsq7tnDKtA3&#10;3evLXZ9m2t0un9eP6zzLF0q9vgz7dxCBhvAv/nMfTZy/fl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Lbu8MAAADdAAAADwAAAAAAAAAAAAAAAACYAgAAZHJzL2Rv&#10;d25yZXYueG1sUEsFBgAAAAAEAAQA9QAAAIgDAAAAAA==&#10;" fillcolor="blue" stroked="f"/>
                  <v:oval id="Oval 2007" o:spid="_x0000_s2671" style="position:absolute;left:65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1PycYA&#10;AADdAAAADwAAAGRycy9kb3ducmV2LnhtbESPQWvCQBCF74X+h2UEb3Wj0iKpq8hCoRcPporXMTtN&#10;otnZkN3G+O87h0JvM7w3732z3o6+VQP1sQlsYD7LQBGXwTVcGTh+fbysQMWE7LANTAYeFGG7eX5a&#10;Y+7CnQ80FKlSEsIxRwN1Sl2udSxr8hhnoSMW7Tv0HpOsfaVdj3cJ961eZNmb9tiwNNTYka2pvBU/&#10;3oC92sGebvYwt+F6upz350VxXBoznYy7d1CJxvRv/rv+dIK/ehV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1PycYAAADdAAAADwAAAAAAAAAAAAAAAACYAgAAZHJz&#10;L2Rvd25yZXYueG1sUEsFBgAAAAAEAAQA9QAAAIsDAAAAAA==&#10;" fillcolor="blue" stroked="f"/>
                  <v:oval id="Oval 2008" o:spid="_x0000_s2672" style="position:absolute;left:65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HqUsMA&#10;AADdAAAADwAAAGRycy9kb3ducmV2LnhtbERPTWvCQBC9C/6HZQq96UaloqmryILgpQdjxOs0O02i&#10;2dmQXWP677uFQm/zeJ+z2Q22ET11vnasYDZNQBAXztRcKsjPh8kKhA/IBhvHpOCbPOy249EGU+Oe&#10;fKI+C6WIIexTVFCF0KZS+qIii37qWuLIfbnOYoiwK6Xp8BnDbSPnSbKUFmuODRW2pCsq7tnDKtA3&#10;3evLXZ9m2t0un9eP6zzLF0q9vgz7dxCBhvAv/nMfTZy/elv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HqUsMAAADdAAAADwAAAAAAAAAAAAAAAACYAgAAZHJzL2Rv&#10;d25yZXYueG1sUEsFBgAAAAAEAAQA9QAAAIgDAAAAAA==&#10;" fillcolor="blue" stroked="f"/>
                  <v:oval id="Oval 2009" o:spid="_x0000_s2673" style="position:absolute;left:66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eJcsUA&#10;AADdAAAADwAAAGRycy9kb3ducmV2LnhtbESPQWvCQBCF70L/wzJCb7pRQSR1FVko9OLBVPE6ZqdJ&#10;NDsbstuY/vvOodDbDO/Ne99s96Nv1UB9bAIbWMwzUMRlcA1XBs6f77MNqJiQHbaBycAPRdjvXiZb&#10;zF148omGIlVKQjjmaKBOqcu1jmVNHuM8dMSifYXeY5K1r7Tr8SnhvtXLLFtrjw1LQ40d2ZrKR/Ht&#10;Ddi7HezlYU8LG+6X2/V4XRbnlTGv0/HwBirRmP7Nf9cfTvA3a+GX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R4lyxQAAAN0AAAAPAAAAAAAAAAAAAAAAAJgCAABkcnMv&#10;ZG93bnJldi54bWxQSwUGAAAAAAQABAD1AAAAigMAAAAA&#10;" fillcolor="blue" stroked="f"/>
                  <v:oval id="Oval 2010" o:spid="_x0000_s2674" style="position:absolute;left:66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s6cIA&#10;AADdAAAADwAAAGRycy9kb3ducmV2LnhtbERPTYvCMBC9C/sfwix407QKItUoS0Dw4sGqeB2b2bba&#10;TEoTa/ffb4SFvc3jfc56O9hG9NT52rGCdJqAIC6cqblUcD7tJksQPiAbbByTgh/ysN18jNaYGffi&#10;I/V5KEUMYZ+hgiqENpPSFxVZ9FPXEkfu23UWQ4RdKU2HrxhuGzlLkoW0WHNsqLAlXVHxyJ9Wgb7r&#10;Xl8e+phqd7/crofrLD/PlRp/Dl8rEIGG8C/+c+9NnL9cpP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yzpwgAAAN0AAAAPAAAAAAAAAAAAAAAAAJgCAABkcnMvZG93&#10;bnJldi54bWxQSwUGAAAAAAQABAD1AAAAhwMAAAAA&#10;" fillcolor="blue" stroked="f"/>
                  <v:oval id="Oval 2011" o:spid="_x0000_s2675" style="position:absolute;left:66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ynsIA&#10;AADdAAAADwAAAGRycy9kb3ducmV2LnhtbERPTYvCMBC9C/sfwix409QKItUoS0Dw4sGqeB2b2bba&#10;TEoTa/ffb4SFvc3jfc56O9hG9NT52rGC2TQBQVw4U3Op4HzaTZYgfEA22DgmBT/kYbv5GK0xM+7F&#10;R+rzUIoYwj5DBVUIbSalLyqy6KeuJY7ct+sshgi7UpoOXzHcNjJNkoW0WHNsqLAlXVHxyJ9Wgb7r&#10;Xl8e+jjT7n65XQ/XND/PlRp/Dl8rEIGG8C/+c+9NnL9cpPD+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bKewgAAAN0AAAAPAAAAAAAAAAAAAAAAAJgCAABkcnMvZG93&#10;bnJldi54bWxQSwUGAAAAAAQABAD1AAAAhwMAAAAA&#10;" fillcolor="blue" stroked="f"/>
                  <v:oval id="Oval 2012" o:spid="_x0000_s2676" style="position:absolute;left:66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XBcEA&#10;AADdAAAADwAAAGRycy9kb3ducmV2LnhtbERPTYvCMBC9C/6HMAveNFVBpBplCQh78WBVvI7N2Fab&#10;SWmytfvvN4LgbR7vc9bb3taio9ZXjhVMJwkI4tyZigsFp+NuvAThA7LB2jEp+CMP281wsMbUuCcf&#10;qMtCIWII+xQVlCE0qZQ+L8min7iGOHI311oMEbaFNC0+Y7it5SxJFtJixbGhxIZ0Sfkj+7UK9F13&#10;+vzQh6l29/P1sr/MstNcqdFX/70CEagPH/Hb/WPi/OViDq9v4gl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VFwXBAAAA3QAAAA8AAAAAAAAAAAAAAAAAmAIAAGRycy9kb3du&#10;cmV2LnhtbFBLBQYAAAAABAAEAPUAAACGAwAAAAA=&#10;" fillcolor="blue" stroked="f"/>
                  <v:oval id="Oval 2013" o:spid="_x0000_s2677" style="position:absolute;left:66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PccIA&#10;AADdAAAADwAAAGRycy9kb3ducmV2LnhtbERPS4vCMBC+C/sfwix409QHItUoS2BhLx7sKl7HZmyr&#10;zaQ02Vr/vRGEvc3H95z1tre16Kj1lWMFk3ECgjh3puJCweH3e7QE4QOywdoxKXiQh+3mY7DG1Lg7&#10;76nLQiFiCPsUFZQhNKmUPi/Joh+7hjhyF9daDBG2hTQt3mO4reU0SRbSYsWxocSGdEn5LfuzCvRV&#10;d/p40/uJdtfj+bQ7TbPDTKnhZ/+1AhGoD//it/vHxPnLxRxe38QT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fI9xwgAAAN0AAAAPAAAAAAAAAAAAAAAAAJgCAABkcnMvZG93&#10;bnJldi54bWxQSwUGAAAAAAQABAD1AAAAhwMAAAAA&#10;" fillcolor="blue" stroked="f"/>
                  <v:oval id="Oval 2014" o:spid="_x0000_s2678" style="position:absolute;left:66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q6sIA&#10;AADdAAAADwAAAGRycy9kb3ducmV2LnhtbERPTYvCMBC9C/sfwix401RFkWqUJbCwFw92Fa9jM7bV&#10;ZlKabK3/3gjC3ubxPme97W0tOmp95VjBZJyAIM6dqbhQcPj9Hi1B+IBssHZMCh7kYbv5GKwxNe7O&#10;e+qyUIgYwj5FBWUITSqlz0uy6MeuIY7cxbUWQ4RtIU2L9xhuazlNkoW0WHFsKLEhXVJ+y/6sAn3V&#10;nT7e9H6i3fV4Pu1O0+wwU2r42X+tQATqw7/47f4xcf5yMYf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MCrqwgAAAN0AAAAPAAAAAAAAAAAAAAAAAJgCAABkcnMvZG93&#10;bnJldi54bWxQSwUGAAAAAAQABAD1AAAAhwMAAAAA&#10;" fillcolor="blue" stroked="f"/>
                  <v:oval id="Oval 2015" o:spid="_x0000_s2679" style="position:absolute;left:66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K0ncIA&#10;AADdAAAADwAAAGRycy9kb3ducmV2LnhtbERPTYvCMBC9C/6HMII3TVUo0jWKBAQve7CreJ1txrba&#10;TEqTrd1/v1kQvM3jfc5mN9hG9NT52rGCxTwBQVw4U3Op4Px1mK1B+IBssHFMCn7Jw247Hm0wM+7J&#10;J+rzUIoYwj5DBVUIbSalLyqy6OeuJY7czXUWQ4RdKU2HzxhuG7lMklRarDk2VNiSrqh45D9Wgb7r&#10;Xl8e+rTQ7n75vn5el/l5pdR0Muw/QAQawlv8ch9NnL9OU/j/Jp4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4rSdwgAAAN0AAAAPAAAAAAAAAAAAAAAAAJgCAABkcnMvZG93&#10;bnJldi54bWxQSwUGAAAAAAQABAD1AAAAhwMAAAAA&#10;" fillcolor="blue" stroked="f"/>
                  <v:oval id="Oval 2016" o:spid="_x0000_s2680" style="position:absolute;left:66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RBsIA&#10;AADdAAAADwAAAGRycy9kb3ducmV2LnhtbERPTYvCMBC9C/6HMMLeNFVBpRpFAsJePNhVvI7N2Fab&#10;SWmytfvvNwsL3ubxPmez620tOmp95VjBdJKAIM6dqbhQcP46jFcgfEA2WDsmBT/kYbcdDjaYGvfi&#10;E3VZKEQMYZ+igjKEJpXS5yVZ9BPXEEfu7lqLIcK2kKbFVwy3tZwlyUJarDg2lNiQLil/Zt9WgX7o&#10;Tl+e+jTV7nG5XY/XWXaeK/Ux6vdrEIH68Bb/uz9NnL9aLOH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rhEGwgAAAN0AAAAPAAAAAAAAAAAAAAAAAJgCAABkcnMvZG93&#10;bnJldi54bWxQSwUGAAAAAAQABAD1AAAAhwMAAAAA&#10;" fillcolor="blue" stroked="f"/>
                  <v:oval id="Oval 2017" o:spid="_x0000_s2681" style="position:absolute;left:66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FdMUA&#10;AADdAAAADwAAAGRycy9kb3ducmV2LnhtbESPQWvCQBCF70L/wzJCb7pRQSR1FVko9OLBVPE6ZqdJ&#10;NDsbstuY/vvOodDbDO/Ne99s96Nv1UB9bAIbWMwzUMRlcA1XBs6f77MNqJiQHbaBycAPRdjvXiZb&#10;zF148omGIlVKQjjmaKBOqcu1jmVNHuM8dMSifYXeY5K1r7Tr8SnhvtXLLFtrjw1LQ40d2ZrKR/Ht&#10;Ddi7HezlYU8LG+6X2/V4XRbnlTGv0/HwBirRmP7Nf9cfTvA3a8GVb2QEv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YV0xQAAAN0AAAAPAAAAAAAAAAAAAAAAAJgCAABkcnMv&#10;ZG93bnJldi54bWxQSwUGAAAAAAQABAD1AAAAigMAAAAA&#10;" fillcolor="blue" stroked="f"/>
                  <v:oval id="Oval 2018" o:spid="_x0000_s2682" style="position:absolute;left:66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0g78IA&#10;AADdAAAADwAAAGRycy9kb3ducmV2LnhtbERPTYvCMBC9L/gfwgh7W1NdEK1GkYCwlz1YFa9jM7bV&#10;ZlKaWOu/NwsL3ubxPme57m0tOmp95VjBeJSAIM6dqbhQcNhvv2YgfEA2WDsmBU/ysF4NPpaYGvfg&#10;HXVZKEQMYZ+igjKEJpXS5yVZ9CPXEEfu4lqLIcK2kKbFRwy3tZwkyVRarDg2lNiQLim/ZXerQF91&#10;p483vRtrdz2eT7+nSXb4Vupz2G8WIAL14S3+d/+YOH82ncP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SDvwgAAAN0AAAAPAAAAAAAAAAAAAAAAAJgCAABkcnMvZG93&#10;bnJldi54bWxQSwUGAAAAAAQABAD1AAAAhwMAAAAA&#10;" fillcolor="blue" stroked="f"/>
                  <v:oval id="Oval 2019" o:spid="_x0000_s2683" style="position:absolute;left:66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4fr8YA&#10;AADdAAAADwAAAGRycy9kb3ducmV2LnhtbESPQWvCQBCF74X+h2UEb3WjQiupq8hCoRcPporXMTtN&#10;otnZkN3G+O87h0JvM7w3732z3o6+VQP1sQlsYD7LQBGXwTVcGTh+fbysQMWE7LANTAYeFGG7eX5a&#10;Y+7CnQ80FKlSEsIxRwN1Sl2udSxr8hhnoSMW7Tv0HpOsfaVdj3cJ961eZNmr9tiwNNTYka2pvBU/&#10;3oC92sGebvYwt+F6upz350VxXBoznYy7d1CJxvRv/rv+dIK/ehN++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54fr8YAAADdAAAADwAAAAAAAAAAAAAAAACYAgAAZHJz&#10;L2Rvd25yZXYueG1sUEsFBgAAAAAEAAQA9QAAAIsDAAAAAA==&#10;" fillcolor="blue" stroked="f"/>
                  <v:oval id="Oval 2020" o:spid="_x0000_s2684" style="position:absolute;left:66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K6NMMA&#10;AADdAAAADwAAAGRycy9kb3ducmV2LnhtbERPTYvCMBC9C/6HMMLeNK0Lu9I1igSEvezBqnidbca2&#10;2kxKE2v992ZB2Ns83ucs14NtRE+drx0rSGcJCOLCmZpLBYf9droA4QOywcYxKXiQh/VqPFpiZtyd&#10;d9TnoRQxhH2GCqoQ2kxKX1Rk0c9cSxy5s+sshgi7UpoO7zHcNnKeJB/SYs2xocKWdEXFNb9ZBfqi&#10;e3286l2q3eX4e/o5zfPDu1Jvk2HzBSLQEP7FL/e3ifMXn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K6NMMAAADdAAAADwAAAAAAAAAAAAAAAACYAgAAZHJzL2Rv&#10;d25yZXYueG1sUEsFBgAAAAAEAAQA9QAAAIgDAAAAAA==&#10;" fillcolor="blue" stroked="f"/>
                  <v:oval id="Oval 2021" o:spid="_x0000_s2685" style="position:absolute;left:66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Q8MA&#10;AADdAAAADwAAAGRycy9kb3ducmV2LnhtbERPTYvCMBC9C/6HMMLeNLULu9I1igSEvezBqnidbca2&#10;2kxKE2v992ZB2Ns83ucs14NtRE+drx0rmM8SEMSFMzWXCg777XQBwgdkg41jUvAgD+vVeLTEzLg7&#10;76jPQyliCPsMFVQhtJmUvqjIop+5ljhyZ9dZDBF2pTQd3mO4bWSaJB/SYs2xocKWdEXFNb9ZBfqi&#10;e3286t1cu8vx9/RzSvPDu1Jvk2HzBSLQEP7FL/e3ifMXny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Q8MAAADdAAAADwAAAAAAAAAAAAAAAACYAgAAZHJzL2Rv&#10;d25yZXYueG1sUEsFBgAAAAAEAAQA9QAAAIgDAAAAAA==&#10;" fillcolor="blue" stroked="f"/>
                  <v:oval id="Oval 2022" o:spid="_x0000_s2686" style="position:absolute;left:66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yB2MIA&#10;AADdAAAADwAAAGRycy9kb3ducmV2LnhtbERPTYvCMBC9L+x/CLPgbU1VUKlGWQILe/FgVbyOzdhW&#10;m0lpsrX+eyMI3ubxPme57m0tOmp95VjBaJiAIM6dqbhQsN/9fs9B+IBssHZMCu7kYb36/FhiatyN&#10;t9RloRAxhH2KCsoQmlRKn5dk0Q9dQxy5s2sthgjbQpoWbzHc1nKcJFNpseLYUGJDuqT8mv1bBfqi&#10;O3246u1Iu8vhdNwcx9l+otTgq/9ZgAjUh7f45f4zcf58NoH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IHYwgAAAN0AAAAPAAAAAAAAAAAAAAAAAJgCAABkcnMvZG93&#10;bnJldi54bWxQSwUGAAAAAAQABAD1AAAAhwMAAAAA&#10;" fillcolor="blue" stroked="f"/>
                  <v:oval id="Oval 2023" o:spid="_x0000_s2687" style="position:absolute;left:66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ZrMMA&#10;AADdAAAADwAAAGRycy9kb3ducmV2LnhtbERPTWvCQBC9C/6HZQq96UYtKqmryILgpQdjxOs0O02i&#10;2dmQXWP677uFQm/zeJ+z2Q22ET11vnasYDZNQBAXztRcKsjPh8kahA/IBhvHpOCbPOy249EGU+Oe&#10;fKI+C6WIIexTVFCF0KZS+qIii37qWuLIfbnOYoiwK6Xp8BnDbSPnSbKUFmuODRW2pCsq7tnDKtA3&#10;3evLXZ9m2t0un9eP6zzLF0q9vgz7dxCBhvAv/nMfTZy/X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UZrMMAAADdAAAADwAAAAAAAAAAAAAAAACYAgAAZHJzL2Rv&#10;d25yZXYueG1sUEsFBgAAAAAEAAQA9QAAAIgDAAAAAA==&#10;" fillcolor="blue" stroked="f"/>
                  <v:oval id="Oval 2024" o:spid="_x0000_s2688" style="position:absolute;left:66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8N8MA&#10;AADdAAAADwAAAGRycy9kb3ducmV2LnhtbERPTWvCQBC9C/6HZQq96UalKqmryILgpQdjxOs0O02i&#10;2dmQXWP677uFQm/zeJ+z2Q22ET11vnasYDZNQBAXztRcKsjPh8kahA/IBhvHpOCbPOy249EGU+Oe&#10;fKI+C6WIIexTVFCF0KZS+qIii37qWuLIfbnOYoiwK6Xp8BnDbSPnSbKUFmuODRW2pCsq7tnDKtA3&#10;3evLXZ9m2t0un9eP6zzLF0q9vgz7dxCBhvAv/nMfTZy/X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8N8MAAADdAAAADwAAAAAAAAAAAAAAAACYAgAAZHJzL2Rv&#10;d25yZXYueG1sUEsFBgAAAAAEAAQA9QAAAIgDAAAAAA==&#10;" fillcolor="blue" stroked="f"/>
                  <v:oval id="Oval 2025" o:spid="_x0000_s2689" style="position:absolute;left:66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siQMIA&#10;AADdAAAADwAAAGRycy9kb3ducmV2LnhtbERPTYvCMBC9C/6HMMLeNFVBpRpFAsJePNhVvI7N2Fab&#10;SWmytfvvNwsL3ubxPmez620tOmp95VjBdJKAIM6dqbhQcP46jFcgfEA2WDsmBT/kYbcdDjaYGvfi&#10;E3VZKEQMYZ+igjKEJpXS5yVZ9BPXEEfu7lqLIcK2kKbFVwy3tZwlyUJarDg2lNiQLil/Zt9WgX7o&#10;Tl+e+jTV7nG5XY/XWXaeK/Ux6vdrEIH68Bb/uz9NnL9aLu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yJAwgAAAN0AAAAPAAAAAAAAAAAAAAAAAJgCAABkcnMvZG93&#10;bnJldi54bWxQSwUGAAAAAAQABAD1AAAAhwMAAAAA&#10;" fillcolor="blue" stroked="f"/>
                  <v:oval id="Oval 2026" o:spid="_x0000_s2690" style="position:absolute;left:66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H28IA&#10;AADdAAAADwAAAGRycy9kb3ducmV2LnhtbERPTYvCMBC9C/sfwix401QFlWqUJbCwFw92Fa9jM7bV&#10;ZlKabK3/3gjC3ubxPme97W0tOmp95VjBZJyAIM6dqbhQcPj9Hi1B+IBssHZMCh7kYbv5GKwxNe7O&#10;e+qyUIgYwj5FBWUITSqlz0uy6MeuIY7cxbUWQ4RtIU2L9xhuazlNkrm0WHFsKLEhXVJ+y/6sAn3V&#10;nT7e9H6i3fV4Pu1O0+wwU2r42X+tQATqw7/47f4xcf5ysYD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d4fbwgAAAN0AAAAPAAAAAAAAAAAAAAAAAJgCAABkcnMvZG93&#10;bnJldi54bWxQSwUGAAAAAAQABAD1AAAAhwMAAAAA&#10;" fillcolor="blue" stroked="f"/>
                  <v:oval id="Oval 2027" o:spid="_x0000_s2691" style="position:absolute;left:66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TqcYA&#10;AADdAAAADwAAAGRycy9kb3ducmV2LnhtbESPQWvCQBCF74X+h2UEb3WjQiupq8hCoRcPporXMTtN&#10;otnZkN3G+O87h0JvM7w3732z3o6+VQP1sQlsYD7LQBGXwTVcGTh+fbysQMWE7LANTAYeFGG7eX5a&#10;Y+7CnQ80FKlSEsIxRwN1Sl2udSxr8hhnoSMW7Tv0HpOsfaVdj3cJ961eZNmr9tiwNNTYka2pvBU/&#10;3oC92sGebvYwt+F6upz350VxXBoznYy7d1CJxvRv/rv+dIK/ehN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gTqcYAAADdAAAADwAAAAAAAAAAAAAAAACYAgAAZHJz&#10;L2Rvd25yZXYueG1sUEsFBgAAAAAEAAQA9QAAAIsDAAAAAA==&#10;" fillcolor="blue" stroked="f"/>
                  <v:oval id="Oval 2028" o:spid="_x0000_s2692" style="position:absolute;left:66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S2MsMA&#10;AADdAAAADwAAAGRycy9kb3ducmV2LnhtbERPTWvCQBC9C/6HZQq96UaFqqmryILgpQdjxOs0O02i&#10;2dmQXWP677uFQm/zeJ+z2Q22ET11vnasYDZNQBAXztRcKsjPh8kKhA/IBhvHpOCbPOy249EGU+Oe&#10;fKI+C6WIIexTVFCF0KZS+qIii37qWuLIfbnOYoiwK6Xp8BnDbSPnSfImLdYcGypsSVdU3LOHVaBv&#10;uteXuz7NtLtdPq8f13mWL5R6fRn27yACDeFf/Oc+mjh/tVz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S2MsMAAADdAAAADwAAAAAAAAAAAAAAAACYAgAAZHJzL2Rv&#10;d25yZXYueG1sUEsFBgAAAAAEAAQA9QAAAIgDAAAAAA==&#10;" fillcolor="blue" stroked="f"/>
                  <v:oval id="Oval 2029" o:spid="_x0000_s2693" style="position:absolute;left:66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viMUA&#10;AADdAAAADwAAAGRycy9kb3ducmV2LnhtbESPQWvCQBCF7wX/wzKCt7pRoYTUVcpCoZceTBWv0+w0&#10;iWZnQ3Yb4793DoXeZnhv3vtmu598p0YaYhvYwGqZgSKugmu5NnD8en/OQcWE7LALTAbuFGG/mz1t&#10;sXDhxgcay1QrCeFYoIEmpb7QOlYNeYzL0BOL9hMGj0nWodZuwJuE+06vs+xFe2xZGhrsyTZUXctf&#10;b8Be7GhPV3tY2XA5fZ8/z+vyuDFmMZ/eXkElmtK/+e/6wwl+ng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2+IxQAAAN0AAAAPAAAAAAAAAAAAAAAAAJgCAABkcnMv&#10;ZG93bnJldi54bWxQSwUGAAAAAAQABAD1AAAAigMAAAAA&#10;" fillcolor="blue" stroked="f"/>
                  <v:oval id="Oval 2030" o:spid="_x0000_s2694" style="position:absolute;left:66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KE8IA&#10;AADdAAAADwAAAGRycy9kb3ducmV2LnhtbERPTYvCMBC9L/gfwgh7W9MqLKUaRQLCXjzYVbyOzdhW&#10;m0lpsrX7742wsLd5vM9ZbUbbioF63zhWkM4SEMSlMw1XCo7fu48MhA/IBlvHpOCXPGzWk7cV5sY9&#10;+EBDESoRQ9jnqKAOocul9GVNFv3MdcSRu7reYoiwr6Tp8RHDbSvnSfIpLTYcG2rsSNdU3osfq0Df&#10;9KBPd31ItbudLuf9eV4cF0q9T8ftEkSgMfyL/9xfJs7PshRe38QT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8oTwgAAAN0AAAAPAAAAAAAAAAAAAAAAAJgCAABkcnMvZG93&#10;bnJldi54bWxQSwUGAAAAAAQABAD1AAAAhwMAAAAA&#10;" fillcolor="blue" stroked="f"/>
                  <v:oval id="Oval 2031" o:spid="_x0000_s2695" style="position:absolute;left:66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VUZMIA&#10;AADdAAAADwAAAGRycy9kb3ducmV2LnhtbERPTYvCMBC9C/sfwgjeNLULUrpGkcDCXvZgVbyOzWxb&#10;bSalydb67zcLgrd5vM9Zb0fbioF63zhWsFwkIIhLZxquFBwPn/MMhA/IBlvHpOBBHrabt8kac+Pu&#10;vKehCJWIIexzVFCH0OVS+rImi37hOuLI/bjeYoiwr6Tp8R7DbSvTJFlJiw3Hhho70jWVt+LXKtBX&#10;PejTTe+X2l1Pl/P3OS2O70rNpuPuA0SgMbzET/eXifOzLIX/b+IJ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VRkwgAAAN0AAAAPAAAAAAAAAAAAAAAAAJgCAABkcnMvZG93&#10;bnJldi54bWxQSwUGAAAAAAQABAD1AAAAhwMAAAAA&#10;" fillcolor="blue" stroked="f"/>
                  <v:oval id="Oval 2032" o:spid="_x0000_s2696" style="position:absolute;left:66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nx/8IA&#10;AADdAAAADwAAAGRycy9kb3ducmV2LnhtbERPTYvCMBC9C/sfwix401SFpXSNsgQELx7sKl5nm9m2&#10;2kxKE2v990YQvM3jfc5yPdhG9NT52rGC2TQBQVw4U3Op4PC7maQgfEA22DgmBXfysF59jJaYGXfj&#10;PfV5KEUMYZ+hgiqENpPSFxVZ9FPXEkfu33UWQ4RdKU2HtxhuGzlPki9psebYUGFLuqLikl+tAn3W&#10;vT5e9H6m3fn4d9qd5vlhodT4c/j5BhFoCG/xy701cX6aLuD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mfH/wgAAAN0AAAAPAAAAAAAAAAAAAAAAAJgCAABkcnMvZG93&#10;bnJldi54bWxQSwUGAAAAAAQABAD1AAAAhwMAAAAA&#10;" fillcolor="blue" stroked="f"/>
                  <v:oval id="Oval 2033" o:spid="_x0000_s2697" style="position:absolute;left:66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Bpi8MA&#10;AADdAAAADwAAAGRycy9kb3ducmV2LnhtbERPTYvCMBC9C/6HMMLeNNVdltI1igSEvezBqnidbca2&#10;2kxKE2v992ZB2Ns83ucs14NtRE+drx0rmM8SEMSFMzWXCg777TQF4QOywcYxKXiQh/VqPFpiZtyd&#10;d9TnoRQxhH2GCqoQ2kxKX1Rk0c9cSxy5s+sshgi7UpoO7zHcNnKRJJ/SYs2xocKWdEXFNb9ZBfqi&#10;e3286t1cu8vx9/RzWuSHd6XeJsPmC0SgIfyLX+5vE+en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Bpi8MAAADdAAAADwAAAAAAAAAAAAAAAACYAgAAZHJzL2Rv&#10;d25yZXYueG1sUEsFBgAAAAAEAAQA9QAAAIgDAAAAAA==&#10;" fillcolor="blue" stroked="f"/>
                  <v:oval id="Oval 2034" o:spid="_x0000_s2698" style="position:absolute;left:67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MEMMA&#10;AADdAAAADwAAAGRycy9kb3ducmV2LnhtbERPTYvCMBC9C/6HMMLeNNVll9I1igSEvezBqnidbca2&#10;2kxKE2v992ZB2Ns83ucs14NtRE+drx0rmM8SEMSFMzWXCg777TQF4QOywcYxKXiQh/VqPFpiZtyd&#10;d9TnoRQxhH2GCqoQ2kxKX1Rk0c9cSxy5s+sshgi7UpoO7zHcNnKRJJ/SYs2xocKWdEXFNb9ZBfqi&#10;e3286t1cu8vx9/RzWuSHd6XeJsPmC0SgIfyLX+5vE+en6Q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zMEMMAAADdAAAADwAAAAAAAAAAAAAAAACYAgAAZHJzL2Rv&#10;d25yZXYueG1sUEsFBgAAAAAEAAQA9QAAAIgDAAAAAA==&#10;" fillcolor="blue" stroked="f"/>
                  <v:oval id="Oval 2035" o:spid="_x0000_s2699" style="position:absolute;left:67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SZ8IA&#10;AADdAAAADwAAAGRycy9kb3ducmV2LnhtbERPTYvCMBC9C/6HMII3TVWQ0jWKBAQve7CreJ1txrba&#10;TEqTrd1/v1kQvM3jfc5mN9hG9NT52rGCxTwBQVw4U3Op4Px1mKUgfEA22DgmBb/kYbcdjzaYGffk&#10;E/V5KEUMYZ+hgiqENpPSFxVZ9HPXEkfu5jqLIcKulKbDZwy3jVwmyVparDk2VNiSrqh45D9Wgb7r&#10;Xl8e+rTQ7n75vn5el/l5pdR0Muw/QAQawlv8ch9NnJ+ma/j/Jp4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lJnwgAAAN0AAAAPAAAAAAAAAAAAAAAAAJgCAABkcnMvZG93&#10;bnJldi54bWxQSwUGAAAAAAQABAD1AAAAhwMAAAAA&#10;" fillcolor="blue" stroked="f"/>
                  <v:oval id="Oval 2036" o:spid="_x0000_s2700" style="position:absolute;left:67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L3/MMA&#10;AADdAAAADwAAAGRycy9kb3ducmV2LnhtbERPTYvCMBC9C/6HMMLeNNWF3dI1igSEvezBqnidbca2&#10;2kxKE2v992ZB2Ns83ucs14NtRE+drx0rmM8SEMSFMzWXCg777TQF4QOywcYxKXiQh/VqPFpiZtyd&#10;d9TnoRQxhH2GCqoQ2kxKX1Rk0c9cSxy5s+sshgi7UpoO7zHcNnKRJB/SYs2xocKWdEXFNb9ZBfqi&#10;e3286t1cu8vx9/RzWuSHd6XeJsPmC0SgIfyLX+5vE+en6Sf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L3/MMAAADdAAAADwAAAAAAAAAAAAAAAACYAgAAZHJzL2Rv&#10;d25yZXYueG1sUEsFBgAAAAAEAAQA9QAAAIgDAAAAAA==&#10;" fillcolor="blue" stroked="f"/>
                  <v:oval id="Oval 2037" o:spid="_x0000_s2701" style="position:absolute;left:67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jjsUA&#10;AADdAAAADwAAAGRycy9kb3ducmV2LnhtbESPQWvCQBCF7wX/wzKCt7pRoYTUVcpCoZceTBWv0+w0&#10;iWZnQ3Yb4793DoXeZnhv3vtmu598p0YaYhvYwGqZgSKugmu5NnD8en/OQcWE7LALTAbuFGG/mz1t&#10;sXDhxgcay1QrCeFYoIEmpb7QOlYNeYzL0BOL9hMGj0nWodZuwJuE+06vs+xFe2xZGhrsyTZUXctf&#10;b8Be7GhPV3tY2XA5fZ8/z+vyuDFmMZ/eXkElmtK/+e/6wwl+nguufCMj6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WOOxQAAAN0AAAAPAAAAAAAAAAAAAAAAAJgCAABkcnMv&#10;ZG93bnJldi54bWxQSwUGAAAAAAQABAD1AAAAigMAAAAA&#10;" fillcolor="blue" stroked="f"/>
                  <v:oval id="Oval 2038" o:spid="_x0000_s2702" style="position:absolute;left:67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HGFcMA&#10;AADdAAAADwAAAGRycy9kb3ducmV2LnhtbERPTWvCQBC9C/6HZQq96UaFkqZupCwIXjyYKl6n2WkS&#10;k50N2TWm/75bKPQ2j/c5291kOzHS4BvHClbLBARx6UzDlYLzx36RgvAB2WDnmBR8k4ddPp9tMTPu&#10;wScai1CJGMI+QwV1CH0mpS9rsuiXrieO3JcbLIYIh0qaAR8x3HZynSQv0mLDsaHGnnRNZVvcrQJ9&#10;06O+tPq00u52+bwer+vivFHq+Wl6fwMRaAr/4j/3wcT5afo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HGFcMAAADdAAAADwAAAAAAAAAAAAAAAACYAgAAZHJzL2Rv&#10;d25yZXYueG1sUEsFBgAAAAAEAAQA9QAAAIgDAAAAAA==&#10;" fillcolor="blue" stroked="f"/>
                  <v:oval id="Oval 2039" o:spid="_x0000_s2703" style="position:absolute;left:67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L5VcYA&#10;AADdAAAADwAAAGRycy9kb3ducmV2LnhtbESPQWvCQBCF74X+h2UKvdWNFoqmriILQi89mCpep9kx&#10;iWZnQ3aN8d87h0JvM7w3732zXI++VQP1sQlsYDrJQBGXwTVcGdj/bN/moGJCdtgGJgN3irBePT8t&#10;MXfhxjsailQpCeGYo4E6pS7XOpY1eYyT0BGLdgq9xyRrX2nX403CfatnWfahPTYsDTV2ZGsqL8XV&#10;G7BnO9jDxe6mNpwPv8fv46zYvxvz+jJuPkElGtO/+e/6ywn+fCH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L5VcYAAADdAAAADwAAAAAAAAAAAAAAAACYAgAAZHJz&#10;L2Rvd25yZXYueG1sUEsFBgAAAAAEAAQA9QAAAIsDAAAAAA==&#10;" fillcolor="blue" stroked="f"/>
                  <v:oval id="Oval 2040" o:spid="_x0000_s2704" style="position:absolute;left:67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5czsMA&#10;AADdAAAADwAAAGRycy9kb3ducmV2LnhtbERPTYvCMBC9C/6HMAveNK2CuF2jLAFhLx7sKl5nm9m2&#10;2kxKk6313xtB2Ns83uest4NtRE+drx0rSGcJCOLCmZpLBcfv3XQFwgdkg41jUnAnD9vNeLTGzLgb&#10;H6jPQyliCPsMFVQhtJmUvqjIop+5ljhyv66zGCLsSmk6vMVw28h5kiylxZpjQ4Ut6YqKa/5nFeiL&#10;7vXpqg+pdpfTz3l/nufHhVKTt+HzA0SgIfyLX+4vE+ev3l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5czsMAAADdAAAADwAAAAAAAAAAAAAAAACYAgAAZHJzL2Rv&#10;d25yZXYueG1sUEsFBgAAAAAEAAQA9QAAAIgDAAAAAA==&#10;" fillcolor="blue" stroked="f"/>
                  <v:oval id="Oval 2041" o:spid="_x0000_s2705" style="position:absolute;left:67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CucMA&#10;AADdAAAADwAAAGRycy9kb3ducmV2LnhtbERPTYvCMBC9C/6HMAveNLWCuF2jLAFhLx7sKl5nm9m2&#10;2kxKk6313xtB2Ns83uest4NtRE+drx0rmM8SEMSFMzWXCo7fu+kKhA/IBhvHpOBOHrab8WiNmXE3&#10;PlCfh1LEEPYZKqhCaDMpfVGRRT9zLXHkfl1nMUTYldJ0eIvhtpFpkiylxZpjQ4Ut6YqKa/5nFeiL&#10;7vXpqg9z7S6nn/P+nObHhVKTt+HzA0SgIfyLX+4vE+ev3lN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zCucMAAADdAAAADwAAAAAAAAAAAAAAAACYAgAAZHJzL2Rv&#10;d25yZXYueG1sUEsFBgAAAAAEAAQA9QAAAIgDAAAAAA==&#10;" fillcolor="blue" stroked="f"/>
                  <v:oval id="Oval 2042" o:spid="_x0000_s2706" style="position:absolute;left:67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BnIsIA&#10;AADdAAAADwAAAGRycy9kb3ducmV2LnhtbERPTYvCMBC9C/sfwix401SFRatRloCwlz1YFa9jM9tW&#10;m0lpYq3/fiMI3ubxPme16W0tOmp95VjBZJyAIM6dqbhQcNhvR3MQPiAbrB2Tggd52Kw/BitMjbvz&#10;jrosFCKGsE9RQRlCk0rp85Is+rFriCP351qLIcK2kKbFewy3tZwmyZe0WHFsKLEhXVJ+zW5Wgb7o&#10;Th+vejfR7nI8n35P0+wwU2r42X8vQQTqw1v8cv+YOH++mM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QGciwgAAAN0AAAAPAAAAAAAAAAAAAAAAAJgCAABkcnMvZG93&#10;bnJldi54bWxQSwUGAAAAAAQABAD1AAAAhwMAAAAA&#10;" fillcolor="blue" stroked="f"/>
                  <v:oval id="Oval 2043" o:spid="_x0000_s2707" style="position:absolute;left:67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sMA&#10;AADdAAAADwAAAGRycy9kb3ducmV2LnhtbERPTWvCQBC9C/6HZQq96UYtoqmryILgpQdjxOs0O02i&#10;2dmQXWP677uFQm/zeJ+z2Q22ET11vnasYDZNQBAXztRcKsjPh8kKhA/IBhvHpOCbPOy249EGU+Oe&#10;fKI+C6WIIexTVFCF0KZS+qIii37qWuLIfbnOYoiwK6Xp8BnDbSPnSbKUFmuODRW2pCsq7tnDKtA3&#10;3evLXZ9m2t0un9eP6zzLF0q9vgz7dxCBhvAv/nMfTZy/W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VsMAAADdAAAADwAAAAAAAAAAAAAAAACYAgAAZHJzL2Rv&#10;d25yZXYueG1sUEsFBgAAAAAEAAQA9QAAAIgDAAAAAA==&#10;" fillcolor="blue" stroked="f"/>
                  <v:oval id="Oval 2044" o:spid="_x0000_s2708" style="position:absolute;left:67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zcMA&#10;AADdAAAADwAAAGRycy9kb3ducmV2LnhtbERPTWvCQBC9C/6HZQq96UaloqmryILgpQdjxOs0O02i&#10;2dmQXWP677uFQm/zeJ+z2Q22ET11vnasYDZNQBAXztRcKsjPh8kKhA/IBhvHpOCbPOy249EGU+Oe&#10;fKI+C6WIIexTVFCF0KZS+qIii37qWuLIfbnOYoiwK6Xp8BnDbSPnSbKUFmuODRW2pCsq7tnDKtA3&#10;3evLXZ9m2t0un9eP6zzLF0q9vgz7dxCBhvAv/nMfTZy/W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azcMAAADdAAAADwAAAAAAAAAAAAAAAACYAgAAZHJzL2Rv&#10;d25yZXYueG1sUEsFBgAAAAAEAAQA9QAAAIgDAAAAAA==&#10;" fillcolor="blue" stroked="f"/>
                  <v:oval id="Oval 2045" o:spid="_x0000_s2709" style="position:absolute;left:67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EusIA&#10;AADdAAAADwAAAGRycy9kb3ducmV2LnhtbERPTYvCMBC9L/gfwgh7W1NdEK1GkYCwlz1YFa9jM7bV&#10;ZlKaWOu/NwsL3ubxPme57m0tOmp95VjBeJSAIM6dqbhQcNhvv2YgfEA2WDsmBU/ysF4NPpaYGvfg&#10;HXVZKEQMYZ+igjKEJpXS5yVZ9CPXEEfu4lqLIcK2kKbFRwy3tZwkyVRarDg2lNiQLim/ZXerQF91&#10;p483vRtrdz2eT7+nSXb4Vupz2G8WIAL14S3+d/+YOH82n8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8S6wgAAAN0AAAAPAAAAAAAAAAAAAAAAAJgCAABkcnMvZG93&#10;bnJldi54bWxQSwUGAAAAAAQABAD1AAAAhwMAAAAA&#10;" fillcolor="blue" stroked="f"/>
                  <v:oval id="Oval 2046" o:spid="_x0000_s2710" style="position:absolute;left:67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hIcMA&#10;AADdAAAADwAAAGRycy9kb3ducmV2LnhtbERPTWvCQBC9C/6HZQq96UaFqqmryILgpQdjxOs0O02i&#10;2dmQXWP677uFQm/zeJ+z2Q22ET11vnasYDZNQBAXztRcKsjPh8kKhA/IBhvHpOCbPOy249EGU+Oe&#10;fKI+C6WIIexTVFCF0KZS+qIii37qWuLIfbnOYoiwK6Xp8BnDbSPnSfImLdYcGypsSVdU3LOHVaBv&#10;uteXuz7NtLtdPq8f13mWL5R6fRn27yACDeFf/Oc+mjh/tV7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thIcMAAADdAAAADwAAAAAAAAAAAAAAAACYAgAAZHJzL2Rv&#10;d25yZXYueG1sUEsFBgAAAAAEAAQA9QAAAIgDAAAAAA==&#10;" fillcolor="blue" stroked="f"/>
                  <v:oval id="Oval 2047" o:spid="_x0000_s2711" style="position:absolute;left:67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1U8YA&#10;AADdAAAADwAAAGRycy9kb3ducmV2LnhtbESPQWvCQBCF74X+h2UKvdWNFoqmriILQi89mCpep9kx&#10;iWZnQ3aN8d87h0JvM7w3732zXI++VQP1sQlsYDrJQBGXwTVcGdj/bN/moGJCdtgGJgN3irBePT8t&#10;MXfhxjsailQpCeGYo4E6pS7XOpY1eYyT0BGLdgq9xyRrX2nX403CfatnWfahPTYsDTV2ZGsqL8XV&#10;G7BnO9jDxe6mNpwPv8fv46zYvxvz+jJuPkElGtO/+e/6ywn+fCG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T1U8YAAADdAAAADwAAAAAAAAAAAAAAAACYAgAAZHJz&#10;L2Rvd25yZXYueG1sUEsFBgAAAAAEAAQA9QAAAIsDAAAAAA==&#10;" fillcolor="blue" stroked="f"/>
                  <v:oval id="Oval 2048" o:spid="_x0000_s2712" style="position:absolute;left:67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hQyMIA&#10;AADdAAAADwAAAGRycy9kb3ducmV2LnhtbERPTYvCMBC9C/sfwix401QF0WqUJbCwFw92Fa9jM7bV&#10;ZlKabK3/3gjC3ubxPme97W0tOmp95VjBZJyAIM6dqbhQcPj9Hi1A+IBssHZMCh7kYbv5GKwxNe7O&#10;e+qyUIgYwj5FBWUITSqlz0uy6MeuIY7cxbUWQ4RtIU2L9xhuazlNkrm0WHFsKLEhXVJ+y/6sAn3V&#10;nT7e9H6i3fV4Pu1O0+wwU2r42X+tQATqw7/47f4xcf5iuYT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FDIwgAAAN0AAAAPAAAAAAAAAAAAAAAAAJgCAABkcnMvZG93&#10;bnJldi54bWxQSwUGAAAAAAQABAD1AAAAhwMAAAAA&#10;" fillcolor="blue" stroked="f"/>
                  <v:oval id="Oval 2049" o:spid="_x0000_s2713" style="position:absolute;left:67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jT8YA&#10;AADdAAAADwAAAGRycy9kb3ducmV2LnhtbESPQWvCQBCF70L/wzIFb7rRgrSpq5SFgpceTBWv0+w0&#10;iWZnQ3aN8d87h0JvM7w3732z3o6+VQP1sQlsYDHPQBGXwTVcGTh8f85eQcWE7LANTAbuFGG7eZqs&#10;MXfhxnsailQpCeGYo4E6pS7XOpY1eYzz0BGL9ht6j0nWvtKux5uE+1Yvs2ylPTYsDTV2ZGsqL8XV&#10;G7BnO9jjxe4XNpyPP6ev07I4vBgzfR4/3kElGtO/+e965wT/LRN++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jT8YAAADdAAAADwAAAAAAAAAAAAAAAACYAgAAZHJz&#10;L2Rvd25yZXYueG1sUEsFBgAAAAAEAAQA9QAAAIsDAAAAAA==&#10;" fillcolor="blue" stroked="f"/>
                  <v:oval id="Oval 2050" o:spid="_x0000_s2714" style="position:absolute;left:67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XG1MIA&#10;AADdAAAADwAAAGRycy9kb3ducmV2LnhtbERPTYvCMBC9L+x/CLPgbU2rsKzVKEtA8OLBqngdm9m2&#10;2kxKE2v992ZB2Ns83ucsVoNtRE+drx0rSMcJCOLCmZpLBYf9+vMbhA/IBhvHpOBBHlbL97cFZsbd&#10;eUd9HkoRQ9hnqKAKoc2k9EVFFv3YtcSR+3WdxRBhV0rT4T2G20ZOkuRLWqw5NlTYkq6ouOY3q0Bf&#10;dK+PV71Ltbscz6ftaZIfpkqNPoafOYhAQ/gXv9wbE+fPk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NcbUwgAAAN0AAAAPAAAAAAAAAAAAAAAAAJgCAABkcnMvZG93&#10;bnJldi54bWxQSwUGAAAAAAQABAD1AAAAhwMAAAAA&#10;" fillcolor="blue" stroked="f"/>
                  <v:oval id="Oval 2051" o:spid="_x0000_s2715" style="position:absolute;left:67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dYo8QA&#10;AADdAAAADwAAAGRycy9kb3ducmV2LnhtbERPPWvDMBDdC/0P4grdGjkuhMaJHIog0KVD3JisF+tq&#10;O7ZOxlIc999XgUK3e7zP2+5m24uJRt86VrBcJCCIK2darhUcv/YvbyB8QDbYOyYFP+Rhlz8+bDEz&#10;7sYHmopQixjCPkMFTQhDJqWvGrLoF24gjty3Gy2GCMdamhFvMdz2Mk2SlbTYcmxocCDdUNUVV6tA&#10;X/Sky04fltpdyvPp85QWx1elnp/m9w2IQHP4F/+5P0ycv05S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nWKPEAAAA3QAAAA8AAAAAAAAAAAAAAAAAmAIAAGRycy9k&#10;b3ducmV2LnhtbFBLBQYAAAAABAAEAPUAAACJAwAAAAA=&#10;" fillcolor="blue" stroked="f"/>
                  <v:oval id="Oval 2052" o:spid="_x0000_s2716" style="position:absolute;left:67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v9OMIA&#10;AADdAAAADwAAAGRycy9kb3ducmV2LnhtbERPTYvCMBC9C/sfwgjeNFVBtGsUCSzsxYNdxevYzLbV&#10;ZlKabK3/3ggL3ubxPme97W0tOmp95VjBdJKAIM6dqbhQcPz5Gi9B+IBssHZMCh7kYbv5GKwxNe7O&#10;B+qyUIgYwj5FBWUITSqlz0uy6CeuIY7cr2sthgjbQpoW7zHc1nKWJAtpseLYUGJDuqT8lv1ZBfqq&#10;O3266cNUu+vpct6fZ9lxrtRo2O8+QQTqw1v87/42cf4qmcPrm3iC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04wgAAAN0AAAAPAAAAAAAAAAAAAAAAAJgCAABkcnMvZG93&#10;bnJldi54bWxQSwUGAAAAAAQABAD1AAAAhwMAAAAA&#10;" fillcolor="blue" stroked="f"/>
                  <v:oval id="Oval 2053" o:spid="_x0000_s2717" style="position:absolute;left:67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JlTMIA&#10;AADdAAAADwAAAGRycy9kb3ducmV2LnhtbERPS2sCMRC+C/0PYQRvmlWLtFujlEDBiwdXxet0M+4z&#10;k2WTrtt/3xQKvc3H95ztfrStGKj3lWMFy0UCgjh3puJCweX8MX8B4QOywdYxKfgmD/vd02SLqXEP&#10;PtGQhULEEPYpKihD6FIpfV6SRb9wHXHk7q63GCLsC2l6fMRw28pVkmykxYpjQ4kd6ZLyJvuyCnSt&#10;B31t9GmpXX39vB1vq+yyVmo2Hd/fQAQaw7/4z30wcf5r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mVMwgAAAN0AAAAPAAAAAAAAAAAAAAAAAJgCAABkcnMvZG93&#10;bnJldi54bWxQSwUGAAAAAAQABAD1AAAAhwMAAAAA&#10;" fillcolor="blue" stroked="f"/>
                  <v:oval id="Oval 2054" o:spid="_x0000_s2718" style="position:absolute;left:67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7A18IA&#10;AADdAAAADwAAAGRycy9kb3ducmV2LnhtbERPS2sCMRC+C/0PYQRvmlWptFujlEDBiwdXxet0M+4z&#10;k2WTrtt/3xQKvc3H95ztfrStGKj3lWMFy0UCgjh3puJCweX8MX8B4QOywdYxKfgmD/vd02SLqXEP&#10;PtGQhULEEPYpKihD6FIpfV6SRb9wHXHk7q63GCLsC2l6fMRw28pVkmykxYpjQ4kd6ZLyJvuyCnSt&#10;B31t9GmpXX39vB1vq+yyVmo2Hd/fQAQaw7/4z30wcf5r8gy/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sDXwgAAAN0AAAAPAAAAAAAAAAAAAAAAAJgCAABkcnMvZG93&#10;bnJldi54bWxQSwUGAAAAAAQABAD1AAAAhwMAAAAA&#10;" fillcolor="blue" stroked="f"/>
                  <v:oval id="Oval 2055" o:spid="_x0000_s2719" style="position:absolute;left:67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oMIA&#10;AADdAAAADwAAAGRycy9kb3ducmV2LnhtbERPTYvCMBC9L/gfwgje1lQF2a1GkYDgxYNdxetsM7bV&#10;ZlKaWOu/N8LC3ubxPme57m0tOmp95VjBZJyAIM6dqbhQcPzZfn6B8AHZYO2YFDzJw3o1+FhiatyD&#10;D9RloRAxhH2KCsoQmlRKn5dk0Y9dQxy5i2sthgjbQpoWHzHc1nKaJHNpseLYUGJDuqT8lt2tAn3V&#10;nT7d9GGi3fX0e96fp9lxptRo2G8WIAL14V/8596ZOP87mcP7m3iC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F6gwgAAAN0AAAAPAAAAAAAAAAAAAAAAAJgCAABkcnMvZG93&#10;bnJldi54bWxQSwUGAAAAAAQABAD1AAAAhwMAAAAA&#10;" fillcolor="blue" stroked="f"/>
                  <v:oval id="Oval 2056" o:spid="_x0000_s2720" style="position:absolute;left:67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7O8IA&#10;AADdAAAADwAAAGRycy9kb3ducmV2LnhtbERPS2sCMRC+C/0PYQRvmlWhtlujlEDBiwdXxet0M+4z&#10;k2WTrtt/3xQKvc3H95ztfrStGKj3lWMFy0UCgjh3puJCweX8MX8B4QOywdYxKfgmD/vd02SLqXEP&#10;PtGQhULEEPYpKihD6FIpfV6SRb9wHXHk7q63GCLsC2l6fMRw28pVkjxLixXHhhI70iXlTfZlFeha&#10;D/ra6NNSu/r6eTveVtllrdRsOr6/gQg0hn/xn/tg4vzXZAO/38QT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Ps7wgAAAN0AAAAPAAAAAAAAAAAAAAAAAJgCAABkcnMvZG93&#10;bnJldi54bWxQSwUGAAAAAAQABAD1AAAAhwMAAAAA&#10;" fillcolor="blue" stroked="f"/>
                  <v:oval id="Oval 2057" o:spid="_x0000_s2721" style="position:absolute;left:67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9vScYA&#10;AADdAAAADwAAAGRycy9kb3ducmV2LnhtbESPQWvCQBCF70L/wzIFb7rRgrSpq5SFgpceTBWv0+w0&#10;iWZnQ3aN8d87h0JvM7w3732z3o6+VQP1sQlsYDHPQBGXwTVcGTh8f85eQcWE7LANTAbuFGG7eZqs&#10;MXfhxnsailQpCeGYo4E6pS7XOpY1eYzz0BGL9ht6j0nWvtKux5uE+1Yvs2ylPTYsDTV2ZGsqL8XV&#10;G7BnO9jjxe4XNpyPP6ev07I4vBgzfR4/3kElGtO/+e965wT/LRNc+UZG0J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9vScYAAADdAAAADwAAAAAAAAAAAAAAAACYAgAAZHJz&#10;L2Rvd25yZXYueG1sUEsFBgAAAAAEAAQA9QAAAIsDAAAAAA==&#10;" fillcolor="blue" stroked="f"/>
                  <v:oval id="Oval 2058" o:spid="_x0000_s2722" style="position:absolute;left:67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K0sIA&#10;AADdAAAADwAAAGRycy9kb3ducmV2LnhtbERPTYvCMBC9L/gfwgje1lSFZe0aRQKCFw9WxetsM7bV&#10;ZlKaWOu/NwvC3ubxPmex6m0tOmp95VjBZJyAIM6dqbhQcDxsPr9B+IBssHZMCp7kYbUcfCwwNe7B&#10;e+qyUIgYwj5FBWUITSqlz0uy6MeuIY7cxbUWQ4RtIU2LjxhuazlNki9pseLYUGJDuqT8lt2tAn3V&#10;nT7d9H6i3fX0e96dp9lxptRo2K9/QATqw7/47d6aOH+ezOHvm3i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8rSwgAAAN0AAAAPAAAAAAAAAAAAAAAAAJgCAABkcnMvZG93&#10;bnJldi54bWxQSwUGAAAAAAQABAD1AAAAhwMAAAAA&#10;" fillcolor="blue" stroked="f"/>
                  <v:oval id="Oval 2059" o:spid="_x0000_s2723" style="position:absolute;left:67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1ksYA&#10;AADdAAAADwAAAGRycy9kb3ducmV2LnhtbESPQWvDMAyF74P9B6NCb6uTFsaW1S3FMNilh2YtvWqx&#10;lqSN5RB7afrvp8NgN4n39N6n9XbynRppiG1gA/kiA0VcBddybeD4+f70AiomZIddYDJwpwjbzePD&#10;GgsXbnygsUy1khCOBRpoUuoLrWPVkMe4CD2xaN9h8JhkHWrtBrxJuO/0MsuetceWpaHBnmxD1bX8&#10;8QbsxY72dLWH3IbL6eu8Py/L48qY+WzavYFKNKV/89/1hxP81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D1ksYAAADdAAAADwAAAAAAAAAAAAAAAACYAgAAZHJz&#10;L2Rvd25yZXYueG1sUEsFBgAAAAAEAAQA9QAAAIsDAAAAAA==&#10;" fillcolor="blue" stroked="f"/>
                  <v:oval id="Oval 2060" o:spid="_x0000_s2724" style="position:absolute;left:67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QCcQA&#10;AADdAAAADwAAAGRycy9kb3ducmV2LnhtbERPPWvDMBDdC/0P4grdGtkphMaJHIog0KVD3JisF+tq&#10;O7ZOxlIc999XgUK3e7zP2+5m24uJRt86VpAuEhDElTMt1wqOX/uXNxA+IBvsHZOCH/Kwyx8ftpgZ&#10;d+MDTUWoRQxhn6GCJoQhk9JXDVn0CzcQR+7bjRZDhGMtzYi3GG57uUySlbTYcmxocCDdUNUVV6tA&#10;X/Sky04fUu0u5fn0eVoWx1elnp/m9w2IQHP4F/+5P0ycv05TuH8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sUAnEAAAA3QAAAA8AAAAAAAAAAAAAAAAAmAIAAGRycy9k&#10;b3ducmV2LnhtbFBLBQYAAAAABAAEAPUAAACJAwAAAAA=&#10;" fillcolor="blue" stroked="f"/>
                  <v:oval id="Oval 2061" o:spid="_x0000_s2725" style="position:absolute;left:67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7OfsMA&#10;AADdAAAADwAAAGRycy9kb3ducmV2LnhtbERPTWvCQBC9C/0PyxR6001SEE1dRRYKvfRgVLxOs2MS&#10;zc6G7Dam/74rCN7m8T5ntRltKwbqfeNYQTpLQBCXzjRcKTjsP6cLED4gG2wdk4I/8rBZv0xWmBt3&#10;4x0NRahEDGGfo4I6hC6X0pc1WfQz1xFH7ux6iyHCvpKmx1sMt63MkmQuLTYcG2rsSNdUXotfq0Bf&#10;9KCPV71Ltbscf07fp6w4vCv19jpuP0AEGsNT/HB/mTh/mWZ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7OfsMAAADdAAAADwAAAAAAAAAAAAAAAACYAgAAZHJzL2Rv&#10;d25yZXYueG1sUEsFBgAAAAAEAAQA9QAAAIgDAAAAAA==&#10;" fillcolor="blue" stroked="f"/>
                  <v:oval id="Oval 2062" o:spid="_x0000_s2726" style="position:absolute;left:67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r5cMA&#10;AADdAAAADwAAAGRycy9kb3ducmV2LnhtbERPTWvCQBC9F/wPyxS81U0USpu6kbIg9OLBqHidZqdJ&#10;THY2ZLcx/nu3IPQ2j/c5681kOzHS4BvHCtJFAoK4dKbhSsHxsH15A+EDssHOMSm4kYdNPntaY2bc&#10;lfc0FqESMYR9hgrqEPpMSl/WZNEvXE8cuR83WAwRDpU0A15juO3kMklepcWGY0ONPemayrb4tQr0&#10;RY/61Op9qt3l9H3enZfFcaXU/Hn6/AARaAr/4of7y8T57+kK/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Jr5cMAAADdAAAADwAAAAAAAAAAAAAAAACYAgAAZHJzL2Rv&#10;d25yZXYueG1sUEsFBgAAAAAEAAQA9QAAAIgDAAAAAA==&#10;" fillcolor="blue" stroked="f"/>
                  <v:oval id="Oval 2063" o:spid="_x0000_s2727" style="position:absolute;left:68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vzkcMA&#10;AADdAAAADwAAAGRycy9kb3ducmV2LnhtbERPTWvCQBC9F/wPywi91U1UShtdRRYKXnowVbyO2TGJ&#10;ZmdDdhvTf98VBG/zeJ+zXA+2ET11vnasIJ0kIIgLZ2ouFex/vt4+QPiAbLBxTAr+yMN6NXpZYmbc&#10;jXfU56EUMYR9hgqqENpMSl9UZNFPXEscubPrLIYIu1KaDm8x3DZymiTv0mLNsaHClnRFxTX/tQr0&#10;Rff6cNW7VLvL4XT8Pk7z/Uyp1/GwWYAINISn+OHemjj/M53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vzkcMAAADdAAAADwAAAAAAAAAAAAAAAACYAgAAZHJzL2Rv&#10;d25yZXYueG1sUEsFBgAAAAAEAAQA9QAAAIgDAAAAAA==&#10;" fillcolor="blue" stroked="f"/>
                  <v:oval id="Oval 2064" o:spid="_x0000_s2728" style="position:absolute;left:68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WCsMA&#10;AADdAAAADwAAAGRycy9kb3ducmV2LnhtbERPTWvCQBC9F/wPywi91U0USxtdRRYKXnowVbyO2TGJ&#10;ZmdDdhvTf98VBG/zeJ+zXA+2ET11vnasIJ0kIIgLZ2ouFex/vt4+QPiAbLBxTAr+yMN6NXpZYmbc&#10;jXfU56EUMYR9hgqqENpMSl9UZNFPXEscubPrLIYIu1KaDm8x3DZymiTv0mLNsaHClnRFxTX/tQr0&#10;Rff6cNW7VLvL4XT8Pk7z/Uyp1/GwWYAINISn+OHemjj/M53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dWCsMAAADdAAAADwAAAAAAAAAAAAAAAACYAgAAZHJzL2Rv&#10;d25yZXYueG1sUEsFBgAAAAAEAAQA9QAAAIgDAAAAAA==&#10;" fillcolor="blue" stroked="f"/>
                  <v:oval id="Oval 2065" o:spid="_x0000_s2729" style="position:absolute;left:68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IfcMA&#10;AADdAAAADwAAAGRycy9kb3ducmV2LnhtbERPTWvCQBC9C/6HZQq96SYKUlM3UhaEXjyYKl7H7DSJ&#10;yc6G7Dam/75bKPQ2j/c5u/1kOzHS4BvHCtJlAoK4dKbhSsH547B4AeEDssHOMSn4Jg/7fD7bYWbc&#10;g080FqESMYR9hgrqEPpMSl/WZNEvXU8cuU83WAwRDpU0Az5iuO3kKkk20mLDsaHGnnRNZVt8WQX6&#10;rkd9afUp1e5+uV2P11VxXiv1/DS9vYIINIV/8Z/73cT523QD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XIfcMAAADdAAAADwAAAAAAAAAAAAAAAACYAgAAZHJzL2Rv&#10;d25yZXYueG1sUEsFBgAAAAAEAAQA9QAAAIgDAAAAAA==&#10;" fillcolor="blue" stroked="f"/>
                  <v:oval id="Oval 2066" o:spid="_x0000_s2730" style="position:absolute;left:68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lt5sMA&#10;AADdAAAADwAAAGRycy9kb3ducmV2LnhtbERPTWvCQBC9F/wPywi91U0UbBtdRRYKXnowVbyO2TGJ&#10;ZmdDdhvTf98VBG/zeJ+zXA+2ET11vnasIJ0kIIgLZ2ouFex/vt4+QPiAbLBxTAr+yMN6NXpZYmbc&#10;jXfU56EUMYR9hgqqENpMSl9UZNFPXEscubPrLIYIu1KaDm8x3DZymiRzabHm2FBhS7qi4pr/WgX6&#10;ont9uOpdqt3lcDp+H6f5fqbU63jYLEAEGsJT/HBvTZz/mb7D/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lt5sMAAADdAAAADwAAAAAAAAAAAAAAAACYAgAAZHJzL2Rv&#10;d25yZXYueG1sUEsFBgAAAAAEAAQA9QAAAIgDAAAAAA==&#10;" fillcolor="blue" stroked="f"/>
                  <v:oval id="Oval 2067" o:spid="_x0000_s2731" style="position:absolute;left:68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5lMYA&#10;AADdAAAADwAAAGRycy9kb3ducmV2LnhtbESPQWvDMAyF74P9B6NCb6uTFsaW1S3FMNilh2YtvWqx&#10;lqSN5RB7afrvp8NgN4n39N6n9XbynRppiG1gA/kiA0VcBddybeD4+f70AiomZIddYDJwpwjbzePD&#10;GgsXbnygsUy1khCOBRpoUuoLrWPVkMe4CD2xaN9h8JhkHWrtBrxJuO/0MsuetceWpaHBnmxD1bX8&#10;8QbsxY72dLWH3IbL6eu8Py/L48qY+WzavYFKNKV/89/1hxP81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b5lMYAAADdAAAADwAAAAAAAAAAAAAAAACYAgAAZHJz&#10;L2Rvd25yZXYueG1sUEsFBgAAAAAEAAQA9QAAAIsDAAAAAA==&#10;" fillcolor="blue" stroked="f"/>
                  <v:oval id="Oval 2068" o:spid="_x0000_s2732" style="position:absolute;left:68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pcD8MA&#10;AADdAAAADwAAAGRycy9kb3ducmV2LnhtbERPTYvCMBC9C/6HMMLeNK0Ly9o1igSEvezBqnidbca2&#10;2kxKE2v992ZB2Ns83ucs14NtRE+drx0rSGcJCOLCmZpLBYf9dvoJwgdkg41jUvAgD+vVeLTEzLg7&#10;76jPQyliCPsMFVQhtJmUvqjIop+5ljhyZ9dZDBF2pTQd3mO4beQ8ST6kxZpjQ4Ut6YqKa36zCvRF&#10;9/p41btUu8vx9/RzmueHd6XeJsPmC0SgIfyLX+5vE+cv0gX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pcD8MAAADdAAAADwAAAAAAAAAAAAAAAACYAgAAZHJzL2Rv&#10;d25yZXYueG1sUEsFBgAAAAAEAAQA9QAAAIgDAAAAAA==&#10;" fillcolor="blue" stroked="f"/>
                  <v:oval id="Oval 2069" o:spid="_x0000_s2733" style="position:absolute;left:68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L8YA&#10;AADdAAAADwAAAGRycy9kb3ducmV2LnhtbESPQWvDMAyF74P9B6NCb6vTFMaW1S3FMNilh2YtvWqx&#10;lqSN5RB7afrvp8NgN4n39N6n9XbynRppiG1gA8tFBoq4Cq7l2sDx8/3pBVRMyA67wGTgThG2m8eH&#10;NRYu3PhAY5lqJSEcCzTQpNQXWseqIY9xEXpi0b7D4DHJOtTaDXiTcN/pPMuetceWpaHBnmxD1bX8&#10;8QbsxY72dLWHpQ2X09d5f87L48qY+WzavYFKNKV/89/1hxP811z4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w/L8YAAADdAAAADwAAAAAAAAAAAAAAAACYAgAAZHJz&#10;L2Rvd25yZXYueG1sUEsFBgAAAAAEAAQA9QAAAIsDAAAAAA==&#10;" fillcolor="blue" stroked="f"/>
                  <v:oval id="Oval 2070" o:spid="_x0000_s2734" style="position:absolute;left:68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atMMA&#10;AADdAAAADwAAAGRycy9kb3ducmV2LnhtbERPTWvCQBC9C/0PyxR6001SEE1dRRYKvfRgVLxOs2MS&#10;zc6G7Dam/74rCN7m8T5ntRltKwbqfeNYQTpLQBCXzjRcKTjsP6cLED4gG2wdk4I/8rBZv0xWmBt3&#10;4x0NRahEDGGfo4I6hC6X0pc1WfQz1xFH7ux6iyHCvpKmx1sMt63MkmQuLTYcG2rsSNdUXotfq0Bf&#10;9KCPV71Ltbscf07fp6w4vCv19jpuP0AEGsNT/HB/mTh/maVw/ya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CatMMAAADdAAAADwAAAAAAAAAAAAAAAACYAgAAZHJzL2Rv&#10;d25yZXYueG1sUEsFBgAAAAAEAAQA9QAAAIgDAAAAAA==&#10;" fillcolor="blue" stroked="f"/>
                  <v:oval id="Oval 2071" o:spid="_x0000_s2735" style="position:absolute;left:68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IEw8IA&#10;AADdAAAADwAAAGRycy9kb3ducmV2LnhtbERPTYvCMBC9L+x/CLPgbU2tsKzVKEtA8OLBqngdm9m2&#10;2kxKE2v992ZB2Ns83ucsVoNtRE+drx0rmIwTEMSFMzWXCg779ec3CB+QDTaOScGDPKyW728LzIy7&#10;8476PJQihrDPUEEVQptJ6YuKLPqxa4kj9+s6iyHCrpSmw3sMt41Mk+RLWqw5NlTYkq6ouOY3q0Bf&#10;dK+PV72baHc5nk/bU5ofpkqNPoafOYhAQ/gXv9wbE+fP0hT+vokn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gTDwgAAAN0AAAAPAAAAAAAAAAAAAAAAAJgCAABkcnMvZG93&#10;bnJldi54bWxQSwUGAAAAAAQABAD1AAAAhwMAAAAA&#10;" fillcolor="blue" stroked="f"/>
                  <v:oval id="Oval 2072" o:spid="_x0000_s2736" style="position:absolute;left:68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hWMMA&#10;AADdAAAADwAAAGRycy9kb3ducmV2LnhtbERPTWvCQBC9F/wPyxS81Y0RRFNXKQtCLx5MDV7H7DSJ&#10;ZmdDdhvTf98VCt7m8T5nsxttKwbqfeNYwXyWgCAunWm4UnD62r+tQPiAbLB1TAp+ycNuO3nZYGbc&#10;nY805KESMYR9hgrqELpMSl/WZNHPXEccuW/XWwwR9pU0Pd5juG1lmiRLabHh2FBjR7qm8pb/WAX6&#10;qgdd3PRxrt21uJwP5zQ/LZSavo4f7yACjeEp/nd/mjh/nS7g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6hWMMAAADdAAAADwAAAAAAAAAAAAAAAACYAgAAZHJzL2Rv&#10;d25yZXYueG1sUEsFBgAAAAAEAAQA9QAAAIgDAAAAAA==&#10;" fillcolor="blue" stroked="f"/>
                  <v:oval id="Oval 2073" o:spid="_x0000_s2737" style="position:absolute;left:68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5LMMA&#10;AADdAAAADwAAAGRycy9kb3ducmV2LnhtbERPTWvCQBC9F/wPyxS81Y2xiKauIgsFLx6MitdpdppE&#10;s7Mhu43x37uFQm/zeJ+z2gy2ET11vnasYDpJQBAXztRcKjgdP98WIHxANtg4JgUP8rBZj15WmBl3&#10;5wP1eShFDGGfoYIqhDaT0hcVWfQT1xJH7tt1FkOEXSlNh/cYbhuZJslcWqw5NlTYkq6ouOU/VoG+&#10;6l6fb/ow1e56/rrsL2l+mik1fh22HyACDeFf/OfemTh/m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c5LMMAAADdAAAADwAAAAAAAAAAAAAAAACYAgAAZHJzL2Rv&#10;d25yZXYueG1sUEsFBgAAAAAEAAQA9QAAAIgDAAAAAA==&#10;" fillcolor="blue" stroked="f"/>
                  <v:oval id="Oval 2074" o:spid="_x0000_s2738" style="position:absolute;left:68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ct8MA&#10;AADdAAAADwAAAGRycy9kb3ducmV2LnhtbERPTWvCQBC9F/wPyxS81Y2RiqauIgsFLx6MitdpdppE&#10;s7Mhu43x37uFQm/zeJ+z2gy2ET11vnasYDpJQBAXztRcKjgdP98WIHxANtg4JgUP8rBZj15WmBl3&#10;5wP1eShFDGGfoYIqhDaT0hcVWfQT1xJH7tt1FkOEXSlNh/cYbhuZJslcWqw5NlTYkq6ouOU/VoG+&#10;6l6fb/ow1e56/rrsL2l+mik1fh22HyACDeFf/OfemTh/mb7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uct8MAAADdAAAADwAAAAAAAAAAAAAAAACYAgAAZHJzL2Rv&#10;d25yZXYueG1sUEsFBgAAAAAEAAQA9QAAAIgDAAAAAA==&#10;" fillcolor="blue" stroked="f"/>
                  <v:oval id="Oval 2075" o:spid="_x0000_s2739" style="position:absolute;left:68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kCwMMA&#10;AADdAAAADwAAAGRycy9kb3ducmV2LnhtbERPTYvCMBC9L/gfwix4W1MryG7XKEtA8OLBqnidbWbb&#10;ajMpTaz13xtB2Ns83ucsVoNtRE+drx0rmE4SEMSFMzWXCg779ccnCB+QDTaOScGdPKyWo7cFZsbd&#10;eEd9HkoRQ9hnqKAKoc2k9EVFFv3EtcSR+3OdxRBhV0rT4S2G20amSTKXFmuODRW2pCsqLvnVKtBn&#10;3evjRe+m2p2Pv6ftKc0PM6XG78PPN4hAQ/gXv9wbE+d/pX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kCwMMAAADdAAAADwAAAAAAAAAAAAAAAACYAgAAZHJzL2Rv&#10;d25yZXYueG1sUEsFBgAAAAAEAAQA9QAAAIgDAAAAAA==&#10;" fillcolor="blue" stroked="f"/>
                  <v:oval id="Oval 2076" o:spid="_x0000_s2740" style="position:absolute;left:68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WnW8MA&#10;AADdAAAADwAAAGRycy9kb3ducmV2LnhtbERPTWvCQBC9F/wPyxS81Y0RqqauIgsFLx6MitdpdppE&#10;s7Mhu43x37uFQm/zeJ+z2gy2ET11vnasYDpJQBAXztRcKjgdP98WIHxANtg4JgUP8rBZj15WmBl3&#10;5wP1eShFDGGfoYIqhDaT0hcVWfQT1xJH7tt1FkOEXSlNh/cYbhuZJsm7tFhzbKiwJV1Rcct/rAJ9&#10;1b0+3/Rhqt31/HXZX9L8NFNq/DpsP0AEGsK/+M+9M3H+Mp3D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WnW8MAAADdAAAADwAAAAAAAAAAAAAAAACYAgAAZHJzL2Rv&#10;d25yZXYueG1sUEsFBgAAAAAEAAQA9QAAAIgDAAAAAA==&#10;" fillcolor="blue" stroked="f"/>
                  <v:oval id="Oval 2077" o:spid="_x0000_s2741" style="position:absolute;left:68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ozKcYA&#10;AADdAAAADwAAAGRycy9kb3ducmV2LnhtbESPQWvDMAyF74P9B6NCb6vTFMaW1S3FMNilh2YtvWqx&#10;lqSN5RB7afrvp8NgN4n39N6n9XbynRppiG1gA8tFBoq4Cq7l2sDx8/3pBVRMyA67wGTgThG2m8eH&#10;NRYu3PhAY5lqJSEcCzTQpNQXWseqIY9xEXpi0b7D4DHJOtTaDXiTcN/pPMuetceWpaHBnmxD1bX8&#10;8QbsxY72dLWHpQ2X09d5f87L48qY+WzavYFKNKV/89/1hxP811x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ozKcYAAADdAAAADwAAAAAAAAAAAAAAAACYAgAAZHJz&#10;L2Rvd25yZXYueG1sUEsFBgAAAAAEAAQA9QAAAIsDAAAAAA==&#10;" fillcolor="blue" stroked="f"/>
                  <v:oval id="Oval 2078" o:spid="_x0000_s2742" style="position:absolute;left:68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WssMA&#10;AADdAAAADwAAAGRycy9kb3ducmV2LnhtbERPTYvCMBC9C/6HMMLeNLULy9o1igSEvezBqnidbca2&#10;2kxKE2v992ZB2Ns83ucs14NtRE+drx0rmM8SEMSFMzWXCg777fQThA/IBhvHpOBBHtar8WiJmXF3&#10;3lGfh1LEEPYZKqhCaDMpfVGRRT9zLXHkzq6zGCLsSmk6vMdw28g0ST6kxZpjQ4Ut6YqKa36zCvRF&#10;9/p41bu5dpfj7+nnlOaHd6XeJsPmC0SgIfyLX+5vE+cv0gX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WssMAAADdAAAADwAAAAAAAAAAAAAAAACYAgAAZHJzL2Rv&#10;d25yZXYueG1sUEsFBgAAAAAEAAQA9QAAAIgDAAAAAA==&#10;" fillcolor="blue" stroked="f"/>
                  <v:oval id="Oval 2079" o:spid="_x0000_s2743" style="position:absolute;left:68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p8sYA&#10;AADdAAAADwAAAGRycy9kb3ducmV2LnhtbESPQWvCQBCF74X+h2UKvdWNClJTV5EFoZceTBWv0+yY&#10;RLOzIbvG9N87h0JvM7w3732z2oy+VQP1sQlsYDrJQBGXwTVcGTh8797eQcWE7LANTAZ+KcJm/fy0&#10;wtyFO+9pKFKlJIRjjgbqlLpc61jW5DFOQkcs2jn0HpOsfaVdj3cJ962eZdlCe2xYGmrsyNZUXoub&#10;N2AvdrDHq91Pbbgcf05fp1lxmBvz+jJuP0AlGtO/+e/60wn+ci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Wp8sYAAADdAAAADwAAAAAAAAAAAAAAAACYAgAAZHJz&#10;L2Rvd25yZXYueG1sUEsFBgAAAAAEAAQA9QAAAIsDAAAAAA==&#10;" fillcolor="blue" stroked="f"/>
                  <v:oval id="Oval 2080" o:spid="_x0000_s2744" style="position:absolute;left:68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MacMA&#10;AADdAAAADwAAAGRycy9kb3ducmV2LnhtbERPTWvCQBC9F/wPyxS81U0USpu6kbIg9OLBqHidZqdJ&#10;THY2ZLcx/nu3IPQ2j/c5681kOzHS4BvHCtJFAoK4dKbhSsHxsH15A+EDssHOMSm4kYdNPntaY2bc&#10;lfc0FqESMYR9hgrqEPpMSl/WZNEvXE8cuR83WAwRDpU0A15juO3kMklepcWGY0ONPemayrb4tQr0&#10;RY/61Op9qt3l9H3enZfFcaXU/Hn6/AARaAr/4of7y8T576sU/r6JJ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MacMAAADdAAAADwAAAAAAAAAAAAAAAACYAgAAZHJzL2Rv&#10;d25yZXYueG1sUEsFBgAAAAAEAAQA9QAAAIgDAAAAAA==&#10;" fillcolor="blue" stroked="f"/>
                  <v:oval id="Oval 2081" o:spid="_x0000_s2745" style="position:absolute;left:68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uSHsMA&#10;AADdAAAADwAAAGRycy9kb3ducmV2LnhtbERPTWvCQBC9F/wPyxS81Y0RRFNXKQtCLx5MDV7H7DSJ&#10;ZmdDdhvTf98VCt7m8T5nsxttKwbqfeNYwXyWgCAunWm4UnD62r+tQPiAbLB1TAp+ycNuO3nZYGbc&#10;nY805KESMYR9hgrqELpMSl/WZNHPXEccuW/XWwwR9pU0Pd5juG1lmiRLabHh2FBjR7qm8pb/WAX6&#10;qgdd3PRxrt21uJwP5zQ/LZSavo4f7yACjeEp/nd/mjh/vUj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uSHsMAAADdAAAADwAAAAAAAAAAAAAAAACYAgAAZHJzL2Rv&#10;d25yZXYueG1sUEsFBgAAAAAEAAQA9QAAAIgDAAAAAA==&#10;" fillcolor="blue" stroked="f"/>
                  <v:oval id="Oval 2082" o:spid="_x0000_s2746" style="position:absolute;left:68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c3hcMA&#10;AADdAAAADwAAAGRycy9kb3ducmV2LnhtbERPTWvCQBC9F/wPyxS81Y0GRFNXKQtCLx5MDV7H7DSJ&#10;ZmdDdhvTf98VCt7m8T5nsxttKwbqfeNYwXyWgCAunWm4UnD62r+tQPiAbLB1TAp+ycNuO3nZYGbc&#10;nY805KESMYR9hgrqELpMSl/WZNHPXEccuW/XWwwR9pU0Pd5juG3lIkmW0mLDsaHGjnRN5S3/sQr0&#10;VQ+6uOnjXLtrcTkfzov8lCo1fR0/3kEEGsNT/O/+NHH+Ok3h8U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c3hcMAAADdAAAADwAAAAAAAAAAAAAAAACYAgAAZHJzL2Rv&#10;d25yZXYueG1sUEsFBgAAAAAEAAQA9QAAAIgDAAAAAA==&#10;" fillcolor="blue" stroked="f"/>
                  <v:oval id="Oval 2083" o:spid="_x0000_s2747" style="position:absolute;left:68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6v8cMA&#10;AADdAAAADwAAAGRycy9kb3ducmV2LnhtbERPTYvCMBC9L/gfwgje1lRdFq1GkYCwFw92Fa9jM7bV&#10;ZlKabK3/3iws7G0e73NWm97WoqPWV44VTMYJCOLcmYoLBcfv3fschA/IBmvHpOBJHjbrwdsKU+Me&#10;fKAuC4WIIexTVFCG0KRS+rwki37sGuLIXV1rMUTYFtK0+IjhtpbTJPmUFiuODSU2pEvK79mPVaBv&#10;utOnuz5MtLudLuf9eZodZ0qNhv12CSJQH/7Ff+4vE+cvZ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6v8cMAAADdAAAADwAAAAAAAAAAAAAAAACYAgAAZHJzL2Rv&#10;d25yZXYueG1sUEsFBgAAAAAEAAQA9QAAAIgDAAAAAA==&#10;" fillcolor="blue" stroked="f"/>
                  <v:oval id="Oval 2084" o:spid="_x0000_s2748" style="position:absolute;left:68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IKasMA&#10;AADdAAAADwAAAGRycy9kb3ducmV2LnhtbERPTYvCMBC9L/gfwgje1lRlF61GkYCwFw92Fa9jM7bV&#10;ZlKabK3/3iws7G0e73NWm97WoqPWV44VTMYJCOLcmYoLBcfv3fschA/IBmvHpOBJHjbrwdsKU+Me&#10;fKAuC4WIIexTVFCG0KRS+rwki37sGuLIXV1rMUTYFtK0+IjhtpbTJPmUFiuODSU2pEvK79mPVaBv&#10;utOnuz5MtLudLuf9eZodZ0qNhv12CSJQH/7Ff+4vE+cvZh/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IKasMAAADdAAAADwAAAAAAAAAAAAAAAACYAgAAZHJzL2Rv&#10;d25yZXYueG1sUEsFBgAAAAAEAAQA9QAAAIgDAAAAAA==&#10;" fillcolor="blue" stroked="f"/>
                  <v:oval id="Oval 2085" o:spid="_x0000_s2749" style="position:absolute;left:68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CUHcIA&#10;AADdAAAADwAAAGRycy9kb3ducmV2LnhtbERPTYvCMBC9L/gfwgje1lQFWatRJCDsZQ92Fa9jM7bV&#10;ZlKaWOu/N8LC3ubxPme16W0tOmp95VjBZJyAIM6dqbhQcPjdfX6B8AHZYO2YFDzJw2Y9+FhhatyD&#10;99RloRAxhH2KCsoQmlRKn5dk0Y9dQxy5i2sthgjbQpoWHzHc1nKaJHNpseLYUGJDuqT8lt2tAn3V&#10;nT7e9H6i3fV4Pv2cptlhptRo2G+XIAL14V/85/42cf5iNof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JQdwgAAAN0AAAAPAAAAAAAAAAAAAAAAAJgCAABkcnMvZG93&#10;bnJldi54bWxQSwUGAAAAAAQABAD1AAAAhwMAAAAA&#10;" fillcolor="blue" stroked="f"/>
                  <v:oval id="Oval 2086" o:spid="_x0000_s2750" style="position:absolute;left:68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xhsMA&#10;AADdAAAADwAAAGRycy9kb3ducmV2LnhtbERPTYvCMBC9L/gfwgje1lSFXa1GkYCwFw92Fa9jM7bV&#10;ZlKabK3/3iws7G0e73NWm97WoqPWV44VTMYJCOLcmYoLBcfv3fschA/IBmvHpOBJHjbrwdsKU+Me&#10;fKAuC4WIIexTVFCG0KRS+rwki37sGuLIXV1rMUTYFtK0+IjhtpbTJPmQFiuODSU2pEvK79mPVaBv&#10;utOnuz5MtLudLuf9eZodZ0qNhv12CSJQH/7Ff+4vE+cvZp/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wxhsMAAADdAAAADwAAAAAAAAAAAAAAAACYAgAAZHJzL2Rv&#10;d25yZXYueG1sUEsFBgAAAAAEAAQA9QAAAIgDAAAAAA==&#10;" fillcolor="blue" stroked="f"/>
                  <v:oval id="Oval 2087" o:spid="_x0000_s2751" style="position:absolute;left:68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l9MYA&#10;AADdAAAADwAAAGRycy9kb3ducmV2LnhtbESPQWvCQBCF74X+h2UKvdWNClJTV5EFoZceTBWv0+yY&#10;RLOzIbvG9N87h0JvM7w3732z2oy+VQP1sQlsYDrJQBGXwTVcGTh8797eQcWE7LANTAZ+KcJm/fy0&#10;wtyFO+9pKFKlJIRjjgbqlLpc61jW5DFOQkcs2jn0HpOsfaVdj3cJ962eZdlCe2xYGmrsyNZUXoub&#10;N2AvdrDHq91Pbbgcf05fp1lxmBvz+jJuP0AlGtO/+e/60wn+ci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Ol9MYAAADdAAAADwAAAAAAAAAAAAAAAACYAgAAZHJz&#10;L2Rvd25yZXYueG1sUEsFBgAAAAAEAAQA9QAAAIsDAAAAAA==&#10;" fillcolor="blue" stroked="f"/>
                  <v:oval id="Oval 2088" o:spid="_x0000_s2752" style="position:absolute;left:68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8Ab8IA&#10;AADdAAAADwAAAGRycy9kb3ducmV2LnhtbERPTYvCMBC9L+x/CLPgbU1VEK1GWQILe/FgVbyOzdhW&#10;m0lpsrX+eyMI3ubxPme57m0tOmp95VjBaJiAIM6dqbhQsN/9fs9A+IBssHZMCu7kYb36/FhiatyN&#10;t9RloRAxhH2KCsoQmlRKn5dk0Q9dQxy5s2sthgjbQpoWbzHc1nKcJFNpseLYUGJDuqT8mv1bBfqi&#10;O3246u1Iu8vhdNwcx9l+otTgq/9ZgAjUh7f45f4zcf58Mof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wBvwgAAAN0AAAAPAAAAAAAAAAAAAAAAAJgCAABkcnMvZG93&#10;bnJldi54bWxQSwUGAAAAAAQABAD1AAAAhwMAAAAA&#10;" fillcolor="blue" stroked="f"/>
                  <v:oval id="Oval 2089" o:spid="_x0000_s2753" style="position:absolute;left:68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Paj8YA&#10;AADdAAAADwAAAGRycy9kb3ducmV2LnhtbESPQW/CMAyF75P2HyJP2m2ksGmCQkBTpEm77EAH4moa&#10;0xYap2qy0v37+YDEzdZ7fu/zajP6Vg3UxyawgekkA0VcBtdwZWD38/kyBxUTssM2MBn4owib9ePD&#10;CnMXrryloUiVkhCOORqoU+pyrWNZk8c4CR2xaKfQe0yy9pV2PV4l3Ld6lmXv2mPD0lBjR7am8lL8&#10;egP2bAe7v9jt1Ibz/nj4PsyK3asxz0/jxxJUojHdzbfrLyf4iz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Paj8YAAADdAAAADwAAAAAAAAAAAAAAAACYAgAAZHJz&#10;L2Rvd25yZXYueG1sUEsFBgAAAAAEAAQA9QAAAIsDAAAAAA==&#10;" fillcolor="blue" stroked="f"/>
                  <v:oval id="Oval 2090" o:spid="_x0000_s2754" style="position:absolute;left:68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9/FMMA&#10;AADdAAAADwAAAGRycy9kb3ducmV2LnhtbERPTWvCQBC9F/wPywi91U1UShtdRRYKXnowVbyO2TGJ&#10;ZmdDdhvTf98VBG/zeJ+zXA+2ET11vnasIJ0kIIgLZ2ouFex/vt4+QPiAbLBxTAr+yMN6NXpZYmbc&#10;jXfU56EUMYR9hgqqENpMSl9UZNFPXEscubPrLIYIu1KaDm8x3DZymiTv0mLNsaHClnRFxTX/tQr0&#10;Rff6cNW7VLvL4XT8Pk7z/Uyp1/GwWYAINISn+OHemjj/c5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9/FMMAAADdAAAADwAAAAAAAAAAAAAAAACYAgAAZHJzL2Rv&#10;d25yZXYueG1sUEsFBgAAAAAEAAQA9QAAAIgDAAAAAA==&#10;" fillcolor="blue" stroked="f"/>
                  <v:oval id="Oval 2091" o:spid="_x0000_s2755" style="position:absolute;left:68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hY8MA&#10;AADdAAAADwAAAGRycy9kb3ducmV2LnhtbERPTWvCQBC9F/wPyxS81Y2xiKauIgsFLx6MitdpdppE&#10;s7Mhu43x37uFQm/zeJ+z2gy2ET11vnasYDpJQBAXztRcKjgdP98WIHxANtg4JgUP8rBZj15WmBl3&#10;5wP1eShFDGGfoYIqhDaT0hcVWfQT1xJH7tt1FkOEXSlNh/cYbhuZJslcWqw5NlTYkq6ouOU/VoG+&#10;6l6fb/ow1e56/rrsL2l+mik1fh22HyACDeFf/OfemTh/+Z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3hY8MAAADdAAAADwAAAAAAAAAAAAAAAACYAgAAZHJzL2Rv&#10;d25yZXYueG1sUEsFBgAAAAAEAAQA9QAAAIgDAAAAAA==&#10;" fillcolor="blue" stroked="f"/>
                  <v:oval id="Oval 2092" o:spid="_x0000_s2756" style="position:absolute;left:69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FE+MMA&#10;AADdAAAADwAAAGRycy9kb3ducmV2LnhtbERPTYvCMBC9L/gfwgje1lRdFq1GkYCwFw92Fa9jM7bV&#10;ZlKabK3/3iws7G0e73NWm97WoqPWV44VTMYJCOLcmYoLBcfv3fschA/IBmvHpOBJHjbrwdsKU+Me&#10;fKAuC4WIIexTVFCG0KRS+rwki37sGuLIXV1rMUTYFtK0+IjhtpbTJPmUFiuODSU2pEvK79mPVaBv&#10;utOnuz5MtLudLuf9eZodZ0qNhv12CSJQH/7Ff+4vE+cvPm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FE+MMAAADdAAAADwAAAAAAAAAAAAAAAACYAgAAZHJzL2Rv&#10;d25yZXYueG1sUEsFBgAAAAAEAAQA9QAAAIgDAAAAAA==&#10;" fillcolor="blue" stroked="f"/>
                  <v:oval id="Oval 2093" o:spid="_x0000_s2757" style="position:absolute;left:69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cjMMA&#10;AADdAAAADwAAAGRycy9kb3ducmV2LnhtbERPS4vCMBC+L+x/CLPgbU19sGjXKBIQvHiwq3gdm9m2&#10;2kxKE2v995sFwdt8fM9ZrHpbi45aXzlWMBomIIhzZyouFBx+Np8zED4gG6wdk4IHeVgt398WmBp3&#10;5z11WShEDGGfooIyhCaV0uclWfRD1xBH7te1FkOEbSFNi/cYbms5TpIvabHi2FBiQ7qk/JrdrAJ9&#10;0Z0+XvV+pN3leD7tTuPsMFFq8NGvv0EE6sNL/HRvTZw/n07h/5t4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jcjMMAAADdAAAADwAAAAAAAAAAAAAAAACYAgAAZHJzL2Rv&#10;d25yZXYueG1sUEsFBgAAAAAEAAQA9QAAAIgDAAAAAA==&#10;" fillcolor="blue" stroked="f"/>
                  <v:oval id="Oval 2094" o:spid="_x0000_s2758" style="position:absolute;left:69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R5F8QA&#10;AADdAAAADwAAAGRycy9kb3ducmV2LnhtbERPS2vCQBC+F/wPywje6kb7oE2ziiwUvHgwKl6n2Wke&#10;ZmdDdo3x33cLhd7m43tOth5tKwbqfe1YwWKegCAunKm5VHA8fD6+gfAB2WDrmBTcycN6NXnIMDXu&#10;xnsa8lCKGMI+RQVVCF0qpS8qsujnriOO3LfrLYYI+1KaHm8x3LZymSSv0mLNsaHCjnRFxSW/WgW6&#10;0YM+XfR+oV1z+jrvzsv8+KTUbDpuPkAEGsO/+M+9NXH++/ML/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eRfEAAAA3QAAAA8AAAAAAAAAAAAAAAAAmAIAAGRycy9k&#10;b3ducmV2LnhtbFBLBQYAAAAABAAEAPUAAACJAwAAAAA=&#10;" fillcolor="blue" stroked="f"/>
                  <v:oval id="Oval 2095" o:spid="_x0000_s2759" style="position:absolute;left:691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bnYMMA&#10;AADdAAAADwAAAGRycy9kb3ducmV2LnhtbERPTYvCMBC9L+x/CLPgbU3VRbRrFAkIXjzYVbyOzWxb&#10;bSalibX++40g7G0e73MWq97WoqPWV44VjIYJCOLcmYoLBYefzecMhA/IBmvHpOBBHlbL97cFpsbd&#10;eU9dFgoRQ9inqKAMoUml9HlJFv3QNcSR+3WtxRBhW0jT4j2G21qOk2QqLVYcG0psSJeUX7ObVaAv&#10;utPHq96PtLscz6fdaZwdJkoNPvr1N4hAffgXv9xbE+fPv6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bnYMMAAADdAAAADwAAAAAAAAAAAAAAAACYAgAAZHJzL2Rv&#10;d25yZXYueG1sUEsFBgAAAAAEAAQA9QAAAIgDAAAAAA==&#10;" fillcolor="blue" stroked="f"/>
                  <v:oval id="Oval 2096" o:spid="_x0000_s2760" style="position:absolute;left:69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C+8QA&#10;AADdAAAADwAAAGRycy9kb3ducmV2LnhtbERPS2vCQBC+F/wPywje6kZb+kiziiwUvHgwKl6n2Wke&#10;ZmdDdo3x33cLhd7m43tOth5tKwbqfe1YwWKegCAunKm5VHA8fD6+gfAB2WDrmBTcycN6NXnIMDXu&#10;xnsa8lCKGMI+RQVVCF0qpS8qsujnriOO3LfrLYYI+1KaHm8x3LZymSQv0mLNsaHCjnRFxSW/WgW6&#10;0YM+XfR+oV1z+jrvzsv8+KTUbDpuPkAEGsO/+M+9NXH++/Mr/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6QvvEAAAA3QAAAA8AAAAAAAAAAAAAAAAAmAIAAGRycy9k&#10;b3ducmV2LnhtbFBLBQYAAAAABAAEAPUAAACJAwAAAAA=&#10;" fillcolor="blue" stroked="f"/>
                  <v:oval id="Oval 2097" o:spid="_x0000_s2761" style="position:absolute;left:69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XWicYA&#10;AADdAAAADwAAAGRycy9kb3ducmV2LnhtbESPQW/CMAyF75P2HyJP2m2ksGmCQkBTpEm77EAH4moa&#10;0xYap2qy0v37+YDEzdZ7fu/zajP6Vg3UxyawgekkA0VcBtdwZWD38/kyBxUTssM2MBn4owib9ePD&#10;CnMXrryloUiVkhCOORqoU+pyrWNZk8c4CR2xaKfQe0yy9pV2PV4l3Ld6lmXv2mPD0lBjR7am8lL8&#10;egP2bAe7v9jt1Ibz/nj4PsyK3asxz0/jxxJUojHdzbfrLyf4iz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XWicYAAADdAAAADwAAAAAAAAAAAAAAAACYAgAAZHJz&#10;L2Rvd25yZXYueG1sUEsFBgAAAAAEAAQA9QAAAIsDAAAAAA==&#10;" fillcolor="blue" stroked="f"/>
                  <v:oval id="Oval 2098" o:spid="_x0000_s2762" style="position:absolute;left:69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zEsMA&#10;AADdAAAADwAAAGRycy9kb3ducmV2LnhtbERPTWvCQBC9C/6HZQq96UYtoqmryILgpQdjxOs0O02i&#10;2dmQXWP677uFQm/zeJ+z2Q22ET11vnasYDZNQBAXztRcKsjPh8kKhA/IBhvHpOCbPOy249EGU+Oe&#10;fKI+C6WIIexTVFCF0KZS+qIii37qWuLIfbnOYoiwK6Xp8BnDbSPnSbKUFmuODRW2pCsq7tnDKtA3&#10;3evLXZ9m2t0un9eP6zzLF0q9vgz7dxCBhvAv/nMfTZy/flv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zEsMAAADdAAAADwAAAAAAAAAAAAAAAACYAgAAZHJzL2Rv&#10;d25yZXYueG1sUEsFBgAAAAAEAAQA9QAAAIgDAAAAAA==&#10;" fillcolor="blue" stroked="f"/>
                  <v:oval id="Oval 2099" o:spid="_x0000_s2763" style="position:absolute;left:692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pMUsYA&#10;AADdAAAADwAAAGRycy9kb3ducmV2LnhtbESPQW/CMAyF75P2HyJP2m2kMG2CQkBTpEm77EAH4moa&#10;0xYap2qy0v37+YDEzdZ7fu/zajP6Vg3UxyawgekkA0VcBtdwZWD38/kyBxUTssM2MBn4owib9ePD&#10;CnMXrryloUiVkhCOORqoU+pyrWNZk8c4CR2xaKfQe0yy9pV2PV4l3Ld6lmXv2mPD0lBjR7am8lL8&#10;egP2bAe7v9jt1Ibz/nj4PsyK3asxz0/jxxJUojHdzbfrLyf4iz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pMUsYAAADdAAAADwAAAAAAAAAAAAAAAACYAgAAZHJz&#10;L2Rvd25yZXYueG1sUEsFBgAAAAAEAAQA9QAAAIsDAAAAAA==&#10;" fillcolor="blue" stroked="f"/>
                  <v:oval id="Oval 2100" o:spid="_x0000_s2764" style="position:absolute;left:69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bpycMA&#10;AADdAAAADwAAAGRycy9kb3ducmV2LnhtbERPTWvCQBC9F/wPywi91U0USxtdRRYKXnowVbyO2TGJ&#10;ZmdDdhvTf98VBG/zeJ+zXA+2ET11vnasIJ0kIIgLZ2ouFex/vt4+QPiAbLBxTAr+yMN6NXpZYmbc&#10;jXfU56EUMYR9hgqqENpMSl9UZNFPXEscubPrLIYIu1KaDm8x3DZymiTv0mLNsaHClnRFxTX/tQr0&#10;Rff6cNW7VLvL4XT8Pk7z/Uyp1/GwWYAINISn+OHemjj/c5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bpycMAAADdAAAADwAAAAAAAAAAAAAAAACYAgAAZHJzL2Rv&#10;d25yZXYueG1sUEsFBgAAAAAEAAQA9QAAAIgDAAAAAA==&#10;" fillcolor="blue" stroked="f"/>
                  <v:oval id="Oval 2101" o:spid="_x0000_s2765" style="position:absolute;left:69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3vsMA&#10;AADdAAAADwAAAGRycy9kb3ducmV2LnhtbERPTWvCQBC9F/wPyxS81Y2RiqauIgsFLx6MitdpdppE&#10;s7Mhu43x37uFQm/zeJ+z2gy2ET11vnasYDpJQBAXztRcKjgdP98WIHxANtg4JgUP8rBZj15WmBl3&#10;5wP1eShFDGGfoYIqhDaT0hcVWfQT1xJH7tt1FkOEXSlNh/cYbhuZJslcWqw5NlTYkq6ouOU/VoG+&#10;6l6fb/ow1e56/rrsL2l+mik1fh22HyACDeFf/OfemTh/+Z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3vsMAAADdAAAADwAAAAAAAAAAAAAAAACYAgAAZHJzL2Rv&#10;d25yZXYueG1sUEsFBgAAAAAEAAQA9QAAAIgDAAAAAA==&#10;" fillcolor="blue" stroked="f"/>
                  <v:oval id="Oval 2102" o:spid="_x0000_s2766" style="position:absolute;left:69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JcMA&#10;AADdAAAADwAAAGRycy9kb3ducmV2LnhtbERPTYvCMBC9L/gfwgje1lRlF61GkYCwFw92Fa9jM7bV&#10;ZlKabK3/3iws7G0e73NWm97WoqPWV44VTMYJCOLcmYoLBcfv3fschA/IBmvHpOBJHjbrwdsKU+Me&#10;fKAuC4WIIexTVFCG0KRS+rwki37sGuLIXV1rMUTYFtK0+IjhtpbTJPmUFiuODSU2pEvK79mPVaBv&#10;utOnuz5MtLudLuf9eZodZ0qNhv12CSJQH/7Ff+4vE+cvPmb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SJcMAAADdAAAADwAAAAAAAAAAAAAAAACYAgAAZHJzL2Rv&#10;d25yZXYueG1sUEsFBgAAAAAEAAQA9QAAAIgDAAAAAA==&#10;" fillcolor="blue" stroked="f"/>
                  <v:oval id="Oval 2103" o:spid="_x0000_s2767" style="position:absolute;left:694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FKUcQA&#10;AADdAAAADwAAAGRycy9kb3ducmV2LnhtbERPS2vCQBC+F/wPywje6kb7oE2ziiwUvHgwKl6n2Wke&#10;ZmdDdo3x33cLhd7m43tOth5tKwbqfe1YwWKegCAunKm5VHA8fD6+gfAB2WDrmBTcycN6NXnIMDXu&#10;xnsa8lCKGMI+RQVVCF0qpS8qsujnriOO3LfrLYYI+1KaHm8x3LZymSSv0mLNsaHCjnRFxSW/WgW6&#10;0YM+XfR+oV1z+jrvzsv8+KTUbDpuPkAEGsO/+M+9NXH++8s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xSlHEAAAA3QAAAA8AAAAAAAAAAAAAAAAAmAIAAGRycy9k&#10;b3ducmV2LnhtbFBLBQYAAAAABAAEAPUAAACJAwAAAAA=&#10;" fillcolor="blue" stroked="f"/>
                  <v:oval id="Oval 2104" o:spid="_x0000_s2768" style="position:absolute;left:69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3vysMA&#10;AADdAAAADwAAAGRycy9kb3ducmV2LnhtbERPTYvCMBC9L+x/CLPgbU1VXLRrFAkIXjzYVbyOzWxb&#10;bSalibX++82C4G0e73MWq97WoqPWV44VjIYJCOLcmYoLBYefzecMhA/IBmvHpOBBHlbL97cFpsbd&#10;eU9dFgoRQ9inqKAMoUml9HlJFv3QNcSR+3WtxRBhW0jT4j2G21qOk+RLWqw4NpTYkC4pv2Y3q0Bf&#10;dKePV70faXc5nk+70zg7TJQafPTrbxCB+vASP91bE+fPp1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3vysMAAADdAAAADwAAAAAAAAAAAAAAAACYAgAAZHJzL2Rv&#10;d25yZXYueG1sUEsFBgAAAAAEAAQA9QAAAIgDAAAAAA==&#10;" fillcolor="blue" stroked="f"/>
                  <v:oval id="Oval 2105" o:spid="_x0000_s2769" style="position:absolute;left:69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9xvcMA&#10;AADdAAAADwAAAGRycy9kb3ducmV2LnhtbERPTYvCMBC9L+x/CLPgbU1VVrRrFAkIXjzYVbyOzWxb&#10;bSalibX++40g7G0e73MWq97WoqPWV44VjIYJCOLcmYoLBYefzecMhA/IBmvHpOBBHlbL97cFpsbd&#10;eU9dFgoRQ9inqKAMoUml9HlJFv3QNcSR+3WtxRBhW0jT4j2G21qOk2QqLVYcG0psSJeUX7ObVaAv&#10;utPHq96PtLscz6fdaZwdJkoNPvr1N4hAffgXv9xbE+fPv6b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9xvcMAAADdAAAADwAAAAAAAAAAAAAAAACYAgAAZHJzL2Rv&#10;d25yZXYueG1sUEsFBgAAAAAEAAQA9QAAAIgDAAAAAA==&#10;" fillcolor="blue" stroked="f"/>
                  <v:oval id="Oval 2106" o:spid="_x0000_s2770" style="position:absolute;left:69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PUJsMA&#10;AADdAAAADwAAAGRycy9kb3ducmV2LnhtbERPS2vCQBC+F/wPywje6kZLX2lWkYWCFw9Gxes0O83D&#10;7GzIrjH++26h0Nt8fM/J1qNtxUC9rx0rWMwTEMSFMzWXCo6Hz8c3ED4gG2wdk4I7eVivJg8Zpsbd&#10;eE9DHkoRQ9inqKAKoUul9EVFFv3cdcSR+3a9xRBhX0rT4y2G21Yuk+RFWqw5NlTYka6ouORXq0A3&#10;etCni94vtGtOX+fdeZkfn5SaTcfNB4hAY/gX/7m3Js5/f36F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PUJsMAAADdAAAADwAAAAAAAAAAAAAAAACYAgAAZHJzL2Rv&#10;d25yZXYueG1sUEsFBgAAAAAEAAQA9QAAAIgDAAAAAA==&#10;" fillcolor="blue" stroked="f"/>
                  <v:oval id="Oval 2107" o:spid="_x0000_s2771" style="position:absolute;left:695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xAVMYA&#10;AADdAAAADwAAAGRycy9kb3ducmV2LnhtbESPQW/CMAyF75P2HyJP2m2kMG2CQkBTpEm77EAH4moa&#10;0xYap2qy0v37+YDEzdZ7fu/zajP6Vg3UxyawgekkA0VcBtdwZWD38/kyBxUTssM2MBn4owib9ePD&#10;CnMXrryloUiVkhCOORqoU+pyrWNZk8c4CR2xaKfQe0yy9pV2PV4l3Ld6lmXv2mPD0lBjR7am8lL8&#10;egP2bAe7v9jt1Ibz/nj4PsyK3asxz0/jxxJUojHdzbfrLyf4iz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xAVMYAAADdAAAADwAAAAAAAAAAAAAAAACYAgAAZHJz&#10;L2Rvd25yZXYueG1sUEsFBgAAAAAEAAQA9QAAAIsDAAAAAA==&#10;" fillcolor="blue" stroked="f"/>
                  <v:oval id="Oval 2108" o:spid="_x0000_s2772" style="position:absolute;left:69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z8MA&#10;AADdAAAADwAAAGRycy9kb3ducmV2LnhtbERPTWvCQBC9C/6HZQq96UaloqmryILgpQdjxOs0O02i&#10;2dmQXWP677uFQm/zeJ+z2Q22ET11vnasYDZNQBAXztRcKsjPh8kKhA/IBhvHpOCbPOy249EGU+Oe&#10;fKI+C6WIIexTVFCF0KZS+qIii37qWuLIfbnOYoiwK6Xp8BnDbSPnSbKUFmuODRW2pCsq7tnDKtA3&#10;3evLXZ9m2t0un9eP6zzLF0q9vgz7dxCBhvAv/nMfTZy/flv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lz8MAAADdAAAADwAAAAAAAAAAAAAAAACYAgAAZHJzL2Rv&#10;d25yZXYueG1sUEsFBgAAAAAEAAQA9QAAAIgDAAAAAA==&#10;" fillcolor="blue" stroked="f"/>
                  <v:oval id="Oval 2109" o:spid="_x0000_s2773" style="position:absolute;left:69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G78YA&#10;AADdAAAADwAAAGRycy9kb3ducmV2LnhtbESPQWvCQBCF74X+h2UKvdWNFqRGVykLQi89mCpex+w0&#10;iWZnQ3aN8d87h0JvM7w3732z2oy+VQP1sQlsYDrJQBGXwTVcGdj/bN8+QMWE7LANTAbuFGGzfn5a&#10;Ye7CjXc0FKlSEsIxRwN1Sl2udSxr8hgnoSMW7Tf0HpOsfaVdjzcJ962eZdlce2xYGmrsyNZUXoqr&#10;N2DPdrCHi91NbTgfTsfv46zYvxvz+jJ+LkElGtO/+e/6ywn+Yi78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aG78YAAADdAAAADwAAAAAAAAAAAAAAAACYAgAAZHJz&#10;L2Rvd25yZXYueG1sUEsFBgAAAAAEAAQA9QAAAIsDAAAAAA==&#10;" fillcolor="blue" stroked="f"/>
                  <v:oval id="Oval 2110" o:spid="_x0000_s2774" style="position:absolute;left:69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dMMA&#10;AADdAAAADwAAAGRycy9kb3ducmV2LnhtbERPTWvCQBC9C/6HZQq96SYKUlM3UhaEXjyYKl7H7DSJ&#10;yc6G7Dam/75bKPQ2j/c5u/1kOzHS4BvHCtJlAoK4dKbhSsH547B4AeEDssHOMSn4Jg/7fD7bYWbc&#10;g080FqESMYR9hgrqEPpMSl/WZNEvXU8cuU83WAwRDpU0Az5iuO3kKkk20mLDsaHGnnRNZVt8WQX6&#10;rkd9afUp1e5+uV2P11VxXiv1/DS9vYIINIV/8Z/73cT5200Kv9/EE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dMMAAADdAAAADwAAAAAAAAAAAAAAAACYAgAAZHJzL2Rv&#10;d25yZXYueG1sUEsFBgAAAAAEAAQA9QAAAIgDAAAAAA==&#10;" fillcolor="blue" stroked="f"/>
                  <v:oval id="Oval 2111" o:spid="_x0000_s2775" style="position:absolute;left:69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9A8MA&#10;AADdAAAADwAAAGRycy9kb3ducmV2LnhtbERPTYvCMBC9L/gfwix4W1MryG7XKEtA8OLBqnidbWbb&#10;ajMpTaz13xtB2Ns83ucsVoNtRE+drx0rmE4SEMSFMzWXCg779ccnCB+QDTaOScGdPKyWo7cFZsbd&#10;eEd9HkoRQ9hnqKAKoc2k9EVFFv3EtcSR+3OdxRBhV0rT4S2G20amSTKXFmuODRW2pCsqLvnVKtBn&#10;3evjRe+m2p2Pv6ftKc0PM6XG78PPN4hAQ/gXv9wbE+d/zVN4fhN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i9A8MAAADdAAAADwAAAAAAAAAAAAAAAACYAgAAZHJzL2Rv&#10;d25yZXYueG1sUEsFBgAAAAAEAAQA9QAAAIgDAAAAAA==&#10;" fillcolor="blue" stroked="f"/>
                  <v:oval id="Oval 2112" o:spid="_x0000_s2776" style="position:absolute;left:697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QYmMIA&#10;AADdAAAADwAAAGRycy9kb3ducmV2LnhtbERPTYvCMBC9L/gfwgje1lQFWatRJCDsZQ92Fa9jM7bV&#10;ZlKaWOu/N8LC3ubxPme16W0tOmp95VjBZJyAIM6dqbhQcPjdfX6B8AHZYO2YFDzJw2Y9+FhhatyD&#10;99RloRAxhH2KCsoQmlRKn5dk0Y9dQxy5i2sthgjbQpoWHzHc1nKaJHNpseLYUGJDuqT8lt2tAn3V&#10;nT7e9H6i3fV4Pv2cptlhptRo2G+XIAL14V/85/42cf5iPoP3N/EE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BiYwgAAAN0AAAAPAAAAAAAAAAAAAAAAAJgCAABkcnMvZG93&#10;bnJldi54bWxQSwUGAAAAAAQABAD1AAAAhwMAAAAA&#10;" fillcolor="blue" stroked="f"/>
                  <v:oval id="Oval 2113" o:spid="_x0000_s2777" style="position:absolute;left:69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2A7MMA&#10;AADdAAAADwAAAGRycy9kb3ducmV2LnhtbERPTYvCMBC9L+x/CLPgbU3VRbRrFAkIXjzYVbyOzWxb&#10;bSalibX++40g7G0e73MWq97WoqPWV44VjIYJCOLcmYoLBYefzecMhA/IBmvHpOBBHlbL97cFpsbd&#10;eU9dFgoRQ9inqKAMoUml9HlJFv3QNcSR+3WtxRBhW0jT4j2G21qOk2QqLVYcG0psSJeUX7ObVaAv&#10;utPHq96PtLscz6fdaZwdJkoNPvr1N4hAffgXv9xbE+fPp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2A7MMAAADdAAAADwAAAAAAAAAAAAAAAACYAgAAZHJzL2Rv&#10;d25yZXYueG1sUEsFBgAAAAAEAAQA9QAAAIgDAAAAAA==&#10;" fillcolor="blue" stroked="f"/>
                  <v:oval id="Oval 2114" o:spid="_x0000_s2778" style="position:absolute;left:69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Eld8MA&#10;AADdAAAADwAAAGRycy9kb3ducmV2LnhtbERPTYvCMBC9L+x/CLPgbU1VVrRrFAkIXjzYVbyOzWxb&#10;bSalibX++40g7G0e73MWq97WoqPWV44VjIYJCOLcmYoLBYefzecMhA/IBmvHpOBBHlbL97cFpsbd&#10;eU9dFgoRQ9inqKAMoUml9HlJFv3QNcSR+3WtxRBhW0jT4j2G21qOk2QqLVYcG0psSJeUX7ObVaAv&#10;utPHq96PtLscz6fdaZwdJkoNPvr1N4hAffgXv9xbE+fPp1/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Eld8MAAADdAAAADwAAAAAAAAAAAAAAAACYAgAAZHJzL2Rv&#10;d25yZXYueG1sUEsFBgAAAAAEAAQA9QAAAIgDAAAAAA==&#10;" fillcolor="blue" stroked="f"/>
                  <v:oval id="Oval 2115" o:spid="_x0000_s2779" style="position:absolute;left:69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O7AMMA&#10;AADdAAAADwAAAGRycy9kb3ducmV2LnhtbERPTYvCMBC9L/gfwgh7W1MVym41igQELx6sitfZZmyr&#10;zaQ0sXb//WZB2Ns83ucs14NtRE+drx0rmE4SEMSFMzWXCk7H7ccnCB+QDTaOScEPeVivRm9LzIx7&#10;8oH6PJQihrDPUEEVQptJ6YuKLPqJa4kjd3WdxRBhV0rT4TOG20bOkiSVFmuODRW2pCsq7vnDKtA3&#10;3evzXR+m2t3O35f9ZZaf5kq9j4fNAkSgIfyLX+6difO/0h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O7AMMAAADdAAAADwAAAAAAAAAAAAAAAACYAgAAZHJzL2Rv&#10;d25yZXYueG1sUEsFBgAAAAAEAAQA9QAAAIgDAAAAAA==&#10;" fillcolor="blue" stroked="f"/>
                  <v:oval id="Oval 2116" o:spid="_x0000_s2780" style="position:absolute;left:698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8em8MA&#10;AADdAAAADwAAAGRycy9kb3ducmV2LnhtbERPTYvCMBC9L+x/CLPgbU1VcLVrFAkIXjzYVbyOzWxb&#10;bSalibX++82C4G0e73MWq97WoqPWV44VjIYJCOLcmYoLBYefzecMhA/IBmvHpOBBHlbL97cFpsbd&#10;eU9dFgoRQ9inqKAMoUml9HlJFv3QNcSR+3WtxRBhW0jT4j2G21qOk2QqLVYcG0psSJeUX7ObVaAv&#10;utPHq96PtLscz6fdaZwdJkoNPvr1N4hAfXiJn+6tifPn0y/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8em8MAAADdAAAADwAAAAAAAAAAAAAAAACYAgAAZHJzL2Rv&#10;d25yZXYueG1sUEsFBgAAAAAEAAQA9QAAAIgDAAAAAA==&#10;" fillcolor="blue" stroked="f"/>
                  <v:oval id="Oval 2117" o:spid="_x0000_s2781" style="position:absolute;left:70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CK6cYA&#10;AADdAAAADwAAAGRycy9kb3ducmV2LnhtbESPQWvCQBCF74X+h2UKvdWNFqRGVykLQi89mCpex+w0&#10;iWZnQ3aN8d87h0JvM7w3732z2oy+VQP1sQlsYDrJQBGXwTVcGdj/bN8+QMWE7LANTAbuFGGzfn5a&#10;Ye7CjXc0FKlSEsIxRwN1Sl2udSxr8hgnoSMW7Tf0HpOsfaVdjzcJ962eZdlce2xYGmrsyNZUXoqr&#10;N2DPdrCHi91NbTgfTsfv46zYvxvz+jJ+LkElGtO/+e/6ywn+Yi648o2Mo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CK6cYAAADdAAAADwAAAAAAAAAAAAAAAACYAgAAZHJz&#10;L2Rvd25yZXYueG1sUEsFBgAAAAAEAAQA9QAAAIsDAAAAAA==&#10;" fillcolor="blue" stroked="f"/>
                  <v:oval id="Oval 2118" o:spid="_x0000_s2782" style="position:absolute;left:70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vcsIA&#10;AADdAAAADwAAAGRycy9kb3ducmV2LnhtbERPTYvCMBC9C/6HMMLeNFVBtBpFAsJePNhVvI7N2Fab&#10;SWmytfvvNwsL3ubxPmez620tOmp95VjBdJKAIM6dqbhQcP46jJcgfEA2WDsmBT/kYbcdDjaYGvfi&#10;E3VZKEQMYZ+igjKEJpXS5yVZ9BPXEEfu7lqLIcK2kKbFVwy3tZwlyUJarDg2lNiQLil/Zt9WgX7o&#10;Tl+e+jTV7nG5XY/XWXaeK/Ux6vdrEIH68Bb/uz9NnL9arO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C9ywgAAAN0AAAAPAAAAAAAAAAAAAAAAAJgCAABkcnMvZG93&#10;bnJldi54bWxQSwUGAAAAAAQABAD1AAAAhwMAAAAA&#10;" fillcolor="blue" stroked="f"/>
                  <v:oval id="Oval 2119" o:spid="_x0000_s2783" style="position:absolute;left:70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QMsYA&#10;AADdAAAADwAAAGRycy9kb3ducmV2LnhtbESPQW/CMAyF75P2HyJP2m2kMGmDQkBTpEm77EAH4moa&#10;0xYap2qy0v37+YDEzdZ7fu/zajP6Vg3UxyawgekkA0VcBtdwZWD38/kyBxUTssM2MBn4owib9ePD&#10;CnMXrryloUiVkhCOORqoU+pyrWNZk8c4CR2xaKfQe0yy9pV2PV4l3Ld6lmVv2mPD0lBjR7am8lL8&#10;egP2bAe7v9jt1Ibz/nj4PsyK3asxz0/jxxJUojHdzbfrLyf4i3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8QMsYAAADdAAAADwAAAAAAAAAAAAAAAACYAgAAZHJz&#10;L2Rvd25yZXYueG1sUEsFBgAAAAAEAAQA9QAAAIsDAAAAAA==&#10;" fillcolor="blue" stroked="f"/>
                  <v:oval id="Oval 2120" o:spid="_x0000_s2784" style="position:absolute;left:700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1qcMA&#10;AADdAAAADwAAAGRycy9kb3ducmV2LnhtbERPTWvCQBC9F/wPywi91U0UbBtdRRYKXnowVbyO2TGJ&#10;ZmdDdhvTf98VBG/zeJ+zXA+2ET11vnasIJ0kIIgLZ2ouFex/vt4+QPiAbLBxTAr+yMN6NXpZYmbc&#10;jXfU56EUMYR9hgqqENpMSl9UZNFPXEscubPrLIYIu1KaDm8x3DZymiRzabHm2FBhS7qi4pr/WgX6&#10;ont9uOpdqt3lcDp+H6f5fqbU63jYLEAEGsJT/HBvTZz/+Z7C/Zt4gl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O1qcMAAADdAAAADwAAAAAAAAAAAAAAAACYAgAAZHJzL2Rv&#10;d25yZXYueG1sUEsFBgAAAAAEAAQA9QAAAIgDAAAAAA==&#10;" fillcolor="blue" stroked="f"/>
                  <v:oval id="Oval 2121" o:spid="_x0000_s2785" style="position:absolute;left:70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Er3sMA&#10;AADdAAAADwAAAGRycy9kb3ducmV2LnhtbERPTWvCQBC9F/wPyxS81Y0RqqauIgsFLx6MitdpdppE&#10;s7Mhu43x37uFQm/zeJ+z2gy2ET11vnasYDpJQBAXztRcKjgdP98WIHxANtg4JgUP8rBZj15WmBl3&#10;5wP1eShFDGGfoYIqhDaT0hcVWfQT1xJH7tt1FkOEXSlNh/cYbhuZJsm7tFhzbKiwJV1Rcct/rAJ9&#10;1b0+3/Rhqt31/HXZX9L8NFNq/DpsP0AEGsK/+M+9M3H+cp7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Er3sMAAADdAAAADwAAAAAAAAAAAAAAAACYAgAAZHJzL2Rv&#10;d25yZXYueG1sUEsFBgAAAAAEAAQA9QAAAIgDAAAAAA==&#10;" fillcolor="blue" stroked="f"/>
                  <v:oval id="Oval 2122" o:spid="_x0000_s2786" style="position:absolute;left:70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ORcMA&#10;AADdAAAADwAAAGRycy9kb3ducmV2LnhtbERPTYvCMBC9L/gfwgje1lSFXa1GkYCwFw92Fa9jM7bV&#10;ZlKabK3/3iws7G0e73NWm97WoqPWV44VTMYJCOLcmYoLBcfv3fschA/IBmvHpOBJHjbrwdsKU+Me&#10;fKAuC4WIIexTVFCG0KRS+rwki37sGuLIXV1rMUTYFtK0+IjhtpbTJPmQFiuODSU2pEvK79mPVaBv&#10;utOnuz5MtLudLuf9eZodZ0qNhv12CSJQH/7Ff+4vE+cvPmfw+008Qa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2ORcMAAADdAAAADwAAAAAAAAAAAAAAAACYAgAAZHJzL2Rv&#10;d25yZXYueG1sUEsFBgAAAAAEAAQA9QAAAIgDAAAAAA==&#10;" fillcolor="blue" stroked="f"/>
                  <v:oval id="Oval 2123" o:spid="_x0000_s2787" style="position:absolute;left:70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WMcQA&#10;AADdAAAADwAAAGRycy9kb3ducmV2LnhtbERPS2vCQBC+F/wPywje6kZb+kiziiwUvHgwKl6n2Wke&#10;ZmdDdo3x33cLhd7m43tOth5tKwbqfe1YwWKegCAunKm5VHA8fD6+gfAB2WDrmBTcycN6NXnIMDXu&#10;xnsa8lCKGMI+RQVVCF0qpS8qsujnriOO3LfrLYYI+1KaHm8x3LZymSQv0mLNsaHCjnRFxSW/WgW6&#10;0YM+XfR+oV1z+jrvzsv8+KTUbDpuPkAEGsO/+M+9NXH+++s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EFjHEAAAA3QAAAA8AAAAAAAAAAAAAAAAAmAIAAGRycy9k&#10;b3ducmV2LnhtbFBLBQYAAAAABAAEAPUAAACJAwAAAAA=&#10;" fillcolor="blue" stroked="f"/>
                  <v:oval id="Oval 2124" o:spid="_x0000_s2788" style="position:absolute;left:701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izqsMA&#10;AADdAAAADwAAAGRycy9kb3ducmV2LnhtbERPS2vCQBC+F/wPywje6kZLX2lWkYWCFw9Gxes0O83D&#10;7GzIrjH++26h0Nt8fM/J1qNtxUC9rx0rWMwTEMSFMzWXCo6Hz8c3ED4gG2wdk4I7eVivJg8Zpsbd&#10;eE9DHkoRQ9inqKAKoUul9EVFFv3cdcSR+3a9xRBhX0rT4y2G21Yuk+RFWqw5NlTYka6ouORXq0A3&#10;etCni94vtGtOX+fdeZkfn5SaTcfNB4hAY/gX/7m3Js5/f32G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izqsMAAADdAAAADwAAAAAAAAAAAAAAAACYAgAAZHJzL2Rv&#10;d25yZXYueG1sUEsFBgAAAAAEAAQA9QAAAIgDAAAAAA==&#10;" fillcolor="blue" stroked="f"/>
                  <v:oval id="Oval 2125" o:spid="_x0000_s2789" style="position:absolute;left:70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ot3cMA&#10;AADdAAAADwAAAGRycy9kb3ducmV2LnhtbERPTYvCMBC9L+x/CLPgbU1VcLVrFAkIXjzYVbyOzWxb&#10;bSalibX++82C4G0e73MWq97WoqPWV44VjIYJCOLcmYoLBYefzecMhA/IBmvHpOBBHlbL97cFpsbd&#10;eU9dFgoRQ9inqKAMoUml9HlJFv3QNcSR+3WtxRBhW0jT4j2G21qOk2QqLVYcG0psSJeUX7ObVaAv&#10;utPHq96PtLscz6fdaZwdJkoNPvr1N4hAfXiJn+6tifPnX1P4/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ot3cMAAADdAAAADwAAAAAAAAAAAAAAAACYAgAAZHJzL2Rv&#10;d25yZXYueG1sUEsFBgAAAAAEAAQA9QAAAIgDAAAAAA==&#10;" fillcolor="blue" stroked="f"/>
                  <v:oval id="Oval 2126" o:spid="_x0000_s2790" style="position:absolute;left:70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aIRsMA&#10;AADdAAAADwAAAGRycy9kb3ducmV2LnhtbERPTYvCMBC9L+x/CLPgbU1VWLVrFAkIXjzYVbyOzWxb&#10;bSalibX++40g7G0e73MWq97WoqPWV44VjIYJCOLcmYoLBYefzecMhA/IBmvHpOBBHlbL97cFpsbd&#10;eU9dFgoRQ9inqKAMoUml9HlJFv3QNcSR+3WtxRBhW0jT4j2G21qOk+RLWqw4NpTYkC4pv2Y3q0Bf&#10;dKePV70faXc5nk+70zg7TJQafPTrbxCB+vAvfrm3Js6fT6fw/C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aIRsMAAADdAAAADwAAAAAAAAAAAAAAAACYAgAAZHJzL2Rv&#10;d25yZXYueG1sUEsFBgAAAAAEAAQA9QAAAIgDAAAAAA==&#10;" fillcolor="blue" stroked="f"/>
                  <v:oval id="Oval 2127" o:spid="_x0000_s2791" style="position:absolute;left:70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kcNMYA&#10;AADdAAAADwAAAGRycy9kb3ducmV2LnhtbESPQW/CMAyF75P2HyJP2m2kMGmDQkBTpEm77EAH4moa&#10;0xYap2qy0v37+YDEzdZ7fu/zajP6Vg3UxyawgekkA0VcBtdwZWD38/kyBxUTssM2MBn4owib9ePD&#10;CnMXrryloUiVkhCOORqoU+pyrWNZk8c4CR2xaKfQe0yy9pV2PV4l3Ld6lmVv2mPD0lBjR7am8lL8&#10;egP2bAe7v9jt1Ibz/nj4PsyK3asxz0/jxxJUojHdzbfrLyf4i3fBlW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kcNMYAAADdAAAADwAAAAAAAAAAAAAAAACYAgAAZHJz&#10;L2Rvd25yZXYueG1sUEsFBgAAAAAEAAQA9QAAAIsDAAAAAA==&#10;" fillcolor="blue" stroked="f"/>
                  <v:oval id="Oval 2128" o:spid="_x0000_s2792" style="position:absolute;left:703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5r8MA&#10;AADdAAAADwAAAGRycy9kb3ducmV2LnhtbERPTWvCQBC9C/6HZQq96UaFqqmryILgpQdjxOs0O02i&#10;2dmQXWP677uFQm/zeJ+z2Q22ET11vnasYDZNQBAXztRcKsjPh8kKhA/IBhvHpOCbPOy249EGU+Oe&#10;fKI+C6WIIexTVFCF0KZS+qIii37qWuLIfbnOYoiwK6Xp8BnDbSPnSfImLdYcGypsSVdU3LOHVaBv&#10;uteXuz7NtLtdPq8f13mWL5R6fRn27yACDeFf/Oc+mjh/vVzD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W5r8MAAADdAAAADwAAAAAAAAAAAAAAAACYAgAAZHJzL2Rv&#10;d25yZXYueG1sUEsFBgAAAAAEAAQA9QAAAIgDAAAAAA==&#10;" fillcolor="blue" stroked="f"/>
                  <v:oval id="Oval 2129" o:spid="_x0000_s2793" style="position:absolute;left:70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pgFcYA&#10;AADdAAAADwAAAGRycy9kb3ducmV2LnhtbESPQWvCQBCF74X+h2UKvdWNFoqmriILQi89mCpep9kx&#10;iWZnQ3aN8d87h0JvM7w3732zXI++VQP1sQlsYDrJQBGXwTVcGdj/bN/moGJCdtgGJgN3irBePT8t&#10;MXfhxjsailQpCeGYo4E6pS7XOpY1eYyT0BGLdgq9xyRrX2nX403CfatnWfahPTYsDTV2ZGsqL8XV&#10;G7BnO9jDxe6mNpwPv8fv46zYvxvz+jJuPkElGtO/+e/6ywn+Yi78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pgFcYAAADdAAAADwAAAAAAAAAAAAAAAACYAgAAZHJz&#10;L2Rvd25yZXYueG1sUEsFBgAAAAAEAAQA9QAAAIsDAAAAAA==&#10;" fillcolor="blue" stroked="f"/>
                  <v:oval id="Oval 2130" o:spid="_x0000_s2794" style="position:absolute;left:70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jsMA&#10;AADdAAAADwAAAGRycy9kb3ducmV2LnhtbERPTYvCMBC9C/6HMAveNK2CuF2jLAFhLx7sKl5nm9m2&#10;2kxKk6313xtB2Ns83uest4NtRE+drx0rSGcJCOLCmZpLBcfv3XQFwgdkg41jUnAnD9vNeLTGzLgb&#10;H6jPQyliCPsMFVQhtJmUvqjIop+5ljhyv66zGCLsSmk6vMVw28h5kiylxZpjQ4Ut6YqKa/5nFeiL&#10;7vXpqg+pdpfTz3l/nufHhVKTt+HzA0SgIfyLX+4vE+e/r1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FjsMAAADdAAAADwAAAAAAAAAAAAAAAACYAgAAZHJzL2Rv&#10;d25yZXYueG1sUEsFBgAAAAAEAAQA9QAAAIgDAAAAAA==&#10;" fillcolor="blue" stroked="f"/>
                  <v:oval id="Oval 2131" o:spid="_x0000_s2795" style="position:absolute;left:70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b+cMA&#10;AADdAAAADwAAAGRycy9kb3ducmV2LnhtbERPTYvCMBC9C/6HMAveNLWCuF2jLAFhLx7sKl5nm9m2&#10;2kxKk6313xtB2Ns83uest4NtRE+drx0rmM8SEMSFMzWXCo7fu+kKhA/IBhvHpOBOHrab8WiNmXE3&#10;PlCfh1LEEPYZKqhCaDMpfVGRRT9zLXHkfl1nMUTYldJ0eIvhtpFpkiylxZpjQ4Ut6YqKa/5nFeiL&#10;7vXpqg9z7S6nn/P+nObHhVKTt+HzA0SgIfyLX+4vE+e/r1J4fhNP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Rb+cMAAADdAAAADwAAAAAAAAAAAAAAAACYAgAAZHJzL2Rv&#10;d25yZXYueG1sUEsFBgAAAAAEAAQA9QAAAIgDAAAAAA==&#10;" fillcolor="blue" stroked="f"/>
                  <v:oval id="Oval 2132" o:spid="_x0000_s2796" style="position:absolute;left:704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j+YsIA&#10;AADdAAAADwAAAGRycy9kb3ducmV2LnhtbERPTYvCMBC9C/sfwix401SFRatRloCwlz1YFa9jM9tW&#10;m0lpYq3/fiMI3ubxPme16W0tOmp95VjBZJyAIM6dqbhQcNhvR3MQPiAbrB2Tggd52Kw/BitMjbvz&#10;jrosFCKGsE9RQRlCk0rp85Is+rFriCP351qLIcK2kKbFewy3tZwmyZe0WHFsKLEhXVJ+zW5Wgb7o&#10;Th+vejfR7nI8n35P0+wwU2r42X8vQQTqw1v8cv+YOH8xn8Hzm3i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eP5iwgAAAN0AAAAPAAAAAAAAAAAAAAAAAJgCAABkcnMvZG93&#10;bnJldi54bWxQSwUGAAAAAAQABAD1AAAAhwMAAAAA&#10;" fillcolor="blue" stroked="f"/>
                  <v:oval id="Oval 2133" o:spid="_x0000_s2797" style="position:absolute;left:70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mFsMA&#10;AADdAAAADwAAAGRycy9kb3ducmV2LnhtbERPTWvCQBC9C/6HZQq96UYtoqmryILgpQdjxOs0O02i&#10;2dmQXWP677uFQm/zeJ+z2Q22ET11vnasYDZNQBAXztRcKsjPh8kKhA/IBhvHpOCbPOy249EGU+Oe&#10;fKI+C6WIIexTVFCF0KZS+qIii37qWuLIfbnOYoiwK6Xp8BnDbSPnSbKUFmuODRW2pCsq7tnDKtA3&#10;3evLXZ9m2t0un9eP6zzLF0q9vgz7dxCBhvAv/nMfTZy/X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FmFsMAAADdAAAADwAAAAAAAAAAAAAAAACYAgAAZHJzL2Rv&#10;d25yZXYueG1sUEsFBgAAAAAEAAQA9QAAAIgDAAAAAA==&#10;" fillcolor="blue" stroked="f"/>
                  <v:oval id="Oval 2134" o:spid="_x0000_s2798" style="position:absolute;left:70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3DjcMA&#10;AADdAAAADwAAAGRycy9kb3ducmV2LnhtbERPTWvCQBC9C/6HZQq96UaloqmryILgpQdjxOs0O02i&#10;2dmQXWP677uFQm/zeJ+z2Q22ET11vnasYDZNQBAXztRcKsjPh8kKhA/IBhvHpOCbPOy249EGU+Oe&#10;fKI+C6WIIexTVFCF0KZS+qIii37qWuLIfbnOYoiwK6Xp8BnDbSPnSbKUFmuODRW2pCsq7tnDKtA3&#10;3evLXZ9m2t0un9eP6zzLF0q9vgz7dxCBhvAv/nMfTZy/Xr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3DjcMAAADdAAAADwAAAAAAAAAAAAAAAACYAgAAZHJzL2Rv&#10;d25yZXYueG1sUEsFBgAAAAAEAAQA9QAAAIgDAAAAAA==&#10;" fillcolor="blue" stroked="f"/>
                  <v:oval id="Oval 2135" o:spid="_x0000_s2799" style="position:absolute;left:70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9d+sIA&#10;AADdAAAADwAAAGRycy9kb3ducmV2LnhtbERPTYvCMBC9L/gfwgh7W1NdEK1GkYCwlz1YFa9jM7bV&#10;ZlKaWOu/NwsL3ubxPme57m0tOmp95VjBeJSAIM6dqbhQcNhvv2YgfEA2WDsmBU/ysF4NPpaYGvfg&#10;HXVZKEQMYZ+igjKEJpXS5yVZ9CPXEEfu4lqLIcK2kKbFRwy3tZwkyVRarDg2lNiQLim/ZXerQF91&#10;p483vRtrdz2eT7+nSXb4Vupz2G8WIAL14S3+d/+YOH8+m8LfN/EE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136wgAAAN0AAAAPAAAAAAAAAAAAAAAAAJgCAABkcnMvZG93&#10;bnJldi54bWxQSwUGAAAAAAQABAD1AAAAhwMAAAAA&#10;" fillcolor="blue" stroked="f"/>
                  <v:oval id="Oval 2136" o:spid="_x0000_s2800" style="position:absolute;left:706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4YcMA&#10;AADdAAAADwAAAGRycy9kb3ducmV2LnhtbERPTWvCQBC9C/6HZQq96UaFqqmryILgpQdjxOs0O02i&#10;2dmQXWP677uFQm/zeJ+z2Q22ET11vnasYDZNQBAXztRcKsjPh8kKhA/IBhvHpOCbPOy249EGU+Oe&#10;fKI+C6WIIexTVFCF0KZS+qIii37qWuLIfbnOYoiwK6Xp8BnDbSPnSfImLdYcGypsSVdU3LOHVaBv&#10;uteXuz7NtLtdPq8f13mWL5R6fRn27yACDeFf/Oc+mjh/vVr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4YcMAAADdAAAADwAAAAAAAAAAAAAAAACYAgAAZHJzL2Rv&#10;d25yZXYueG1sUEsFBgAAAAAEAAQA9QAAAIgDAAAAAA==&#10;" fillcolor="blue" stroked="f"/>
                  <v:oval id="Oval 2137" o:spid="_x0000_s2801" style="position:absolute;left:70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xsE8YA&#10;AADdAAAADwAAAGRycy9kb3ducmV2LnhtbESPQWvCQBCF74X+h2UKvdWNFoqmriILQi89mCpep9kx&#10;iWZnQ3aN8d87h0JvM7w3732zXI++VQP1sQlsYDrJQBGXwTVcGdj/bN/moGJCdtgGJgN3irBePT8t&#10;MXfhxjsailQpCeGYo4E6pS7XOpY1eYyT0BGLdgq9xyRrX2nX403CfatnWfahPTYsDTV2ZGsqL8XV&#10;G7BnO9jDxe6mNpwPv8fv46zYvxvz+jJuPkElGtO/+e/6ywn+Yi648o2Mo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xsE8YAAADdAAAADwAAAAAAAAAAAAAAAACYAgAAZHJz&#10;L2Rvd25yZXYueG1sUEsFBgAAAAAEAAQA9QAAAIsDAAAAAA==&#10;" fillcolor="blue" stroked="f"/>
                  <v:oval id="Oval 2138" o:spid="_x0000_s2802" style="position:absolute;left:70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DJiMIA&#10;AADdAAAADwAAAGRycy9kb3ducmV2LnhtbERPTYvCMBC9C/sfwix401QF0WqUJbCwFw92Fa9jM7bV&#10;ZlKabK3/3gjC3ubxPme97W0tOmp95VjBZJyAIM6dqbhQcPj9Hi1A+IBssHZMCh7kYbv5GKwxNe7O&#10;e+qyUIgYwj5FBWUITSqlz0uy6MeuIY7cxbUWQ4RtIU2L9xhuazlNkrm0WHFsKLEhXVJ+y/6sAn3V&#10;nT7e9H6i3fV4Pu1O0+wwU2r42X+tQATqw7/47f4xcf5ysYTXN/EE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kMmIwgAAAN0AAAAPAAAAAAAAAAAAAAAAAJgCAABkcnMvZG93&#10;bnJldi54bWxQSwUGAAAAAAQABAD1AAAAhwMAAAAA&#10;" fillcolor="blue" stroked="f"/>
                  <v:oval id="Oval 2139" o:spid="_x0000_s2803" style="position:absolute;left:70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P2yMYA&#10;AADdAAAADwAAAGRycy9kb3ducmV2LnhtbESPQWvCQBCF74X+h2UEb3WjQqmpq8hCoRcPporXMTtN&#10;otnZkN3G+O87h0JvM7w3732z3o6+VQP1sQlsYD7LQBGXwTVcGTh+fby8gYoJ2WEbmAw8KMJ28/y0&#10;xtyFOx9oKFKlJIRjjgbqlLpc61jW5DHOQkcs2nfoPSZZ+0q7Hu8S7lu9yLJX7bFhaaixI1tTeSt+&#10;vAF7tYM93exhbsP1dDnvz4viuDRmOhl376ASjenf/Hf96QR/tRJ++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XP2yMYAAADdAAAADwAAAAAAAAAAAAAAAACYAgAAZHJz&#10;L2Rvd25yZXYueG1sUEsFBgAAAAAEAAQA9QAAAIsDAAAAAA==&#10;" fillcolor="blue" stroked="f"/>
                  <v:oval id="Oval 2140" o:spid="_x0000_s2804" style="position:absolute;left:70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9TU8MA&#10;AADdAAAADwAAAGRycy9kb3ducmV2LnhtbERPTYvCMBC9C/6HMMLeNK0Ly9o1igSEvezBqnidbca2&#10;2kxKE2v992ZB2Ns83ucs14NtRE+drx0rSGcJCOLCmZpLBYf9dvoJwgdkg41jUvAgD+vVeLTEzLg7&#10;76jPQyliCPsMFVQhtJmUvqjIop+5ljhyZ9dZDBF2pTQd3mO4beQ8ST6kxZpjQ4Ut6YqKa36zCvRF&#10;9/p41btUu8vx9/RzmueHd6XeJsPmC0SgIfyLX+5vE+cv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9TU8MAAADdAAAADwAAAAAAAAAAAAAAAACYAgAAZHJzL2Rv&#10;d25yZXYueG1sUEsFBgAAAAAEAAQA9QAAAIgDAAAAAA==&#10;" fillcolor="blue" stroked="f"/>
                  <v:oval id="Oval 2141" o:spid="_x0000_s2805" style="position:absolute;left:707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NJMMA&#10;AADdAAAADwAAAGRycy9kb3ducmV2LnhtbERPTYvCMBC9C/6HMMLeNLULy9o1igSEvezBqnidbca2&#10;2kxKE2v992ZB2Ns83ucs14NtRE+drx0rmM8SEMSFMzWXCg777fQThA/IBhvHpOBBHtar8WiJmXF3&#10;3lGfh1LEEPYZKqhCaDMpfVGRRT9zLXHkzq6zGCLsSmk6vMdw28g0ST6kxZpjQ4Ut6YqKa36zCvRF&#10;9/p41bu5dpfj7+nnlOaHd6XeJsPmC0SgIfyLX+5vE+cvF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3NJMMAAADdAAAADwAAAAAAAAAAAAAAAACYAgAAZHJzL2Rv&#10;d25yZXYueG1sUEsFBgAAAAAEAAQA9QAAAIgDAAAAAA==&#10;" fillcolor="blue" stroked="f"/>
                  <v:oval id="Oval 2142" o:spid="_x0000_s2806" style="position:absolute;left:70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Fov8IA&#10;AADdAAAADwAAAGRycy9kb3ducmV2LnhtbERPTYvCMBC9L+x/CLPgbU1VEK1GWQILe/FgVbyOzdhW&#10;m0lpsrX+eyMI3ubxPme57m0tOmp95VjBaJiAIM6dqbhQsN/9fs9A+IBssHZMCu7kYb36/FhiatyN&#10;t9RloRAxhH2KCsoQmlRKn5dk0Q9dQxy5s2sthgjbQpoWbzHc1nKcJFNpseLYUGJDuqT8mv1bBfqi&#10;O3246u1Iu8vhdNwcx9l+otTgq/9ZgAjUh7f45f4zcf58PoH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oWi/wgAAAN0AAAAPAAAAAAAAAAAAAAAAAJgCAABkcnMvZG93&#10;bnJldi54bWxQSwUGAAAAAAQABAD1AAAAhwMAAAAA&#10;" fillcolor="blue" stroked="f"/>
                  <v:oval id="Oval 2143" o:spid="_x0000_s2807" style="position:absolute;left:70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wy8MA&#10;AADdAAAADwAAAGRycy9kb3ducmV2LnhtbERPTWvCQBC9C/6HZQq96UYtoqmryILgpQdjxOs0O02i&#10;2dmQXWP677uFQm/zeJ+z2Q22ET11vnasYDZNQBAXztRcKsjPh8kKhA/IBhvHpOCbPOy249EGU+Oe&#10;fKI+C6WIIexTVFCF0KZS+qIii37qWuLIfbnOYoiwK6Xp8BnDbSPnSbKUFmuODRW2pCsq7tnDKtA3&#10;3evLXZ9m2t0un9eP6zzLF0q9vgz7dxCBhvAv/nMfTZy/X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jwy8MAAADdAAAADwAAAAAAAAAAAAAAAACYAgAAZHJzL2Rv&#10;d25yZXYueG1sUEsFBgAAAAAEAAQA9QAAAIgDAAAAAA==&#10;" fillcolor="blue" stroked="f"/>
                  <v:oval id="Oval 2144" o:spid="_x0000_s2808" style="position:absolute;left:70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RVUMMA&#10;AADdAAAADwAAAGRycy9kb3ducmV2LnhtbERPTWvCQBC9C/6HZQq96UaloqmryILgpQdjxOs0O02i&#10;2dmQXWP677uFQm/zeJ+z2Q22ET11vnasYDZNQBAXztRcKsjPh8kKhA/IBhvHpOCbPOy249EGU+Oe&#10;fKI+C6WIIexTVFCF0KZS+qIii37qWuLIfbnOYoiwK6Xp8BnDbSPnSbKUFmuODRW2pCsq7tnDKtA3&#10;3evLXZ9m2t0un9eP6zzLF0q9vgz7dxCBhvAv/nMfTZy/X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RVUMMAAADdAAAADwAAAAAAAAAAAAAAAACYAgAAZHJzL2Rv&#10;d25yZXYueG1sUEsFBgAAAAAEAAQA9QAAAIgDAAAAAA==&#10;" fillcolor="blue" stroked="f"/>
                  <v:oval id="Oval 2145" o:spid="_x0000_s2809" style="position:absolute;left:709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bLJ8IA&#10;AADdAAAADwAAAGRycy9kb3ducmV2LnhtbERPTYvCMBC9C/6HMMLeNFVBtBpFAsJePNhVvI7N2Fab&#10;SWmytfvvNwsL3ubxPmez620tOmp95VjBdJKAIM6dqbhQcP46jJcgfEA2WDsmBT/kYbcdDjaYGvfi&#10;E3VZKEQMYZ+igjKEJpXS5yVZ9BPXEEfu7lqLIcK2kKbFVwy3tZwlyUJarDg2lNiQLil/Zt9WgX7o&#10;Tl+e+jTV7nG5XY/XWXaeK/Ux6vdrEIH68Bb/uz9NnL9aLeDvm3i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1ssnwgAAAN0AAAAPAAAAAAAAAAAAAAAAAJgCAABkcnMvZG93&#10;bnJldi54bWxQSwUGAAAAAAQABAD1AAAAhwMAAAAA&#10;" fillcolor="blue" stroked="f"/>
                  <v:oval id="Oval 2146" o:spid="_x0000_s2810" style="position:absolute;left:71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puvMMA&#10;AADdAAAADwAAAGRycy9kb3ducmV2LnhtbERPTWvCQBC9C/6HZQq96UaFqqmryILgpQdjxOs0O02i&#10;2dmQXWP677uFQm/zeJ+z2Q22ET11vnasYDZNQBAXztRcKsjPh8kKhA/IBhvHpOCbPOy249EGU+Oe&#10;fKI+C6WIIexTVFCF0KZS+qIii37qWuLIfbnOYoiwK6Xp8BnDbSPnSfImLdYcGypsSVdU3LOHVaBv&#10;uteXuz7NtLtdPq8f13mWL5R6fRn27yACDeFf/Oc+mjh/vV7C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puvMMAAADdAAAADwAAAAAAAAAAAAAAAACYAgAAZHJzL2Rv&#10;d25yZXYueG1sUEsFBgAAAAAEAAQA9QAAAIgDAAAAAA==&#10;" fillcolor="blue" stroked="f"/>
                  <v:oval id="Oval 2147" o:spid="_x0000_s2811" style="position:absolute;left:71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X6zsYA&#10;AADdAAAADwAAAGRycy9kb3ducmV2LnhtbESPQWvCQBCF74X+h2UEb3WjQqmpq8hCoRcPporXMTtN&#10;otnZkN3G+O87h0JvM7w3732z3o6+VQP1sQlsYD7LQBGXwTVcGTh+fby8gYoJ2WEbmAw8KMJ28/y0&#10;xtyFOx9oKFKlJIRjjgbqlLpc61jW5DHOQkcs2nfoPSZZ+0q7Hu8S7lu9yLJX7bFhaaixI1tTeSt+&#10;vAF7tYM93exhbsP1dDnvz4viuDRmOhl376ASjenf/Hf96QR/tRJ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X6zsYAAADdAAAADwAAAAAAAAAAAAAAAACYAgAAZHJz&#10;L2Rvd25yZXYueG1sUEsFBgAAAAAEAAQA9QAAAIsDAAAAAA==&#10;" fillcolor="blue" stroked="f"/>
                  <v:oval id="Oval 2148" o:spid="_x0000_s2812" style="position:absolute;left:71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lfVcMA&#10;AADdAAAADwAAAGRycy9kb3ducmV2LnhtbERPTYvCMBC9C/6HMMLeNNWFZds1igSEvezBqnidbca2&#10;2kxKE2v992ZB2Ns83ucs14NtRE+drx0rmM8SEMSFMzWXCg777fQThA/IBhvHpOBBHtar8WiJmXF3&#10;3lGfh1LEEPYZKqhCaDMpfVGRRT9zLXHkzq6zGCLsSmk6vMdw28hFknxIizXHhgpb0hUV1/xmFeiL&#10;7vXxqndz7S7H39PPaZEf3pV6mwybLxCBhvAvfrm/TZyfpin8fRN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lfVcMAAADdAAAADwAAAAAAAAAAAAAAAACYAgAAZHJzL2Rv&#10;d25yZXYueG1sUEsFBgAAAAAEAAQA9QAAAIgDAAAAAA==&#10;" fillcolor="blue" stroked="f"/>
                  <v:oval id="Oval 2149" o:spid="_x0000_s2813" style="position:absolute;left:710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I8MQA&#10;AADdAAAADwAAAGRycy9kb3ducmV2LnhtbESPwWrCQBCG74LvsEyhN92oUCR1lbIg9OLBVPE6ZqdJ&#10;NDsbstuYvn3nUPA4/PN/M99mN/pWDdTHJrCBxTwDRVwG13Bl4PS1n61BxYTssA1MBn4pwm47nWww&#10;d+HBRxqKVCmBcMzRQJ1Sl2sdy5o8xnnoiCX7Dr3HJGNfadfjQ+C+1csse9MeG5YLNXZkayrvxY83&#10;YG92sOe7PS5suJ2vl8NlWZxWxry+jB/voBKN6bn83/50BoQo/4uNmID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sSPDEAAAA3QAAAA8AAAAAAAAAAAAAAAAAmAIAAGRycy9k&#10;b3ducmV2LnhtbFBLBQYAAAAABAAEAPUAAACJAwAAAAA=&#10;" fillcolor="blue" stroked="f"/>
                  <v:oval id="Oval 2150" o:spid="_x0000_s2814" style="position:absolute;left:71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Dta8MA&#10;AADdAAAADwAAAGRycy9kb3ducmV2LnhtbESPQYvCMBSE7wv+h/AEb2taBVm6RpGA4MWDXcXr2+bZ&#10;VpuX0sRa/71ZEPY4zMw3zHI92Eb01PnasYJ0moAgLpypuVRw/Nl+foHwAdlg45gUPMnDejX6WGJm&#10;3IMP1OehFBHCPkMFVQhtJqUvKrLop64ljt7FdRZDlF0pTYePCLeNnCXJQlqsOS5U2JKuqLjld6tA&#10;X3WvTzd9SLW7nn7P+/MsP86VmoyHzTeIQEP4D7/bO6MgElP4ex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Dta8MAAADdAAAADwAAAAAAAAAAAAAAAACYAgAAZHJzL2Rv&#10;d25yZXYueG1sUEsFBgAAAAAEAAQA9QAAAIgDAAAAAA==&#10;" fillcolor="blue" stroked="f"/>
                  <v:oval id="Oval 2151" o:spid="_x0000_s2815" style="position:absolute;left:71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JzHMMA&#10;AADdAAAADwAAAGRycy9kb3ducmV2LnhtbESPQYvCMBSE7wv+h/AEb2tqBVm6RpGA4MWDXcXr2+bZ&#10;VpuX0sRa/71ZEPY4zMw3zHI92Eb01PnasYLZNAFBXDhTc6ng+LP9/ALhA7LBxjEpeJKH9Wr0scTM&#10;uAcfqM9DKSKEfYYKqhDaTEpfVGTRT11LHL2L6yyGKLtSmg4fEW4bmSbJQlqsOS5U2JKuqLjld6tA&#10;X3WvTzd9mGl3Pf2e9+c0P86VmoyHzTeIQEP4D7/bO6MgElP4ex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JzHMMAAADdAAAADwAAAAAAAAAAAAAAAACYAgAAZHJzL2Rv&#10;d25yZXYueG1sUEsFBgAAAAAEAAQA9QAAAIgDAAAAAA==&#10;" fillcolor="blue" stroked="f"/>
                  <v:oval id="Oval 2152" o:spid="_x0000_s2816" style="position:absolute;left:71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Wh8IA&#10;AADdAAAADwAAAGRycy9kb3ducmV2LnhtbESPQYvCMBSE7wv+h/AEb2uqgkg1igSEvXiwq3h9Ns+2&#10;2ryUJlvrvzcLgsdhZr5hVpve1qKj1leOFUzGCQji3JmKCwXH3933AoQPyAZrx6TgSR4268HXClPj&#10;HnygLguFiBD2KSooQ2hSKX1ekkU/dg1x9K6utRiibAtpWnxEuK3lNEnm0mLFcaHEhnRJ+T37swr0&#10;TXf6dNeHiXa30+W8P0+z40yp0bDfLkEE6sMn/G7/GAWROIP/N/EJ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PtaHwgAAAN0AAAAPAAAAAAAAAAAAAAAAAJgCAABkcnMvZG93&#10;bnJldi54bWxQSwUGAAAAAAQABAD1AAAAhwMAAAAA&#10;" fillcolor="blue" stroked="f"/>
                  <v:oval id="Oval 2153" o:spid="_x0000_s2817" style="position:absolute;left:712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O88MA&#10;AADdAAAADwAAAGRycy9kb3ducmV2LnhtbESPQYvCMBSE74L/ITxhb5rqLotUo0hA2MserIrXZ/Ns&#10;q81LaWKt/94sCHscZuYbZrnubS06an3lWMF0koAgzp2puFBw2G/HcxA+IBusHZOCJ3lYr4aDJabG&#10;PXhHXRYKESHsU1RQhtCkUvq8JIt+4hri6F1cazFE2RbStPiIcFvLWZJ8S4sVx4USG9Il5bfsbhXo&#10;q+708aZ3U+2ux/Pp9zTLDp9KfYz6zQJEoD78h9/tH6MgEr/g7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O88MAAADdAAAADwAAAAAAAAAAAAAAAACYAgAAZHJzL2Rv&#10;d25yZXYueG1sUEsFBgAAAAAEAAQA9QAAAIgDAAAAAA==&#10;" fillcolor="blue" stroked="f"/>
                  <v:oval id="Oval 2154" o:spid="_x0000_s2818" style="position:absolute;left:71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raMMA&#10;AADdAAAADwAAAGRycy9kb3ducmV2LnhtbESPQYvCMBSE74L/ITxhb5rqsotUo0hA2MserIrXZ/Ns&#10;q81LaWKt/94sCHscZuYbZrnubS06an3lWMF0koAgzp2puFBw2G/HcxA+IBusHZOCJ3lYr4aDJabG&#10;PXhHXRYKESHsU1RQhtCkUvq8JIt+4hri6F1cazFE2RbStPiIcFvLWZJ8S4sVx4USG9Il5bfsbhXo&#10;q+708aZ3U+2ux/Pp9zTLDp9KfYz6zQJEoD78h9/tH6MgEr/g7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vraMMAAADdAAAADwAAAAAAAAAAAAAAAACYAgAAZHJzL2Rv&#10;d25yZXYueG1sUEsFBgAAAAAEAAQA9QAAAIgDAAAAAA==&#10;" fillcolor="blue" stroked="f"/>
                  <v:oval id="Oval 2155" o:spid="_x0000_s2819" style="position:absolute;left:71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1H8IA&#10;AADdAAAADwAAAGRycy9kb3ducmV2LnhtbESPQYvCMBSE7wv+h/AEb2uqwiLVKBIQ9uLBqnh9Ns+2&#10;2ryUJlvrvzfCgsdhZr5hluve1qKj1leOFUzGCQji3JmKCwXHw/Z7DsIHZIO1Y1LwJA/r1eBrialx&#10;D95Tl4VCRAj7FBWUITSplD4vyaIfu4Y4elfXWgxRtoU0LT4i3NZymiQ/0mLFcaHEhnRJ+T37swr0&#10;TXf6dNf7iXa30+W8O0+z40yp0bDfLEAE6sMn/N/+NQreRHi/iU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SXUfwgAAAN0AAAAPAAAAAAAAAAAAAAAAAJgCAABkcnMvZG93&#10;bnJldi54bWxQSwUGAAAAAAQABAD1AAAAhwMAAAAA&#10;" fillcolor="blue" stroked="f"/>
                  <v:oval id="Oval 2156" o:spid="_x0000_s2820" style="position:absolute;left:71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XQhMMA&#10;AADdAAAADwAAAGRycy9kb3ducmV2LnhtbESPQYvCMBSE74L/ITxhb5rqwq5Uo0hA2MserIrXZ/Ns&#10;q81LaWKt/94sCHscZuYbZrnubS06an3lWMF0koAgzp2puFBw2G/HcxA+IBusHZOCJ3lYr4aDJabG&#10;PXhHXRYKESHsU1RQhtCkUvq8JIt+4hri6F1cazFE2RbStPiIcFvLWZJ8SYsVx4USG9Il5bfsbhXo&#10;q+708aZ3U+2ux/Pp9zTLDp9KfYz6zQJEoD78h9/tH6MgEr/h7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XQhMMAAADdAAAADwAAAAAAAAAAAAAAAACYAgAAZHJzL2Rv&#10;d25yZXYueG1sUEsFBgAAAAAEAAQA9QAAAIgDAAAAAA==&#10;" fillcolor="blue" stroked="f"/>
                  <v:oval id="Oval 2157" o:spid="_x0000_s2821" style="position:absolute;left:713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pE9sQA&#10;AADdAAAADwAAAGRycy9kb3ducmV2LnhtbESPwWrCQBCG74LvsEyhN92oUCR1lbIg9OLBVPE6ZqdJ&#10;NDsbstuYvn3nUPA4/PN/M99mN/pWDdTHJrCBxTwDRVwG13Bl4PS1n61BxYTssA1MBn4pwm47nWww&#10;d+HBRxqKVCmBcMzRQJ1Sl2sdy5o8xnnoiCX7Dr3HJGNfadfjQ+C+1csse9MeG5YLNXZkayrvxY83&#10;YG92sOe7PS5suJ2vl8NlWZxWxry+jB/voBKN6bn83/50BoQo74qNmID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aRPbEAAAA3QAAAA8AAAAAAAAAAAAAAAAAmAIAAGRycy9k&#10;b3ducmV2LnhtbFBLBQYAAAAABAAEAPUAAACJAwAAAAA=&#10;" fillcolor="blue" stroked="f"/>
                  <v:oval id="Oval 2158" o:spid="_x0000_s2822" style="position:absolute;left:71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hbcMA&#10;AADdAAAADwAAAGRycy9kb3ducmV2LnhtbESPQYvCMBSE74L/ITxhb5rqwrJWo0hA2MserIrXZ/Ns&#10;q81LaWKt/94sCHscZuYbZrnubS06an3lWMF0koAgzp2puFBw2G/H3yB8QDZYOyYFT/KwXg0HS0yN&#10;e/COuiwUIkLYp6igDKFJpfR5SRb9xDXE0bu41mKIsi2kafER4baWsyT5khYrjgslNqRLym/Z3SrQ&#10;V93p403vptpdj+fT72mWHT6V+hj1mwWIQH34D7/bP0ZBJM7h7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hbcMAAADdAAAADwAAAAAAAAAAAAAAAACYAgAAZHJzL2Rv&#10;d25yZXYueG1sUEsFBgAAAAAEAAQA9QAAAIgDAAAAAA==&#10;" fillcolor="blue" stroked="f"/>
                  <v:oval id="Oval 2159" o:spid="_x0000_s2823" style="position:absolute;left:71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XeLcEA&#10;AADdAAAADwAAAGRycy9kb3ducmV2LnhtbERPTYvCMBC9C/6HMMLeNG2FRapRJCDsxYNdxevYjG21&#10;mZQmW7v/fnNY8Ph435vdaFsxUO8bxwrSRQKCuHSm4UrB+fswX4HwAdlg65gU/JKH3XY62WBu3ItP&#10;NBShEjGEfY4K6hC6XEpf1mTRL1xHHLm76y2GCPtKmh5fMdy2MkuST2mx4dhQY0e6pvJZ/FgF+qEH&#10;fXnqU6rd43K7Hq9ZcV4q9TEb92sQgcbwFv+7v4yCLEnj/vgmP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13i3BAAAA3QAAAA8AAAAAAAAAAAAAAAAAmAIAAGRycy9kb3du&#10;cmV2LnhtbFBLBQYAAAAABAAEAPUAAACGAwAAAAA=&#10;" fillcolor="blue" stroked="f"/>
                  <v:oval id="Oval 2160" o:spid="_x0000_s2824" style="position:absolute;left:71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7tsQA&#10;AADdAAAADwAAAGRycy9kb3ducmV2LnhtbESPQWvCQBSE74X+h+UVvNVNIoikrlIWBC8eTBWvr9nX&#10;JJp9G7JrjP/eLQgeh5n5hlmuR9uKgXrfOFaQThMQxKUzDVcKDj+bzwUIH5ANto5JwZ08rFfvb0vM&#10;jbvxnoYiVCJC2OeooA6hy6X0ZU0W/dR1xNH7c73FEGVfSdPjLcJtK7MkmUuLDceFGjvSNZWX4moV&#10;6LMe9PGi96l25+PvaXfKisNMqcnH+P0FItAYXuFne2sUZEmawv+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5e7bEAAAA3QAAAA8AAAAAAAAAAAAAAAAAmAIAAGRycy9k&#10;b3ducmV2LnhtbFBLBQYAAAAABAAEAPUAAACJAwAAAAA=&#10;" fillcolor="blue" stroked="f"/>
                  <v:oval id="Oval 2161" o:spid="_x0000_s2825" style="position:absolute;left:715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lwcQA&#10;AADdAAAADwAAAGRycy9kb3ducmV2LnhtbESPQWvCQBSE74X+h+UVvNVNIoikrlIWBC8eTBWvr9nX&#10;JJp9G7JrjP/eLQgeh5n5hlmuR9uKgXrfOFaQThMQxKUzDVcKDj+bzwUIH5ANto5JwZ08rFfvb0vM&#10;jbvxnoYiVCJC2OeooA6hy6X0ZU0W/dR1xNH7c73FEGVfSdPjLcJtK7MkmUuLDceFGjvSNZWX4moV&#10;6LMe9PGi96l25+PvaXfKisNMqcnH+P0FItAYXuFne2sUZEmawf+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r5cHEAAAA3QAAAA8AAAAAAAAAAAAAAAAAmAIAAGRycy9k&#10;b3ducmV2LnhtbFBLBQYAAAAABAAEAPUAAACJAwAAAAA=&#10;" fillcolor="blue" stroked="f"/>
                  <v:oval id="Oval 2162" o:spid="_x0000_s2826" style="position:absolute;left:71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AWsUA&#10;AADdAAAADwAAAGRycy9kb3ducmV2LnhtbESPQWvCQBSE74X+h+UJvdVNIoikriILBS89mCq5PrOv&#10;STT7NmTXmP77bkHwOMzMN8x6O9lOjDT41rGCdJ6AIK6cablWcPz+fF+B8AHZYOeYFPySh+3m9WWN&#10;uXF3PtBYhFpECPscFTQh9LmUvmrIop+7njh6P26wGKIcamkGvEe47WSWJEtpseW40GBPuqHqWtys&#10;An3Roz5d9SHV7nI6l19lVhwXSr3Npt0HiEBTeIYf7b1RkCXpAv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50BaxQAAAN0AAAAPAAAAAAAAAAAAAAAAAJgCAABkcnMv&#10;ZG93bnJldi54bWxQSwUGAAAAAAQABAD1AAAAigMAAAAA&#10;" fillcolor="blue" stroked="f"/>
                  <v:oval id="Oval 2163" o:spid="_x0000_s2827" style="position:absolute;left:71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7YLsUA&#10;AADdAAAADwAAAGRycy9kb3ducmV2LnhtbESPQWvCQBSE70L/w/IKvekmqYikriILhV56MCpeX7PP&#10;JJp9G7LbmP77riB4HGbmG2a1GW0rBup941hBOktAEJfONFwpOOw/p0sQPiAbbB2Tgj/ysFm/TFaY&#10;G3fjHQ1FqESEsM9RQR1Cl0vpy5os+pnriKN3dr3FEGVfSdPjLcJtK7MkWUiLDceFGjvSNZXX4tcq&#10;0Bc96ONV71LtLsef0/cpKw7vSr29jtsPEIHG8Aw/2l9GQZak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DtguxQAAAN0AAAAPAAAAAAAAAAAAAAAAAJgCAABkcnMv&#10;ZG93bnJldi54bWxQSwUGAAAAAAQABAD1AAAAigMAAAAA&#10;" fillcolor="blue" stroked="f"/>
                  <v:oval id="Oval 2164" o:spid="_x0000_s2828" style="position:absolute;left:71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9tcUA&#10;AADdAAAADwAAAGRycy9kb3ducmV2LnhtbESPQWvCQBSE70L/w/IKvekmKYqkriILhV56MCpeX7PP&#10;JJp9G7LbmP77riB4HGbmG2a1GW0rBup941hBOktAEJfONFwpOOw/p0sQPiAbbB2Tgj/ysFm/TFaY&#10;G3fjHQ1FqESEsM9RQR1Cl0vpy5os+pnriKN3dr3FEGVfSdPjLcJtK7MkWUiLDceFGjvSNZXX4tcq&#10;0Bc96ONV71LtLsef0/cpKw7vSr29jtsPEIHG8Aw/2l9GQZak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Qn21xQAAAN0AAAAPAAAAAAAAAAAAAAAAAJgCAABkcnMv&#10;ZG93bnJldi54bWxQSwUGAAAAAAQABAD1AAAAigMAAAAA&#10;" fillcolor="blue" stroked="f"/>
                  <v:oval id="Oval 2165" o:spid="_x0000_s2829" style="position:absolute;left:71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jwsQA&#10;AADdAAAADwAAAGRycy9kb3ducmV2LnhtbESPQWvCQBSE70L/w/IEb7pJCiKpq8hCoZcejIrXZ/Y1&#10;iWbfhuw2xn/fLQgeh5n5hllvR9uKgXrfOFaQLhIQxKUzDVcKjofP+QqED8gGW8ek4EEetpu3yRpz&#10;4+68p6EIlYgQ9jkqqEPocil9WZNFv3AdcfR+XG8xRNlX0vR4j3DbyixJltJiw3Ghxo50TeWt+LUK&#10;9FUP+nTT+1S76+ly/j5nxfFdqdl03H2ACDSGV/jZ/jIKsiRdwv+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Q48LEAAAA3QAAAA8AAAAAAAAAAAAAAAAAmAIAAGRycy9k&#10;b3ducmV2LnhtbFBLBQYAAAAABAAEAPUAAACJAwAAAAA=&#10;" fillcolor="blue" stroked="f"/>
                  <v:oval id="Oval 2166" o:spid="_x0000_s2830" style="position:absolute;left:716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GWcUA&#10;AADdAAAADwAAAGRycy9kb3ducmV2LnhtbESPQWvCQBSE70L/w/IKvekmKaikriILhV56MCpeX7PP&#10;JJp9G7LbmP77riB4HGbmG2a1GW0rBup941hBOktAEJfONFwpOOw/p0sQPiAbbB2Tgj/ysFm/TFaY&#10;G3fjHQ1FqESEsM9RQR1Cl0vpy5os+pnriKN3dr3FEGVfSdPjLcJtK7MkmUuLDceFGjvSNZXX4tcq&#10;0Bc96ONV71LtLsef0/cpKw7vSr29jtsPEIHG8Aw/2l9GQZak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EZZxQAAAN0AAAAPAAAAAAAAAAAAAAAAAJgCAABkcnMv&#10;ZG93bnJldi54bWxQSwUGAAAAAAQABAD1AAAAigMAAAAA&#10;" fillcolor="blue" stroked="f"/>
                  <v:oval id="Oval 2167" o:spid="_x0000_s2831" style="position:absolute;left:71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PSK8EA&#10;AADdAAAADwAAAGRycy9kb3ducmV2LnhtbERPTYvCMBC9C/6HMMLeNG2FRapRJCDsxYNdxevYjG21&#10;mZQmW7v/fnNY8Ph435vdaFsxUO8bxwrSRQKCuHSm4UrB+fswX4HwAdlg65gU/JKH3XY62WBu3ItP&#10;NBShEjGEfY4K6hC6XEpf1mTRL1xHHLm76y2GCPtKmh5fMdy2MkuST2mx4dhQY0e6pvJZ/FgF+qEH&#10;fXnqU6rd43K7Hq9ZcV4q9TEb92sQgcbwFv+7v4yCLEnj3PgmP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D0ivBAAAA3QAAAA8AAAAAAAAAAAAAAAAAmAIAAGRycy9kb3du&#10;cmV2LnhtbFBLBQYAAAAABAAEAPUAAACGAwAAAAA=&#10;" fillcolor="blue" stroked="f"/>
                  <v:oval id="Oval 2168" o:spid="_x0000_s2832" style="position:absolute;left:71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93sMUA&#10;AADdAAAADwAAAGRycy9kb3ducmV2LnhtbESPQWvCQBSE70L/w/IKvekmKYimriILhV56MCpeX7PP&#10;JJp9G7LbmP77riB4HGbmG2a1GW0rBup941hBOktAEJfONFwpOOw/pwsQPiAbbB2Tgj/ysFm/TFaY&#10;G3fjHQ1FqESEsM9RQR1Cl0vpy5os+pnriKN3dr3FEGVfSdPjLcJtK7MkmUuLDceFGjvSNZXX4tcq&#10;0Bc96ONV71LtLsef0/cpKw7vSr29jtsPEIHG8Aw/2l9GQZakS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3ewxQAAAN0AAAAPAAAAAAAAAAAAAAAAAJgCAABkcnMv&#10;ZG93bnJldi54bWxQSwUGAAAAAAQABAD1AAAAigMAAAAA&#10;" fillcolor="blue" stroked="f"/>
                  <v:oval id="Oval 2169" o:spid="_x0000_s2833" style="position:absolute;left:71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kUkMEA&#10;AADdAAAADwAAAGRycy9kb3ducmV2LnhtbERPTYvCMBC9L/gfwgje1tQKi1SjSEDYiwe7itexGdtq&#10;MylNttZ/bw6Cx8f7Xm0G24ieOl87VjCbJiCIC2dqLhUc/3bfCxA+IBtsHJOCJ3nYrEdfK8yMe/CB&#10;+jyUIoawz1BBFUKbSemLiiz6qWuJI3d1ncUQYVdK0+EjhttGpknyIy3WHBsqbElXVNzzf6tA33Sv&#10;T3d9mGl3O13O+3OaH+dKTcbDdgki0BA+4rf71yhIkzTuj2/iE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ZFJDBAAAA3QAAAA8AAAAAAAAAAAAAAAAAmAIAAGRycy9kb3du&#10;cmV2LnhtbFBLBQYAAAAABAAEAPUAAACGAwAAAAA=&#10;" fillcolor="blue" stroked="f"/>
                  <v:oval id="Oval 2170" o:spid="_x0000_s2834" style="position:absolute;left:7183;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xC8QA&#10;AADdAAAADwAAAGRycy9kb3ducmV2LnhtbESPQWvCQBSE74X+h+UVvNVNIoikrlIWBC8eTBWvr9nX&#10;JJp9G7JrjP/eLQgeh5n5hlmuR9uKgXrfOFaQThMQxKUzDVcKDj+bzwUIH5ANto5JwZ08rFfvb0vM&#10;jbvxnoYiVCJC2OeooA6hy6X0ZU0W/dR1xNH7c73FEGVfSdPjLcJtK7MkmUuLDceFGjvSNZWX4moV&#10;6LMe9PGi96l25+PvaXfKisNMqcnH+P0FItAYXuFne2sUZEmWwv+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VsQvEAAAA3QAAAA8AAAAAAAAAAAAAAAAAmAIAAGRycy9k&#10;b3ducmV2LnhtbFBLBQYAAAAABAAEAPUAAACJAwAAAAA=&#10;" fillcolor="blue" stroked="f"/>
                  <v:oval id="Oval 2171" o:spid="_x0000_s2835" style="position:absolute;left:71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vfMQA&#10;AADdAAAADwAAAGRycy9kb3ducmV2LnhtbESPQWvCQBSE7wX/w/KE3urGLYikrlIWCr14MCpeX7Ov&#10;STT7NmTXmP77riB4HGbmG2a1GV0rBupD41nDfJaBIC69bbjScNh/vS1BhIhssfVMGv4owGY9eVlh&#10;bv2NdzQUsRIJwiFHDXWMXS5lKGtyGGa+I07er+8dxiT7StoebwnuWqmybCEdNpwWauzI1FReiqvT&#10;YM5mMMeL2c2NPx9/TtuTKg7vWr9Ox88PEJHG+Aw/2t9Wg8qUgv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L3zEAAAA3QAAAA8AAAAAAAAAAAAAAAAAmAIAAGRycy9k&#10;b3ducmV2LnhtbFBLBQYAAAAABAAEAPUAAACJAwAAAAA=&#10;" fillcolor="blue" stroked="f"/>
                  <v:oval id="Oval 2172" o:spid="_x0000_s2836" style="position:absolute;left:7198;top:1350;width:45;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uK58QA&#10;AADdAAAADwAAAGRycy9kb3ducmV2LnhtbESPQYvCMBSE7wv+h/AEb2tqhUWqUSQg7MWDVfH6bJ5t&#10;tXkpTbZ2//1GWPA4zMw3zGoz2Eb01PnasYLZNAFBXDhTc6ngdNx9LkD4gGywcUwKfsnDZj36WGFm&#10;3JMP1OehFBHCPkMFVQhtJqUvKrLop64ljt7NdRZDlF0pTYfPCLeNTJPkS1qsOS5U2JKuqHjkP1aB&#10;vutenx/6MNPufr5e9pc0P82VmoyH7RJEoCG8w//tb6MgTdI5vN7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iufEAAAA3QAAAA8AAAAAAAAAAAAAAAAAmAIAAGRycy9k&#10;b3ducmV2LnhtbFBLBQYAAAAABAAEAPUAAACJAwAAAAA=&#10;" fillcolor="blue" stroked="f"/>
                </v:group>
                <v:oval id="Oval 2173" o:spid="_x0000_s2837" style="position:absolute;left:45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Sk8YA&#10;AADdAAAADwAAAGRycy9kb3ducmV2LnhtbESPwWrDMBBE74X+g9hCb40cN5TgRA5FEOilh7gxuW6s&#10;re3YWhlLcdy/rwKFHoeZecNsd7PtxUSjbx0rWC4SEMSVMy3XCo5f+5c1CB+QDfaOScEPedjljw9b&#10;zIy78YGmItQiQthnqKAJYcik9FVDFv3CDcTR+3ajxRDlWEsz4i3CbS/TJHmTFluOCw0OpBuquuJq&#10;FeiLnnTZ6cNSu0t5Pn2e0uL4qtTz0/y+ARFoDv/hv/aHUZAm6Qr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ISk8YAAADdAAAADwAAAAAAAAAAAAAAAACYAgAAZHJz&#10;L2Rvd25yZXYueG1sUEsFBgAAAAAEAAQA9QAAAIsDAAAAAA==&#10;" fillcolor="blue" stroked="f"/>
                <v:oval id="Oval 2174" o:spid="_x0000_s2838" style="position:absolute;left:45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63CMYA&#10;AADdAAAADwAAAGRycy9kb3ducmV2LnhtbESPwWrDMBBE74X+g9hCb40cl5TgRA5FEOilh7gxuW6s&#10;re3YWhlLcdy/rwKFHoeZecNsd7PtxUSjbx0rWC4SEMSVMy3XCo5f+5c1CB+QDfaOScEPedjljw9b&#10;zIy78YGmItQiQthnqKAJYcik9FVDFv3CDcTR+3ajxRDlWEsz4i3CbS/TJHmTFluOCw0OpBuquuJq&#10;FeiLnnTZ6cNSu0t5Pn2e0uL4qtTz0/y+ARFoDv/hv/aHUZAm6Qr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63CMYAAADdAAAADwAAAAAAAAAAAAAAAACYAgAAZHJz&#10;L2Rvd25yZXYueG1sUEsFBgAAAAAEAAQA9QAAAIsDAAAAAA==&#10;" fillcolor="blue" stroked="f"/>
                <v:oval id="Oval 2175" o:spid="_x0000_s2839" style="position:absolute;left:45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f8QA&#10;AADdAAAADwAAAGRycy9kb3ducmV2LnhtbESPQYvCMBSE7wv+h/AWvK2pFUS6RlkCwl48WBWvz+Zt&#10;W21eSpOt9d8bQfA4zMw3zHI92Eb01PnasYLpJAFBXDhTc6ngsN98LUD4gGywcUwK7uRhvRp9LDEz&#10;7sY76vNQighhn6GCKoQ2k9IXFVn0E9cSR+/PdRZDlF0pTYe3CLeNTJNkLi3WHBcqbElXVFzzf6tA&#10;X3Svj1e9m2p3OZ5P21OaH2ZKjT+Hn28QgYbwDr/av0ZBmqR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KX/EAAAA3QAAAA8AAAAAAAAAAAAAAAAAmAIAAGRycy9k&#10;b3ducmV2LnhtbFBLBQYAAAAABAAEAPUAAACJAwAAAAA=&#10;" fillcolor="blue" stroked="f"/>
                <v:oval id="Oval 2176" o:spid="_x0000_s2840" style="position:absolute;left:45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M5MYA&#10;AADdAAAADwAAAGRycy9kb3ducmV2LnhtbESPwWrDMBBE74X+g9hCb40cF9LgRA5FEOilh7gxuW6s&#10;re3YWhlLcdy/rwKFHoeZecNsd7PtxUSjbx0rWC4SEMSVMy3XCo5f+5c1CB+QDfaOScEPedjljw9b&#10;zIy78YGmItQiQthnqKAJYcik9FVDFv3CDcTR+3ajxRDlWEsz4i3CbS/TJFlJiy3HhQYH0g1VXXG1&#10;CvRFT7rs9GGp3aU8nz5PaXF8Ver5aX7fgAg0h//wX/vDKEiT9A3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CM5MYAAADdAAAADwAAAAAAAAAAAAAAAACYAgAAZHJz&#10;L2Rvd25yZXYueG1sUEsFBgAAAAAEAAQA9QAAAIsDAAAAAA==&#10;" fillcolor="blue" stroked="f"/>
                <v:oval id="Oval 2177" o:spid="_x0000_s2841" style="position:absolute;left:45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8YlsEA&#10;AADdAAAADwAAAGRycy9kb3ducmV2LnhtbERPTYvCMBC9L/gfwgje1tQKi1SjSEDYiwe7itexGdtq&#10;MylNttZ/bw6Cx8f7Xm0G24ieOl87VjCbJiCIC2dqLhUc/3bfCxA+IBtsHJOCJ3nYrEdfK8yMe/CB&#10;+jyUIoawz1BBFUKbSemLiiz6qWuJI3d1ncUQYVdK0+EjhttGpknyIy3WHBsqbElXVNzzf6tA33Sv&#10;T3d9mGl3O13O+3OaH+dKTcbDdgki0BA+4rf71yhIkzTOjW/iE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vGJbBAAAA3QAAAA8AAAAAAAAAAAAAAAAAmAIAAGRycy9kb3du&#10;cmV2LnhtbFBLBQYAAAAABAAEAPUAAACGAwAAAAA=&#10;" fillcolor="blue" stroked="f"/>
                <v:oval id="Oval 2178" o:spid="_x0000_s2842" style="position:absolute;left:45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9DcYA&#10;AADdAAAADwAAAGRycy9kb3ducmV2LnhtbESPwWrDMBBE74X+g9hCb40cF0LjRA5FEOilh7gxuW6s&#10;re3YWhlLcdy/rwKFHoeZecNsd7PtxUSjbx0rWC4SEMSVMy3XCo5f+5c3ED4gG+wdk4If8rDLHx+2&#10;mBl34wNNRahFhLDPUEETwpBJ6auGLPqFG4ij9+1GiyHKsZZmxFuE216mSbKSFluOCw0OpBuquuJq&#10;FeiLnnTZ6cNSu0t5Pn2e0uL4qtTz0/y+ARFoDv/hv/aHUZAm6Rr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9DcYAAADdAAAADwAAAAAAAAAAAAAAAACYAgAAZHJz&#10;L2Rvd25yZXYueG1sUEsFBgAAAAAEAAQA9QAAAIsDAAAAAA==&#10;" fillcolor="blue" stroked="f"/>
                <v:oval id="Oval 2179" o:spid="_x0000_s2843" style="position:absolute;left:4589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CCTcEA&#10;AADdAAAADwAAAGRycy9kb3ducmV2LnhtbERPTYvCMBC9C/6HMII3Ta0gS9coEhC87MGqeJ1txrba&#10;TEqTrfXfm4Owx8f7Xm8H24ieOl87VrCYJyCIC2dqLhWcT/vZFwgfkA02jknBizxsN+PRGjPjnnyk&#10;Pg+liCHsM1RQhdBmUvqiIot+7lriyN1cZzFE2JXSdPiM4baRaZKspMWaY0OFLemKikf+ZxXou+71&#10;5aGPC+3ul9/rzzXNz0ulppNh9w0i0BD+xR/3wShIk2XcH9/EJyA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Agk3BAAAA3QAAAA8AAAAAAAAAAAAAAAAAmAIAAGRycy9kb3du&#10;cmV2LnhtbFBLBQYAAAAABAAEAPUAAACGAwAAAAA=&#10;" fillcolor="blue" stroked="f"/>
                <v:oval id="Oval 2180" o:spid="_x0000_s2844" style="position:absolute;left:4589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n1sUA&#10;AADdAAAADwAAAGRycy9kb3ducmV2LnhtbESPQWvCQBSE74X+h+UJvdVNIoikriILBS89mCq5PrOv&#10;STT7NmTXmP77bkHwOMzMN8x6O9lOjDT41rGCdJ6AIK6cablWcPz+fF+B8AHZYOeYFPySh+3m9WWN&#10;uXF3PtBYhFpECPscFTQh9LmUvmrIop+7njh6P26wGKIcamkGvEe47WSWJEtpseW40GBPuqHqWtys&#10;An3Roz5d9SHV7nI6l19lVhwXSr3Npt0HiEBTeIYf7b1RkCWLFP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CfWxQAAAN0AAAAPAAAAAAAAAAAAAAAAAJgCAABkcnMv&#10;ZG93bnJldi54bWxQSwUGAAAAAAQABAD1AAAAigMAAAAA&#10;" fillcolor="blue" stroked="f"/>
                <v:oval id="Oval 2181" o:spid="_x0000_s2845" style="position:absolute;left:4589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65ocQA&#10;AADdAAAADwAAAGRycy9kb3ducmV2LnhtbESPQYvCMBSE7wv+h/AEb2tqhUWqUSQg7MWDVfH6bJ5t&#10;tXkpTbZ2//1GWPA4zMw3zGoz2Eb01PnasYLZNAFBXDhTc6ngdNx9LkD4gGywcUwKfsnDZj36WGFm&#10;3JMP1OehFBHCPkMFVQhtJqUvKrLop64ljt7NdRZDlF0pTYfPCLeNTJPkS1qsOS5U2JKuqHjkP1aB&#10;vutenx/6MNPufr5e9pc0P82VmoyH7RJEoCG8w//tb6MgTeYpvN7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euaHEAAAA3QAAAA8AAAAAAAAAAAAAAAAAmAIAAGRycy9k&#10;b3ducmV2LnhtbFBLBQYAAAAABAAEAPUAAACJAwAAAAA=&#10;" fillcolor="blue" stroked="f"/>
                <v:oval id="Oval 2182" o:spid="_x0000_s2846" style="position:absolute;left:4589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cOsUA&#10;AADdAAAADwAAAGRycy9kb3ducmV2LnhtbESPQWvCQBSE74X+h+UJvdWNCYikriILBS89mCq5PrOv&#10;STT7NmTXmP77bkHwOMzMN8x6O9lOjDT41rGCxTwBQVw503Kt4Pj9+b4C4QOywc4xKfglD9vN68sa&#10;c+PufKCxCLWIEPY5KmhC6HMpfdWQRT93PXH0ftxgMUQ51NIMeI9w28k0SZbSYstxocGedEPVtbhZ&#10;BfqiR3266sNCu8vpXH6VaXHMlHqbTbsPEIGm8Aw/2nujIE2yDP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hw6xQAAAN0AAAAPAAAAAAAAAAAAAAAAAJgCAABkcnMv&#10;ZG93bnJldi54bWxQSwUGAAAAAAQABAD1AAAAigMAAAAA&#10;" fillcolor="blue" stroked="f"/>
                <v:oval id="Oval 2183" o:spid="_x0000_s2847" style="position:absolute;left:45993;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uETsUA&#10;AADdAAAADwAAAGRycy9kb3ducmV2LnhtbESPQWvCQBSE7wX/w/IK3urGKCKpq5QFoRcPpgavz+xr&#10;Es2+DdltTP99Vyh4HGbmG2azG20rBup941jBfJaAIC6dabhScPrav61B+IBssHVMCn7Jw247edlg&#10;ZtydjzTkoRIRwj5DBXUIXSalL2uy6GeuI47et+sthij7Spoe7xFuW5kmyUpabDgu1NiRrqm85T9W&#10;gb7qQRc3fZxrdy0u58M5zU8Lpaav48c7iEBjeIb/259GQZosl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4ROxQAAAN0AAAAPAAAAAAAAAAAAAAAAAJgCAABkcnMv&#10;ZG93bnJldi54bWxQSwUGAAAAAAQABAD1AAAAigMAAAAA&#10;" fillcolor="blue" stroked="f"/>
                <v:oval id="Oval 2184" o:spid="_x0000_s2848" style="position:absolute;left:45993;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h1cUA&#10;AADdAAAADwAAAGRycy9kb3ducmV2LnhtbESPQWvCQBSE7wX/w/IK3urGiCKpq5QFoRcPpgavz+xr&#10;Es2+DdltTP99Vyh4HGbmG2azG20rBup941jBfJaAIC6dabhScPrav61B+IBssHVMCn7Jw247edlg&#10;ZtydjzTkoRIRwj5DBXUIXSalL2uy6GeuI47et+sthij7Spoe7xFuW5kmyUpabDgu1NiRrqm85T9W&#10;gb7qQRc3fZxrdy0u58M5zU8Lpaav48c7iEBjeIb/259GQZosl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9yHVxQAAAN0AAAAPAAAAAAAAAAAAAAAAAJgCAABkcnMv&#10;ZG93bnJldi54bWxQSwUGAAAAAAQABAD1AAAAigMAAAAA&#10;" fillcolor="blue" stroked="f"/>
                <v:oval id="Oval 2185" o:spid="_x0000_s2849" style="position:absolute;left:45993;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osQA&#10;AADdAAAADwAAAGRycy9kb3ducmV2LnhtbESPQYvCMBSE7wv7H8Jb8LamVhDpGmUJCF48WBWvb5u3&#10;bbV5KU2s9d8bQfA4zMw3zGI12Eb01PnasYLJOAFBXDhTc6ngsF9/z0H4gGywcUwK7uRhtfz8WGBm&#10;3I131OehFBHCPkMFVQhtJqUvKrLox64ljt6/6yyGKLtSmg5vEW4bmSbJTFqsOS5U2JKuqLjkV6tA&#10;n3Wvjxe9m2h3Pv6dtqc0P0yVGn0Nvz8gAg3hHX61N0ZBmkxn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lv6LEAAAA3QAAAA8AAAAAAAAAAAAAAAAAmAIAAGRycy9k&#10;b3ducmV2LnhtbFBLBQYAAAAABAAEAPUAAACJAwAAAAA=&#10;" fillcolor="blue" stroked="f"/>
                <v:oval id="Oval 2186" o:spid="_x0000_s2850" style="position:absolute;left:45993;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kaOcUA&#10;AADdAAAADwAAAGRycy9kb3ducmV2LnhtbESPQWvCQBSE7wX/w/IK3urGCCqpq5QFoRcPpgavz+xr&#10;Es2+DdltTP99Vyh4HGbmG2azG20rBup941jBfJaAIC6dabhScPrav61B+IBssHVMCn7Jw247edlg&#10;ZtydjzTkoRIRwj5DBXUIXSalL2uy6GeuI47et+sthij7Spoe7xFuW5kmyVJabDgu1NiRrqm85T9W&#10;gb7qQRc3fZxrdy0u58M5zU8Lpaav48c7iEBjeIb/259GQZosV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aRo5xQAAAN0AAAAPAAAAAAAAAAAAAAAAAJgCAABkcnMv&#10;ZG93bnJldi54bWxQSwUGAAAAAAQABAD1AAAAigMAAAAA&#10;" fillcolor="blue" stroked="f"/>
                <v:oval id="Oval 2187" o:spid="_x0000_s2851" style="position:absolute;left:46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OS8EA&#10;AADdAAAADwAAAGRycy9kb3ducmV2LnhtbERPTYvCMBC9C/6HMII3Ta0gS9coEhC87MGqeJ1txrba&#10;TEqTrfXfm4Owx8f7Xm8H24ieOl87VrCYJyCIC2dqLhWcT/vZFwgfkA02jknBizxsN+PRGjPjnnyk&#10;Pg+liCHsM1RQhdBmUvqiIot+7lriyN1cZzFE2JXSdPiM4baRaZKspMWaY0OFLemKikf+ZxXou+71&#10;5aGPC+3ul9/rzzXNz0ulppNh9w0i0BD+xR/3wShIk2WcG9/EJyA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2jkvBAAAA3QAAAA8AAAAAAAAAAAAAAAAAmAIAAGRycy9kb3du&#10;cmV2LnhtbFBLBQYAAAAABAAEAPUAAACGAwAAAAA=&#10;" fillcolor="blue" stroked="f"/>
                <v:oval id="Oval 2188" o:spid="_x0000_s2852" style="position:absolute;left:46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or0MUA&#10;AADdAAAADwAAAGRycy9kb3ducmV2LnhtbESPQWvCQBSE7wX/w/IK3urGCKKpq5QFoRcPpgavz+xr&#10;Es2+DdltTP99Vyh4HGbmG2azG20rBup941jBfJaAIC6dabhScPrav61A+IBssHVMCn7Jw247edlg&#10;ZtydjzTkoRIRwj5DBXUIXSalL2uy6GeuI47et+sthij7Spoe7xFuW5kmyVJabDgu1NiRrqm85T9W&#10;gb7qQRc3fZxrdy0u58M5zU8Lpaav48c7iEBjeIb/259GQZos1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vQxQAAAN0AAAAPAAAAAAAAAAAAAAAAAJgCAABkcnMv&#10;ZG93bnJldi54bWxQSwUGAAAAAAQABAD1AAAAigMAAAAA&#10;" fillcolor="blue" stroked="f"/>
                <v:oval id="Oval 2189" o:spid="_x0000_s2853" style="position:absolute;left:46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bxMMEA&#10;AADdAAAADwAAAGRycy9kb3ducmV2LnhtbERPTYvCMBC9C/sfwgjeNLUuIl2jSGDBiwer4nVsZttq&#10;MylNrPXfbw4Le3y87/V2sI3oqfO1YwXzWQKCuHCm5lLB+fQ9XYHwAdlg45gUvMnDdvMxWmNm3IuP&#10;1OehFDGEfYYKqhDaTEpfVGTRz1xLHLkf11kMEXalNB2+YrhtZJokS2mx5thQYUu6ouKRP60Cfde9&#10;vjz0ca7d/XK7Hq5pfl4oNRkPuy8QgYbwL/5z742CNPmM++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8TDBAAAA3QAAAA8AAAAAAAAAAAAAAAAAmAIAAGRycy9kb3du&#10;cmV2LnhtbFBLBQYAAAAABAAEAPUAAACGAwAAAAA=&#10;" fillcolor="blue" stroked="f"/>
                <v:oval id="Oval 2190" o:spid="_x0000_s2854" style="position:absolute;left:46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pUq8UA&#10;AADdAAAADwAAAGRycy9kb3ducmV2LnhtbESPQWvCQBSE70L/w/IKvekmqYikriILhV56MCpeX7PP&#10;JJp9G7LbmP77riB4HGbmG2a1GW0rBup941hBOktAEJfONFwpOOw/p0sQPiAbbB2Tgj/ysFm/TFaY&#10;G3fjHQ1FqESEsM9RQR1Cl0vpy5os+pnriKN3dr3FEGVfSdPjLcJtK7MkWUiLDceFGjvSNZXX4tcq&#10;0Bc96ONV71LtLsef0/cpKw7vSr29jtsPEIHG8Aw/2l9GQZbMU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ylSrxQAAAN0AAAAPAAAAAAAAAAAAAAAAAJgCAABkcnMv&#10;ZG93bnJldi54bWxQSwUGAAAAAAQABAD1AAAAigMAAAAA&#10;" fillcolor="blue" stroked="f"/>
                <v:oval id="Oval 2191" o:spid="_x0000_s2855" style="position:absolute;left:46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K3MYA&#10;AADdAAAADwAAAGRycy9kb3ducmV2LnhtbESPwWrDMBBE74X+g9hCb40cN5TgRA5FEOilh7gxuW6s&#10;re3YWhlLcdy/rwKFHoeZecNsd7PtxUSjbx0rWC4SEMSVMy3XCo5f+5c1CB+QDfaOScEPedjljw9b&#10;zIy78YGmItQiQthnqKAJYcik9FVDFv3CDcTR+3ajxRDlWEsz4i3CbS/TJHmTFluOCw0OpBuquuJq&#10;FeiLnnTZ6cNSu0t5Pn2e0uL4qtTz0/y+ARFoDv/hv/aHUZAmqxT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jK3MYAAADdAAAADwAAAAAAAAAAAAAAAACYAgAAZHJz&#10;L2Rvd25yZXYueG1sUEsFBgAAAAAEAAQA9QAAAIsDAAAAAA==&#10;" fillcolor="blue" stroked="f"/>
                <v:oval id="Oval 2192" o:spid="_x0000_s2856" style="position:absolute;left:46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vR8UA&#10;AADdAAAADwAAAGRycy9kb3ducmV2LnhtbESPQWvCQBSE7wX/w/IK3urGKCKpq5QFoRcPpgavz+xr&#10;Es2+DdltTP99Vyh4HGbmG2azG20rBup941jBfJaAIC6dabhScPrav61B+IBssHVMCn7Jw247edlg&#10;ZtydjzTkoRIRwj5DBXUIXSalL2uy6GeuI47et+sthij7Spoe7xFuW5kmyUpabDgu1NiRrqm85T9W&#10;gb7qQRc3fZxrdy0u58M5zU8Lpaav48c7iEBjeIb/259GQZosF/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VG9HxQAAAN0AAAAPAAAAAAAAAAAAAAAAAJgCAABkcnMv&#10;ZG93bnJldi54bWxQSwUGAAAAAAQABAD1AAAAigMAAAAA&#10;" fillcolor="blue" stroked="f"/>
                <v:oval id="Oval 2193" o:spid="_x0000_s2857" style="position:absolute;left:46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33M8UA&#10;AADdAAAADwAAAGRycy9kb3ducmV2LnhtbESPQWvCQBSE7wX/w/IK3urGKKWkrlIWBC8ejIrX1+xr&#10;Es2+Ddk1xn/vCkKPw8x8wyxWg21ET52vHSuYThIQxIUzNZcKDvv1xxcIH5ANNo5JwZ08rJajtwVm&#10;xt14R30eShEh7DNUUIXQZlL6oiKLfuJa4uj9uc5iiLIrpenwFuG2kWmSfEqLNceFClvSFRWX/GoV&#10;6LPu9fGid1Ptzsff0/aU5oeZUuP34ecbRKAh/Idf7Y1RkCbzO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fczxQAAAN0AAAAPAAAAAAAAAAAAAAAAAJgCAABkcnMv&#10;ZG93bnJldi54bWxQSwUGAAAAAAQABAD1AAAAigMAAAAA&#10;" fillcolor="blue" stroked="f"/>
                <v:oval id="Oval 2194" o:spid="_x0000_s2858" style="position:absolute;left:46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SqMUA&#10;AADdAAAADwAAAGRycy9kb3ducmV2LnhtbESPQWvCQBSE7wX/w/KE3urGaEuJriILBS89mCpen9ln&#10;Es2+DdltTP99VxA8DjPzDbNcD7YRPXW+dqxgOklAEBfO1Fwq2P98vX2C8AHZYOOYFPyRh/Vq9LLE&#10;zLgb76jPQykihH2GCqoQ2kxKX1Rk0U9cSxy9s+sshii7UpoObxFuG5kmyYe0WHNcqLAlXVFxzX+t&#10;An3RvT5c9W6q3eVwOn4f03w/U+p1PGwWIAIN4Rl+tLdGQZrM3+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VKoxQAAAN0AAAAPAAAAAAAAAAAAAAAAAJgCAABkcnMv&#10;ZG93bnJldi54bWxQSwUGAAAAAAQABAD1AAAAigMAAAAA&#10;" fillcolor="blue" stroked="f"/>
                <v:oval id="Oval 2195" o:spid="_x0000_s2859" style="position:absolute;left:46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PM38UA&#10;AADdAAAADwAAAGRycy9kb3ducmV2LnhtbESPQWvCQBSE74L/YXkFb7oxipTUVcqC0IsHU8Xra/Y1&#10;iWbfhuw2xn/vCkKPw8x8w6y3g21ET52vHSuYzxIQxIUzNZcKjt+76TsIH5ANNo5JwZ08bDfj0Roz&#10;4258oD4PpYgQ9hkqqEJoMyl9UZFFP3MtcfR+XWcxRNmV0nR4i3DbyDRJVtJizXGhwpZ0RcU1/7MK&#10;9EX3+nTVh7l2l9PPeX9O8+NCqcnb8PkBItAQ/sOv9pdRkCbLFT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8zfxQAAAN0AAAAPAAAAAAAAAAAAAAAAAJgCAABkcnMv&#10;ZG93bnJldi54bWxQSwUGAAAAAAQABAD1AAAAigMAAAAA&#10;" fillcolor="blue" stroked="f"/>
                <v:oval id="Oval 2196" o:spid="_x0000_s2860" style="position:absolute;left:4627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9pRMUA&#10;AADdAAAADwAAAGRycy9kb3ducmV2LnhtbESPQWvCQBSE7wX/w/KE3urGKG2JriILBS89mCpen9ln&#10;Es2+DdltTP99VxA8DjPzDbNcD7YRPXW+dqxgOklAEBfO1Fwq2P98vX2C8AHZYOOYFPyRh/Vq9LLE&#10;zLgb76jPQykihH2GCqoQ2kxKX1Rk0U9cSxy9s+sshii7UpoObxFuG5kmybu0WHNcqLAlXVFxzX+t&#10;An3RvT5c9W6q3eVwOn4f03w/U+p1PGwWIAIN4Rl+tLdGQZrMP+D+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b2lExQAAAN0AAAAPAAAAAAAAAAAAAAAAAJgCAABkcnMv&#10;ZG93bnJldi54bWxQSwUGAAAAAAQABAD1AAAAigMAAAAA&#10;" fillcolor="blue" stroked="f"/>
                <v:oval id="Oval 2197" o:spid="_x0000_s2861" style="position:absolute;left:4627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9NsEA&#10;AADdAAAADwAAAGRycy9kb3ducmV2LnhtbERPTYvCMBC9C/sfwgjeNLUuIl2jSGDBiwer4nVsZttq&#10;MylNrPXfbw4Le3y87/V2sI3oqfO1YwXzWQKCuHCm5lLB+fQ9XYHwAdlg45gUvMnDdvMxWmNm3IuP&#10;1OehFDGEfYYKqhDaTEpfVGTRz1xLHLkf11kMEXalNB2+YrhtZJokS2mx5thQYUu6ouKRP60Cfde9&#10;vjz0ca7d/XK7Hq5pfl4oNRkPuy8QgYbwL/5z742CNPmMc+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w/TbBAAAA3QAAAA8AAAAAAAAAAAAAAAAAmAIAAGRycy9kb3du&#10;cmV2LnhtbFBLBQYAAAAABAAEAPUAAACGAwAAAAA=&#10;" fillcolor="blue" stroked="f"/>
                <v:oval id="Oval 2198" o:spid="_x0000_s2862" style="position:absolute;left:4627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xYrcUA&#10;AADdAAAADwAAAGRycy9kb3ducmV2LnhtbESPQWvCQBSE7wX/w/KE3urGKKWNriILBS89mCpen9ln&#10;Es2+DdltTP99VxA8DjPzDbNcD7YRPXW+dqxgOklAEBfO1Fwq2P98vX2A8AHZYOOYFPyRh/Vq9LLE&#10;zLgb76jPQykihH2GCqoQ2kxKX1Rk0U9cSxy9s+sshii7UpoObxFuG5kmybu0WHNcqLAlXVFxzX+t&#10;An3RvT5c9W6q3eVwOn4f03w/U+p1PGwWIAIN4Rl+tLdGQZrMP+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FitxQAAAN0AAAAPAAAAAAAAAAAAAAAAAJgCAABkcnMv&#10;ZG93bnJldi54bWxQSwUGAAAAAAQABAD1AAAAigMAAAAA&#10;" fillcolor="blue" stroked="f"/>
                <v:oval id="Oval 2199" o:spid="_x0000_s2863" style="position:absolute;left:4627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9n7cEA&#10;AADdAAAADwAAAGRycy9kb3ducmV2LnhtbERPTYvCMBC9C/sfwgjeNLWyIl2jSGDBiwer4nVsZttq&#10;MylNrPXfbw4Le3y87/V2sI3oqfO1YwXzWQKCuHCm5lLB+fQ9XYHwAdlg45gUvMnDdvMxWmNm3IuP&#10;1OehFDGEfYYKqhDaTEpfVGTRz1xLHLkf11kMEXalNB2+YrhtZJokS2mx5thQYUu6ouKRP60Cfde9&#10;vjz0ca7d/XK7Hq5pfl4oNRkPuy8QgYbwL/5z742CNPmM++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fZ+3BAAAA3QAAAA8AAAAAAAAAAAAAAAAAmAIAAGRycy9kb3du&#10;cmV2LnhtbFBLBQYAAAAABAAEAPUAAACGAwAAAAA=&#10;" fillcolor="blue" stroked="f"/>
                <v:oval id="Oval 2200" o:spid="_x0000_s2864" style="position:absolute;left:46374;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CdsUA&#10;AADdAAAADwAAAGRycy9kb3ducmV2LnhtbESPQWvCQBSE70L/w/IKvekmKYqkriILhV56MCpeX7PP&#10;JJp9G7LbmP77riB4HGbmG2a1GW0rBup941hBOktAEJfONFwpOOw/p0sQPiAbbB2Tgj/ysFm/TFaY&#10;G3fjHQ1FqESEsM9RQR1Cl0vpy5os+pnriKN3dr3FEGVfSdPjLcJtK7MkWUiLDceFGjvSNZXX4tcq&#10;0Bc96ONV71LtLsef0/cpKw7vSr29jtsPEIHG8Aw/2l9GQZbMU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E8J2xQAAAN0AAAAPAAAAAAAAAAAAAAAAAJgCAABkcnMv&#10;ZG93bnJldi54bWxQSwUGAAAAAAQABAD1AAAAigMAAAAA&#10;" fillcolor="blue" stroked="f"/>
                <v:oval id="Oval 2201" o:spid="_x0000_s2865" style="position:absolute;left:46374;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FcAcYA&#10;AADdAAAADwAAAGRycy9kb3ducmV2LnhtbESPwWrDMBBE74X+g9hCb40cl5TgRA5FEOilh7gxuW6s&#10;re3YWhlLcdy/rwKFHoeZecNsd7PtxUSjbx0rWC4SEMSVMy3XCo5f+5c1CB+QDfaOScEPedjljw9b&#10;zIy78YGmItQiQthnqKAJYcik9FVDFv3CDcTR+3ajxRDlWEsz4i3CbS/TJHmTFluOCw0OpBuquuJq&#10;FeiLnnTZ6cNSu0t5Pn2e0uL4qtTz0/y+ARFoDv/hv/aHUZAmqxT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FcAcYAAADdAAAADwAAAAAAAAAAAAAAAACYAgAAZHJz&#10;L2Rvd25yZXYueG1sUEsFBgAAAAAEAAQA9QAAAIsDAAAAAA==&#10;" fillcolor="blue" stroked="f"/>
                <v:oval id="Oval 2202" o:spid="_x0000_s2866" style="position:absolute;left:46374;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35msUA&#10;AADdAAAADwAAAGRycy9kb3ducmV2LnhtbESPQWvCQBSE7wX/w/IK3urGiCKpq5QFoRcPpgavz+xr&#10;Es2+DdltTP99Vyh4HGbmG2azG20rBup941jBfJaAIC6dabhScPrav61B+IBssHVMCn7Jw247edlg&#10;ZtydjzTkoRIRwj5DBXUIXSalL2uy6GeuI47et+sthij7Spoe7xFuW5kmyUpabDgu1NiRrqm85T9W&#10;gb7qQRc3fZxrdy0u58M5zU8Lpaav48c7iEBjeIb/259GQZosF/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fmaxQAAAN0AAAAPAAAAAAAAAAAAAAAAAJgCAABkcnMv&#10;ZG93bnJldi54bWxQSwUGAAAAAAQABAD1AAAAigMAAAAA&#10;" fillcolor="blue" stroked="f"/>
                <v:oval id="Oval 2203" o:spid="_x0000_s2867" style="position:absolute;left:46374;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Rh7sUA&#10;AADdAAAADwAAAGRycy9kb3ducmV2LnhtbESPQWvCQBSE7wX/w/KE3urGaEuJriILBS89mCpen9ln&#10;Es2+DdltTP99VxA8DjPzDbNcD7YRPXW+dqxgOklAEBfO1Fwq2P98vX2C8AHZYOOYFPyRh/Vq9LLE&#10;zLgb76jPQykihH2GCqoQ2kxKX1Rk0U9cSxy9s+sshii7UpoObxFuG5kmyYe0WHNcqLAlXVFxzX+t&#10;An3RvT5c9W6q3eVwOn4f03w/U+p1PGwWIAIN4Rl+tLdGQZq8z+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GHuxQAAAN0AAAAPAAAAAAAAAAAAAAAAAJgCAABkcnMv&#10;ZG93bnJldi54bWxQSwUGAAAAAAQABAD1AAAAigMAAAAA&#10;" fillcolor="blue" stroked="f"/>
                <v:oval id="Oval 2204" o:spid="_x0000_s2868" style="position:absolute;left:4646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EdcUA&#10;AADdAAAADwAAAGRycy9kb3ducmV2LnhtbESPQWvCQBSE7wX/w/IK3urGiKWkrlIWBC8ejIrX1+xr&#10;Es2+Ddk1xn/vCkKPw8x8wyxWg21ET52vHSuYThIQxIUzNZcKDvv1xxcIH5ANNo5JwZ08rJajtwVm&#10;xt14R30eShEh7DNUUIXQZlL6oiKLfuJa4uj9uc5iiLIrpenwFuG2kWmSfEqLNceFClvSFRWX/GoV&#10;6LPu9fGid1Ptzsff0/aU5oeZUuP34ecbRKAh/Idf7Y1RkCbzO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MR1xQAAAN0AAAAPAAAAAAAAAAAAAAAAAJgCAABkcnMv&#10;ZG93bnJldi54bWxQSwUGAAAAAAQABAD1AAAAigMAAAAA&#10;" fillcolor="blue" stroked="f"/>
                <v:oval id="Oval 2205" o:spid="_x0000_s2869" style="position:absolute;left:4646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aAsUA&#10;AADdAAAADwAAAGRycy9kb3ducmV2LnhtbESPQWvCQBSE74L/YXkFb7oxopTUVcqC0IsHU8Xra/Y1&#10;iWbfhuw2xn/vCkKPw8x8w6y3g21ET52vHSuYzxIQxIUzNZcKjt+76TsIH5ANNo5JwZ08bDfj0Roz&#10;4258oD4PpYgQ9hkqqEJoMyl9UZFFP3MtcfR+XWcxRNmV0nR4i3DbyDRJVtJizXGhwpZ0RcU1/7MK&#10;9EX3+nTVh7l2l9PPeX9O8+NCqcnb8PkBItAQ/sOv9pdRkCbLFT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loCxQAAAN0AAAAPAAAAAAAAAAAAAAAAAJgCAABkcnMv&#10;ZG93bnJldi54bWxQSwUGAAAAAAQABAD1AAAAigMAAAAA&#10;" fillcolor="blue" stroked="f"/>
                <v:oval id="Oval 2206" o:spid="_x0000_s2870" style="position:absolute;left:4646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b/mcUA&#10;AADdAAAADwAAAGRycy9kb3ducmV2LnhtbESPQWvCQBSE7wX/w/KE3urGiG2JriILBS89mCpen9ln&#10;Es2+DdltTP99VxA8DjPzDbNcD7YRPXW+dqxgOklAEBfO1Fwq2P98vX2C8AHZYOOYFPyRh/Vq9LLE&#10;zLgb76jPQykihH2GCqoQ2kxKX1Rk0U9cSxy9s+sshii7UpoObxFuG5kmybu0WHNcqLAlXVFxzX+t&#10;An3RvT5c9W6q3eVwOn4f03w/U+p1PGwWIAIN4Rl+tLdGQZrMP+D+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tv+ZxQAAAN0AAAAPAAAAAAAAAAAAAAAAAJgCAABkcnMv&#10;ZG93bnJldi54bWxQSwUGAAAAAAQABAD1AAAAigMAAAAA&#10;" fillcolor="blue" stroked="f"/>
                <v:oval id="Oval 2207" o:spid="_x0000_s2871" style="position:absolute;left:4646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r68EA&#10;AADdAAAADwAAAGRycy9kb3ducmV2LnhtbERPTYvCMBC9C/sfwgjeNLWyIl2jSGDBiwer4nVsZttq&#10;MylNrPXfbw4Le3y87/V2sI3oqfO1YwXzWQKCuHCm5lLB+fQ9XYHwAdlg45gUvMnDdvMxWmNm3IuP&#10;1OehFDGEfYYKqhDaTEpfVGTRz1xLHLkf11kMEXalNB2+YrhtZJokS2mx5thQYUu6ouKRP60Cfde9&#10;vjz0ca7d/XK7Hq5pfl4oNRkPuy8QgYbwL/5z742CNPmMc+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a+vBAAAA3QAAAA8AAAAAAAAAAAAAAAAAmAIAAGRycy9kb3du&#10;cmV2LnhtbFBLBQYAAAAABAAEAPUAAACGAwAAAAA=&#10;" fillcolor="blue" stroked="f"/>
                <v:oval id="Oval 2208" o:spid="_x0000_s2872" style="position:absolute;left:46564;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XOcMUA&#10;AADdAAAADwAAAGRycy9kb3ducmV2LnhtbESPQWvCQBSE7wX/w/KE3urGiKWNriILBS89mCpen9ln&#10;Es2+DdltTP99VxA8DjPzDbNcD7YRPXW+dqxgOklAEBfO1Fwq2P98vX2A8AHZYOOYFPyRh/Vq9LLE&#10;zLgb76jPQykihH2GCqoQ2kxKX1Rk0U9cSxy9s+sshii7UpoObxFuG5kmybu0WHNcqLAlXVFxzX+t&#10;An3RvT5c9W6q3eVwOn4f03w/U+p1PGwWIAIN4Rl+tLdGQZrMP+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Zc5wxQAAAN0AAAAPAAAAAAAAAAAAAAAAAJgCAABkcnMv&#10;ZG93bnJldi54bWxQSwUGAAAAAAQABAD1AAAAigMAAAAA&#10;" fillcolor="blue" stroked="f"/>
                <v:oval id="Oval 2209" o:spid="_x0000_s2873" style="position:absolute;left:46564;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UMEA&#10;AADdAAAADwAAAGRycy9kb3ducmV2LnhtbERPTYvCMBC9L/gfwgje1tQKIl2jSEDw4sGu4nW2Gdtq&#10;MylNrPXfm8OCx8f7Xm0G24ieOl87VjCbJiCIC2dqLhWcfnffSxA+IBtsHJOCF3nYrEdfK8yMe/KR&#10;+jyUIoawz1BBFUKbSemLiiz6qWuJI3d1ncUQYVdK0+EzhttGpkmykBZrjg0VtqQrKu75wyrQN93r&#10;810fZ9rdzn+XwyXNT3OlJuNh+wMi0BA+4n/33ihIk0XcH9/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rVDBAAAA3QAAAA8AAAAAAAAAAAAAAAAAmAIAAGRycy9kb3du&#10;cmV2LnhtbFBLBQYAAAAABAAEAPUAAACGAwAAAAA=&#10;" fillcolor="blue" stroked="f"/>
                <v:oval id="Oval 2210" o:spid="_x0000_s2874" style="position:absolute;left:46564;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8Iy8QA&#10;AADdAAAADwAAAGRycy9kb3ducmV2LnhtbESPQWvCQBSE70L/w/IEb7pJCiKpq8hCoZcejIrXZ/Y1&#10;iWbfhuw2xn/fLQgeh5n5hllvR9uKgXrfOFaQLhIQxKUzDVcKjofP+QqED8gGW8ek4EEetpu3yRpz&#10;4+68p6EIlYgQ9jkqqEPocil9WZNFv3AdcfR+XG8xRNlX0vR4j3DbyixJltJiw3Ghxo50TeWt+LUK&#10;9FUP+nTT+1S76+ly/j5nxfFdqdl03H2ACDSGV/jZ/jIKsmSZwv+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MvEAAAA3QAAAA8AAAAAAAAAAAAAAAAAmAIAAGRycy9k&#10;b3ducmV2LnhtbFBLBQYAAAAABAAEAPUAAACJAwAAAAA=&#10;" fillcolor="blue" stroked="f"/>
                <v:oval id="Oval 2211" o:spid="_x0000_s2875" style="position:absolute;left:46564;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2WvMQA&#10;AADdAAAADwAAAGRycy9kb3ducmV2LnhtbESPQYvCMBSE7wv+h/AWvK2pFUS6RlkCwl48WBWvz+Zt&#10;W21eSpOt9d8bQfA4zMw3zHI92Eb01PnasYLpJAFBXDhTc6ngsN98LUD4gGywcUwK7uRhvRp9LDEz&#10;7sY76vNQighhn6GCKoQ2k9IXFVn0E9cSR+/PdRZDlF0pTYe3CLeNTJNkLi3WHBcqbElXVFzzf6tA&#10;X3Svj1e9m2p3OZ5P21OaH2ZKjT+Hn28QgYbwDr/av0ZBmsxT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lrzEAAAA3QAAAA8AAAAAAAAAAAAAAAAAmAIAAGRycy9k&#10;b3ducmV2LnhtbFBLBQYAAAAABAAEAPUAAACJAwAAAAA=&#10;" fillcolor="blue" stroked="f"/>
                <v:oval id="Oval 2212" o:spid="_x0000_s2876" style="position:absolute;left:4665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zJ8QA&#10;AADdAAAADwAAAGRycy9kb3ducmV2LnhtbESPQYvCMBSE7wv7H8Jb8LamVhDpGmUJCF48WBWvb5u3&#10;bbV5KU2s9d8bQfA4zMw3zGI12Eb01PnasYLJOAFBXDhTc6ngsF9/z0H4gGywcUwK7uRhtfz8WGBm&#10;3I131OehFBHCPkMFVQhtJqUvKrLox64ljt6/6yyGKLtSmg5vEW4bmSbJTFqsOS5U2JKuqLjkV6tA&#10;n3Wvjxe9m2h3Pv6dtqc0P0yVGn0Nvz8gAg3hHX61N0ZBmsym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hMyfEAAAA3QAAAA8AAAAAAAAAAAAAAAAAmAIAAGRycy9k&#10;b3ducmV2LnhtbFBLBQYAAAAABAAEAPUAAACJAwAAAAA=&#10;" fillcolor="blue" stroked="f"/>
                <v:oval id="Oval 2213" o:spid="_x0000_s2877" style="position:absolute;left:4665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irU8UA&#10;AADdAAAADwAAAGRycy9kb3ducmV2LnhtbESPQWvCQBSE74L/YXkFb7oxipTUVcqC0IsHU8Xra/Y1&#10;iWbfhuw2xn/vCkKPw8x8w6y3g21ET52vHSuYzxIQxIUzNZcKjt+76TsIH5ANNo5JwZ08bDfj0Roz&#10;4258oD4PpYgQ9hkqqEJoMyl9UZFFP3MtcfR+XWcxRNmV0nR4i3DbyDRJVtJizXGhwpZ0RcU1/7MK&#10;9EX3+nTVh7l2l9PPeX9O8+NCqcnb8PkBItAQ/sOv9pdRkCarJT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KtTxQAAAN0AAAAPAAAAAAAAAAAAAAAAAJgCAABkcnMv&#10;ZG93bnJldi54bWxQSwUGAAAAAAQABAD1AAAAigMAAAAA&#10;" fillcolor="blue" stroked="f"/>
                <v:oval id="Oval 2214" o:spid="_x0000_s2878" style="position:absolute;left:4665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OyMUA&#10;AADdAAAADwAAAGRycy9kb3ducmV2LnhtbESPQWvCQBSE74L/YXkFb7oxopTUVcqC0IsHU8Xra/Y1&#10;iWbfhuw2xn/vCkKPw8x8w6y3g21ET52vHSuYzxIQxIUzNZcKjt+76TsIH5ANNo5JwZ08bDfj0Roz&#10;4258oD4PpYgQ9hkqqEJoMyl9UZFFP3MtcfR+XWcxRNmV0nR4i3DbyDRJVtJizXGhwpZ0RcU1/7MK&#10;9EX3+nTVh7l2l9PPeX9O8+NCqcnb8PkBItAQ/sOv9pdRkCarJT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A7IxQAAAN0AAAAPAAAAAAAAAAAAAAAAAJgCAABkcnMv&#10;ZG93bnJldi54bWxQSwUGAAAAAAQABAD1AAAAigMAAAAA&#10;" fillcolor="blue" stroked="f"/>
                <v:oval id="Oval 2215" o:spid="_x0000_s2879" style="position:absolute;left:46659;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Qv8QA&#10;AADdAAAADwAAAGRycy9kb3ducmV2LnhtbESPQWvCQBSE70L/w/IEb7oxhSCpq8hCoZcejIrXZ/Y1&#10;iWbfhuw2xn/fLQgeh5n5hllvR9uKgXrfOFawXCQgiEtnGq4UHA+f8xUIH5ANto5JwYM8bDdvkzXm&#10;xt15T0MRKhEh7HNUUIfQ5VL6siaLfuE64uj9uN5iiLKvpOnxHuG2lWmSZNJiw3Ghxo50TeWt+LUK&#10;9FUP+nTT+6V219Pl/H1Oi+O7UrPpuPsAEWgMr/Cz/WUUpEmWwf+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WkL/EAAAA3QAAAA8AAAAAAAAAAAAAAAAAmAIAAGRycy9k&#10;b3ducmV2LnhtbFBLBQYAAAAABAAEAPUAAACJAwAAAAA=&#10;" fillcolor="blue" stroked="f"/>
                <v:oval id="Oval 2216" o:spid="_x0000_s2880" style="position:absolute;left:46755;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o1JMUA&#10;AADdAAAADwAAAGRycy9kb3ducmV2LnhtbESPQWvCQBSE7wX/w/IK3urGCLakrlIWBC8ejIrX1+xr&#10;Es2+Ddk1xn/vCkKPw8x8wyxWg21ET52vHSuYThIQxIUzNZcKDvv1xxcIH5ANNo5JwZ08rJajtwVm&#10;xt14R30eShEh7DNUUIXQZlL6oiKLfuJa4uj9uc5iiLIrpenwFuG2kWmSzKXFmuNChS3piopLfrUK&#10;9Fn3+njRu6l25+PvaXtK88NMqfH78PMNItAQ/sOv9sYoSJP5Jz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2jUkxQAAAN0AAAAPAAAAAAAAAAAAAAAAAJgCAABkcnMv&#10;ZG93bnJldi54bWxQSwUGAAAAAAQABAD1AAAAigMAAAAA&#10;" fillcolor="blue" stroked="f"/>
                <v:oval id="Oval 2217" o:spid="_x0000_s2881" style="position:absolute;left:46755;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hVsEA&#10;AADdAAAADwAAAGRycy9kb3ducmV2LnhtbERPTYvCMBC9L/gfwgje1tQKIl2jSEDw4sGu4nW2Gdtq&#10;MylNrPXfm8OCx8f7Xm0G24ieOl87VjCbJiCIC2dqLhWcfnffSxA+IBtsHJOCF3nYrEdfK8yMe/KR&#10;+jyUIoawz1BBFUKbSemLiiz6qWuJI3d1ncUQYVdK0+EzhttGpkmykBZrjg0VtqQrKu75wyrQN93r&#10;810fZ9rdzn+XwyXNT3OlJuNh+wMi0BA+4n/33ihIk0WcG9/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FoVbBAAAA3QAAAA8AAAAAAAAAAAAAAAAAmAIAAGRycy9kb3du&#10;cmV2LnhtbFBLBQYAAAAABAAEAPUAAACGAwAAAAA=&#10;" fillcolor="blue" stroked="f"/>
                <v:oval id="Oval 2218" o:spid="_x0000_s2882" style="position:absolute;left:46755;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kEzcUA&#10;AADdAAAADwAAAGRycy9kb3ducmV2LnhtbESPQWvCQBSE7wX/w/IK3urGCNKmrlIWBC8ejIrX1+xr&#10;Es2+Ddk1xn/vCkKPw8x8wyxWg21ET52vHSuYThIQxIUzNZcKDvv1xycIH5ANNo5JwZ08rJajtwVm&#10;xt14R30eShEh7DNUUIXQZlL6oiKLfuJa4uj9uc5iiLIrpenwFuG2kWmSzKXFmuNChS3piopLfrUK&#10;9Fn3+njRu6l25+PvaXtK88NMqfH78PMNItAQ/sOv9sYoSJP5Fz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QTNxQAAAN0AAAAPAAAAAAAAAAAAAAAAAJgCAABkcnMv&#10;ZG93bnJldi54bWxQSwUGAAAAAAQABAD1AAAAigMAAAAA&#10;" fillcolor="blue" stroked="f"/>
                <v:oval id="Oval 2219" o:spid="_x0000_s2883" style="position:absolute;left:46755;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o7jcEA&#10;AADdAAAADwAAAGRycy9kb3ducmV2LnhtbERPTYvCMBC9C/sfwgjeNLXCKl2jSGDBiwer4nVsZttq&#10;MylNrPXfbw4Le3y87/V2sI3oqfO1YwXzWQKCuHCm5lLB+fQ9XYHwAdlg45gUvMnDdvMxWmNm3IuP&#10;1OehFDGEfYYKqhDaTEpfVGTRz1xLHLkf11kMEXalNB2+YrhtZJokn9JizbGhwpZ0RcUjf1oF+q57&#10;fXno41y7++V2PVzT/LxQajIedl8gAg3hX/zn3hsFabKM++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qO43BAAAA3QAAAA8AAAAAAAAAAAAAAAAAmAIAAGRycy9kb3du&#10;cmV2LnhtbFBLBQYAAAAABAAEAPUAAACGAwAAAAA=&#10;" fillcolor="blue" stroked="f"/>
                <v:oval id="Oval 2220" o:spid="_x0000_s2884" style="position:absolute;left:4685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aeFsUA&#10;AADdAAAADwAAAGRycy9kb3ducmV2LnhtbESPQWvCQBSE70L/w/IKvekmKaikriILhV56MCpeX7PP&#10;JJp9G7LbmP77riB4HGbmG2a1GW0rBup941hBOktAEJfONFwpOOw/p0sQPiAbbB2Tgj/ysFm/TFaY&#10;G3fjHQ1FqESEsM9RQR1Cl0vpy5os+pnriKN3dr3FEGVfSdPjLcJtK7MkmUuLDceFGjvSNZXX4tcq&#10;0Bc96ONV71LtLsef0/cpKw7vSr29jtsPEIHG8Aw/2l9GQZYsUr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p4WxQAAAN0AAAAPAAAAAAAAAAAAAAAAAJgCAABkcnMv&#10;ZG93bnJldi54bWxQSwUGAAAAAAQABAD1AAAAigMAAAAA&#10;" fillcolor="blue" stroked="f"/>
                <v:oval id="Oval 2221" o:spid="_x0000_s2885" style="position:absolute;left:4685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QAYcYA&#10;AADdAAAADwAAAGRycy9kb3ducmV2LnhtbESPwWrDMBBE74X+g9hCb40cF9LgRA5FEOilh7gxuW6s&#10;re3YWhlLcdy/rwKFHoeZecNsd7PtxUSjbx0rWC4SEMSVMy3XCo5f+5c1CB+QDfaOScEPedjljw9b&#10;zIy78YGmItQiQthnqKAJYcik9FVDFv3CDcTR+3ajxRDlWEsz4i3CbS/TJFlJiy3HhQYH0g1VXXG1&#10;CvRFT7rs9GGp3aU8nz5PaXF8Ver5aX7fgAg0h//wX/vDKEiTtxT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QAYcYAAADdAAAADwAAAAAAAAAAAAAAAACYAgAAZHJz&#10;L2Rvd25yZXYueG1sUEsFBgAAAAAEAAQA9QAAAIsDAAAAAA==&#10;" fillcolor="blue" stroked="f"/>
                <v:oval id="Oval 2222" o:spid="_x0000_s2886" style="position:absolute;left:4685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l+sUA&#10;AADdAAAADwAAAGRycy9kb3ducmV2LnhtbESPQWvCQBSE7wX/w/IK3urGCCqpq5QFoRcPpgavz+xr&#10;Es2+DdltTP99Vyh4HGbmG2azG20rBup941jBfJaAIC6dabhScPrav61B+IBssHVMCn7Jw247edlg&#10;ZtydjzTkoRIRwj5DBXUIXSalL2uy6GeuI47et+sthij7Spoe7xFuW5kmyVJabDgu1NiRrqm85T9W&#10;gb7qQRc3fZxrdy0u58M5zU8Lpaav48c7iEBjeIb/259GQZqsFv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KX6xQAAAN0AAAAPAAAAAAAAAAAAAAAAAJgCAABkcnMv&#10;ZG93bnJldi54bWxQSwUGAAAAAAQABAD1AAAAigMAAAAA&#10;" fillcolor="blue" stroked="f"/>
                <v:oval id="Oval 2223" o:spid="_x0000_s2887" style="position:absolute;left:4685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E9jsUA&#10;AADdAAAADwAAAGRycy9kb3ducmV2LnhtbESPQWvCQBSE7wX/w/KE3urGKG2JriILBS89mCpen9ln&#10;Es2+DdltTP99VxA8DjPzDbNcD7YRPXW+dqxgOklAEBfO1Fwq2P98vX2C8AHZYOOYFPyRh/Vq9LLE&#10;zLgb76jPQykihH2GCqoQ2kxKX1Rk0U9cSxy9s+sshii7UpoObxFuG5kmybu0WHNcqLAlXVFxzX+t&#10;An3RvT5c9W6q3eVwOn4f03w/U+p1PGwWIAIN4Rl+tLdGQZp8zO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0T2OxQAAAN0AAAAPAAAAAAAAAAAAAAAAAJgCAABkcnMv&#10;ZG93bnJldi54bWxQSwUGAAAAAAQABAD1AAAAigMAAAAA&#10;" fillcolor="blue" stroked="f"/>
                <v:oval id="Oval 2224" o:spid="_x0000_s2888" style="position:absolute;left:4685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2YFcUA&#10;AADdAAAADwAAAGRycy9kb3ducmV2LnhtbESPQWvCQBSE7wX/w/KE3urGiG2JriILBS89mCpen9ln&#10;Es2+DdltTP99VxA8DjPzDbNcD7YRPXW+dqxgOklAEBfO1Fwq2P98vX2C8AHZYOOYFPyRh/Vq9LLE&#10;zLgb76jPQykihH2GCqoQ2kxKX1Rk0U9cSxy9s+sshii7UpoObxFuG5kmybu0WHNcqLAlXVFxzX+t&#10;An3RvT5c9W6q3eVwOn4f03w/U+p1PGwWIAIN4Rl+tLdGQZp8zO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ZgVxQAAAN0AAAAPAAAAAAAAAAAAAAAAAJgCAABkcnMv&#10;ZG93bnJldi54bWxQSwUGAAAAAAQABAD1AAAAigMAAAAA&#10;" fillcolor="blue" stroked="f"/>
                <v:oval id="Oval 2225" o:spid="_x0000_s2889" style="position:absolute;left:46945;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8GYsUA&#10;AADdAAAADwAAAGRycy9kb3ducmV2LnhtbESPQWvCQBSE7wX/w/IK3urGCLakrlIWBC8ejIrX1+xr&#10;Es2+Ddk1xn/vCkKPw8x8wyxWg21ET52vHSuYThIQxIUzNZcKDvv1xxcIH5ANNo5JwZ08rJajtwVm&#10;xt14R30eShEh7DNUUIXQZlL6oiKLfuJa4uj9uc5iiLIrpenwFuG2kWmSzKXFmuNChS3piopLfrUK&#10;9Fn3+njRu6l25+PvaXtK88NMqfH78PMNItAQ/sOv9sYoSJPPO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wZixQAAAN0AAAAPAAAAAAAAAAAAAAAAAJgCAABkcnMv&#10;ZG93bnJldi54bWxQSwUGAAAAAAQABAD1AAAAigMAAAAA&#10;" fillcolor="blue" stroked="f"/>
                <v:oval id="Oval 2226" o:spid="_x0000_s2890" style="position:absolute;left:46945;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Oj+cUA&#10;AADdAAAADwAAAGRycy9kb3ducmV2LnhtbESPQWvCQBSE74L/YXkFb7oxgpbUVcqC0IsHU8Xra/Y1&#10;iWbfhuw2xn/vCkKPw8x8w6y3g21ET52vHSuYzxIQxIUzNZcKjt+76TsIH5ANNo5JwZ08bDfj0Roz&#10;4258oD4PpYgQ9hkqqEJoMyl9UZFFP3MtcfR+XWcxRNmV0nR4i3DbyDRJltJizXGhwpZ0RcU1/7MK&#10;9EX3+nTVh7l2l9PPeX9O8+NCqcnb8PkBItAQ/sOv9pdRkCarFT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6P5xQAAAN0AAAAPAAAAAAAAAAAAAAAAAJgCAABkcnMv&#10;ZG93bnJldi54bWxQSwUGAAAAAAQABAD1AAAAigMAAAAA&#10;" fillcolor="blue" stroked="f"/>
                <v:oval id="Oval 2227" o:spid="_x0000_s2891" style="position:absolute;left:46945;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3i8EA&#10;AADdAAAADwAAAGRycy9kb3ducmV2LnhtbERPTYvCMBC9C/sfwgjeNLXCKl2jSGDBiwer4nVsZttq&#10;MylNrPXfbw4Le3y87/V2sI3oqfO1YwXzWQKCuHCm5lLB+fQ9XYHwAdlg45gUvMnDdvMxWmNm3IuP&#10;1OehFDGEfYYKqhDaTEpfVGTRz1xLHLkf11kMEXalNB2+YrhtZJokn9JizbGhwpZ0RcUjf1oF+q57&#10;fXno41y7++V2PVzT/LxQajIedl8gAg3hX/zn3hsFabKMc+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N4vBAAAA3QAAAA8AAAAAAAAAAAAAAAAAmAIAAGRycy9kb3du&#10;cmV2LnhtbFBLBQYAAAAABAAEAPUAAACGAwAAAAA=&#10;" fillcolor="blue" stroked="f"/>
                <v:oval id="Oval 2228" o:spid="_x0000_s2892" style="position:absolute;left:46945;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SEMUA&#10;AADdAAAADwAAAGRycy9kb3ducmV2LnhtbESPQWvCQBSE7wX/w/KE3urGCLaNriILBS89mCpen9ln&#10;Es2+DdltTP99VxA8DjPzDbNcD7YRPXW+dqxgOklAEBfO1Fwq2P98vX2A8AHZYOOYFPyRh/Vq9LLE&#10;zLgb76jPQykihH2GCqoQ2kxKX1Rk0U9cSxy9s+sshii7UpoObxFuG5kmyVxarDkuVNiSrqi45r9W&#10;gb7oXh+uejfV7nI4Hb+Pab6fKfU6HjYLEIGG8Aw/2lujIE3eP+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0JIQxQAAAN0AAAAPAAAAAAAAAAAAAAAAAJgCAABkcnMv&#10;ZG93bnJldi54bWxQSwUGAAAAAAQABAD1AAAAigMAAAAA&#10;" fillcolor="blue" stroked="f"/>
                <v:oval id="Oval 2229" o:spid="_x0000_s2893" style="position:absolute;left:4704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9LqsEA&#10;AADdAAAADwAAAGRycy9kb3ducmV2LnhtbERPTYvCMBC9L/gfwgje1tQKIl2jSEDw4sGu4nW2Gdtq&#10;MylNrPXfm8OCx8f7Xm0G24ieOl87VjCbJiCIC2dqLhWcfnffSxA+IBtsHJOCF3nYrEdfK8yMe/KR&#10;+jyUIoawz1BBFUKbSemLiiz6qWuJI3d1ncUQYVdK0+EzhttGpkmykBZrjg0VtqQrKu75wyrQN93r&#10;810fZ9rdzn+XwyXNT3OlJuNh+wMi0BA+4n/33ihIk2XcH9/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S6rBAAAA3QAAAA8AAAAAAAAAAAAAAAAAmAIAAGRycy9kb3du&#10;cmV2LnhtbFBLBQYAAAAABAAEAPUAAACGAwAAAAA=&#10;" fillcolor="blue" stroked="f"/>
                <v:oval id="Oval 2230" o:spid="_x0000_s2894" style="position:absolute;left:4704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McQA&#10;AADdAAAADwAAAGRycy9kb3ducmV2LnhtbESPQWvCQBSE70L/w/IEb7pJCiKpq8hCoZcejIrXZ/Y1&#10;iWbfhuw2xn/vCoUeh5n5hllvR9uKgXrfOFaQLhIQxKUzDVcKjofP+QqED8gGW8ek4EEetpu3yRpz&#10;4+68p6EIlYgQ9jkqqEPocil9WZNFv3AdcfR+XG8xRNlX0vR4j3DbyixJltJiw3Ghxo50TeWt+LUK&#10;9FUP+nTT+1S76+ly/j5nxfFdqdl03H2ACDSG//Bf+8soyJJVCq838QnIz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z7jHEAAAA3QAAAA8AAAAAAAAAAAAAAAAAmAIAAGRycy9k&#10;b3ducmV2LnhtbFBLBQYAAAAABAAEAPUAAACJAwAAAAA=&#10;" fillcolor="blue" stroked="f"/>
                <v:oval id="Oval 2231" o:spid="_x0000_s2895" style="position:absolute;left:4704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FwRsQA&#10;AADdAAAADwAAAGRycy9kb3ducmV2LnhtbESPQYvCMBSE74L/ITzBm6Z2YZFqFAkIe9mDXcXrs3m2&#10;1ealNNla//1mQfA4zMw3zHo72Eb01PnasYLFPAFBXDhTc6ng+LOfLUH4gGywcUwKnuRhuxmP1pgZ&#10;9+AD9XkoRYSwz1BBFUKbSemLiiz6uWuJo3d1ncUQZVdK0+Ejwm0j0yT5lBZrjgsVtqQrKu75r1Wg&#10;b7rXp7s+LLS7nS7n73OaHz+Umk6G3QpEoCG8w6/2l1GQJssU/t/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hcEbEAAAA3QAAAA8AAAAAAAAAAAAAAAAAmAIAAGRycy9k&#10;b3ducmV2LnhtbFBLBQYAAAAABAAEAPUAAACJAwAAAAA=&#10;" fillcolor="blue" stroked="f"/>
                <v:oval id="Oval 2232" o:spid="_x0000_s2896" style="position:absolute;left:47040;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3V3cQA&#10;AADdAAAADwAAAGRycy9kb3ducmV2LnhtbESPQYvCMBSE7wv7H8Jb8LamVhCpRlkCgpc9WBWvz+Zt&#10;W21eSpOt9d8bQfA4zMw3zHI92Eb01PnasYLJOAFBXDhTc6ngsN98z0H4gGywcUwK7uRhvfr8WGJm&#10;3I131OehFBHCPkMFVQhtJqUvKrLox64ljt6f6yyGKLtSmg5vEW4bmSbJTFqsOS5U2JKuqLjm/1aB&#10;vuheH696N9Hucjyffk9pfpgqNfoafhYgAg3hHX61t0ZBmsyn8HwTn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t1d3EAAAA3QAAAA8AAAAAAAAAAAAAAAAAmAIAAGRycy9k&#10;b3ducmV2LnhtbFBLBQYAAAAABAAEAPUAAACJAwAAAAA=&#10;" fillcolor="blue" stroked="f"/>
                <v:oval id="Oval 2233" o:spid="_x0000_s2897" style="position:absolute;left:47136;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RNqcUA&#10;AADdAAAADwAAAGRycy9kb3ducmV2LnhtbESPQWvCQBSE74L/YXlCb7oxLUVSV5EFoZcejIrX1+wz&#10;iWbfhuwa4793C0KPw8x8wyzXg21ET52vHSuYzxIQxIUzNZcKDvvtdAHCB2SDjWNS8CAP69V4tMTM&#10;uDvvqM9DKSKEfYYKqhDaTEpfVGTRz1xLHL2z6yyGKLtSmg7vEW4bmSbJp7RYc1yosCVdUXHNb1aB&#10;vuheH696N9fucvw9/ZzS/PCu1Ntk2HyBCDSE//Cr/W0UpMniA/7exCc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BE2pxQAAAN0AAAAPAAAAAAAAAAAAAAAAAJgCAABkcnMv&#10;ZG93bnJldi54bWxQSwUGAAAAAAQABAD1AAAAigMAAAAA&#10;" fillcolor="blue" stroked="f"/>
                <v:oval id="Oval 2234" o:spid="_x0000_s2898" style="position:absolute;left:47136;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oMsUA&#10;AADdAAAADwAAAGRycy9kb3ducmV2LnhtbESPQWvCQBSE74L/YXlCb7oxpUVSV5EFoZcejIrX1+wz&#10;iWbfhuwa4793C0KPw8x8wyzXg21ET52vHSuYzxIQxIUzNZcKDvvtdAHCB2SDjWNS8CAP69V4tMTM&#10;uDvvqM9DKSKEfYYKqhDaTEpfVGTRz1xLHL2z6yyGKLtSmg7vEW4bmSbJp7RYc1yosCVdUXHNb1aB&#10;vuheH696N9fucvw9/ZzS/PCu1Ntk2HyBCDSE//Cr/W0UpMniA/7exCc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OgyxQAAAN0AAAAPAAAAAAAAAAAAAAAAAJgCAABkcnMv&#10;ZG93bnJldi54bWxQSwUGAAAAAAQABAD1AAAAigMAAAAA&#10;" fillcolor="blue" stroked="f"/>
                <v:oval id="Oval 2235" o:spid="_x0000_s2899" style="position:absolute;left:47136;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p2RcQA&#10;AADdAAAADwAAAGRycy9kb3ducmV2LnhtbESPQYvCMBSE78L+h/AWvGlqBZFqlCUgePFgVbw+m7dt&#10;tXkpTazdf78RFvY4zMw3zHo72Eb01PnasYLZNAFBXDhTc6ngfNpNliB8QDbYOCYFP+Rhu/kYrTEz&#10;7sVH6vNQighhn6GCKoQ2k9IXFVn0U9cSR+/bdRZDlF0pTYevCLeNTJNkIS3WHBcqbElXVDzyp1Wg&#10;77rXl4c+zrS7X27XwzXNz3Olxp/D1wpEoCH8h//ae6MgTZYLeL+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adkXEAAAA3QAAAA8AAAAAAAAAAAAAAAAAmAIAAGRycy9k&#10;b3ducmV2LnhtbFBLBQYAAAAABAAEAPUAAACJAwAAAAA=&#10;" fillcolor="blue" stroked="f"/>
                <v:oval id="Oval 2236" o:spid="_x0000_s2900" style="position:absolute;left:47136;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bT3sUA&#10;AADdAAAADwAAAGRycy9kb3ducmV2LnhtbESPQWvCQBSE74L/YXlCb7oxhVZSV5EFoZcejIrX1+wz&#10;iWbfhuwa4793C0KPw8x8wyzXg21ET52vHSuYzxIQxIUzNZcKDvvtdAHCB2SDjWNS8CAP69V4tMTM&#10;uDvvqM9DKSKEfYYKqhDaTEpfVGTRz1xLHL2z6yyGKLtSmg7vEW4bmSbJh7RYc1yosCVdUXHNb1aB&#10;vuheH696N9fucvw9/ZzS/PCu1Ntk2HyBCDSE//Cr/W0UpMniE/7exCc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1tPexQAAAN0AAAAPAAAAAAAAAAAAAAAAAJgCAABkcnMv&#10;ZG93bnJldi54bWxQSwUGAAAAAAQABAD1AAAAigMAAAAA&#10;" fillcolor="blue" stroked="f"/>
                <v:oval id="Oval 2237" o:spid="_x0000_s2901" style="position:absolute;left:4723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HrMEA&#10;AADdAAAADwAAAGRycy9kb3ducmV2LnhtbERPTYvCMBC9L/gfwgje1tQKIl2jSEDw4sGu4nW2Gdtq&#10;MylNrPXfm8OCx8f7Xm0G24ieOl87VjCbJiCIC2dqLhWcfnffSxA+IBtsHJOCF3nYrEdfK8yMe/KR&#10;+jyUIoawz1BBFUKbSemLiiz6qWuJI3d1ncUQYVdK0+EzhttGpkmykBZrjg0VtqQrKu75wyrQN93r&#10;810fZ9rdzn+XwyXNT3OlJuNh+wMi0BA+4n/33ihIk2WcG9/EJyD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JR6zBAAAA3QAAAA8AAAAAAAAAAAAAAAAAmAIAAGRycy9kb3du&#10;cmV2LnhtbFBLBQYAAAAABAAEAPUAAACGAwAAAAA=&#10;" fillcolor="blue" stroked="f"/>
                <v:oval id="Oval 2238" o:spid="_x0000_s2902" style="position:absolute;left:4723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iN8UA&#10;AADdAAAADwAAAGRycy9kb3ducmV2LnhtbESPQWvCQBSE74L/YXkFb7oxgtjUVcqC0IsHU8Xra/Y1&#10;iWbfhuw2xn/vCkKPw8x8w6y3g21ET52vHSuYzxIQxIUzNZcKjt+76QqED8gGG8ek4E4etpvxaI2Z&#10;cTc+UJ+HUkQI+wwVVCG0mZS+qMiin7mWOHq/rrMYouxKaTq8RbhtZJokS2mx5rhQYUu6ouKa/1kF&#10;+qJ7fbrqw1y7y+nnvD+n+XGh1ORt+PwAEWgI/+FX+8soSJPVOzzfxCc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BeI3xQAAAN0AAAAPAAAAAAAAAAAAAAAAAJgCAABkcnMv&#10;ZG93bnJldi54bWxQSwUGAAAAAAQABAD1AAAAigMAAAAA&#10;" fillcolor="blue" stroked="f"/>
                <v:oval id="Oval 2239" o:spid="_x0000_s2903" style="position:absolute;left:4723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bdd8EA&#10;AADdAAAADwAAAGRycy9kb3ducmV2LnhtbERPTYvCMBC9C/sfwgjeNLXCol2jSGDBiwer4nVsZttq&#10;MylNrPXfbw4Le3y87/V2sI3oqfO1YwXzWQKCuHCm5lLB+fQ9XYLwAdlg45gUvMnDdvMxWmNm3IuP&#10;1OehFDGEfYYKqhDaTEpfVGTRz1xLHLkf11kMEXalNB2+YrhtZJokn9JizbGhwpZ0RcUjf1oF+q57&#10;fXno41y7++V2PVzT/LxQajIedl8gAg3hX/zn3hsFabKK++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m3XfBAAAA3QAAAA8AAAAAAAAAAAAAAAAAmAIAAGRycy9kb3du&#10;cmV2LnhtbFBLBQYAAAAABAAEAPUAAACGAwAAAAA=&#10;" fillcolor="blue" stroked="f"/>
                <v:oval id="Oval 2240" o:spid="_x0000_s2904" style="position:absolute;left:4723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p47MUA&#10;AADdAAAADwAAAGRycy9kb3ducmV2LnhtbESPQWvCQBSE70L/w/IKvekmKYimriILhV56MCpeX7PP&#10;JJp9G7LbmP77riB4HGbmG2a1GW0rBup941hBOktAEJfONFwpOOw/pwsQPiAbbB2Tgj/ysFm/TFaY&#10;G3fjHQ1FqESEsM9RQR1Cl0vpy5os+pnriKN3dr3FEGVfSdPjLcJtK7MkmUuLDceFGjvSNZXX4tcq&#10;0Bc96ONV71LtLsef0/cpKw7vSr29jtsPEIHG8Aw/2l9GQZYsU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njsxQAAAN0AAAAPAAAAAAAAAAAAAAAAAJgCAABkcnMv&#10;ZG93bnJldi54bWxQSwUGAAAAAAQABAD1AAAAigMAAAAA&#10;" fillcolor="blue" stroked="f"/>
                <v:oval id="Oval 2241" o:spid="_x0000_s2905" style="position:absolute;left:47326;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jmm8YA&#10;AADdAAAADwAAAGRycy9kb3ducmV2LnhtbESPwWrDMBBE74X+g9hCb40cF0LjRA5FEOilh7gxuW6s&#10;re3YWhlLcdy/rwKFHoeZecNsd7PtxUSjbx0rWC4SEMSVMy3XCo5f+5c3ED4gG+wdk4If8rDLHx+2&#10;mBl34wNNRahFhLDPUEETwpBJ6auGLPqFG4ij9+1GiyHKsZZmxFuE216mSbKSFluOCw0OpBuquuJq&#10;FeiLnnTZ6cNSu0t5Pn2e0uL4qtTz0/y+ARFoDv/hv/aHUZAm6xTu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jmm8YAAADdAAAADwAAAAAAAAAAAAAAAACYAgAAZHJz&#10;L2Rvd25yZXYueG1sUEsFBgAAAAAEAAQA9QAAAIsDAAAAAA==&#10;" fillcolor="blue" stroked="f"/>
                <v:oval id="Oval 2242" o:spid="_x0000_s2906" style="position:absolute;left:47326;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DAMUA&#10;AADdAAAADwAAAGRycy9kb3ducmV2LnhtbESPQWvCQBSE7wX/w/IK3urGCKKpq5QFoRcPpgavz+xr&#10;Es2+DdltTP99Vyh4HGbmG2azG20rBup941jBfJaAIC6dabhScPrav61A+IBssHVMCn7Jw247edlg&#10;ZtydjzTkoRIRwj5DBXUIXSalL2uy6GeuI47et+sthij7Spoe7xFuW5kmyVJabDgu1NiRrqm85T9W&#10;gb7qQRc3fZxrdy0u58M5zU8Lpaav48c7iEBjeIb/259GQZqsF/B4E5+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NEMAxQAAAN0AAAAPAAAAAAAAAAAAAAAAAJgCAABkcnMv&#10;ZG93bnJldi54bWxQSwUGAAAAAAQABAD1AAAAigMAAAAA&#10;" fillcolor="blue" stroked="f"/>
                <v:oval id="Oval 2243" o:spid="_x0000_s2907" style="position:absolute;left:47326;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bdMUA&#10;AADdAAAADwAAAGRycy9kb3ducmV2LnhtbESPQWvCQBSE7wX/w/KE3urGKKWNriILBS89mCpen9ln&#10;Es2+DdltTP99VxA8DjPzDbNcD7YRPXW+dqxgOklAEBfO1Fwq2P98vX2A8AHZYOOYFPyRh/Vq9LLE&#10;zLgb76jPQykihH2GCqoQ2kxKX1Rk0U9cSxy9s+sshii7UpoObxFuG5kmybu0WHNcqLAlXVFxzX+t&#10;An3RvT5c9W6q3eVwOn4f03w/U+p1PGwWIAIN4Rl+tLdGQZp8zu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3dt0xQAAAN0AAAAPAAAAAAAAAAAAAAAAAJgCAABkcnMv&#10;ZG93bnJldi54bWxQSwUGAAAAAAQABAD1AAAAigMAAAAA&#10;" fillcolor="blue" stroked="f"/>
                <v:oval id="Oval 2244" o:spid="_x0000_s2908" style="position:absolute;left:47326;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F+78UA&#10;AADdAAAADwAAAGRycy9kb3ducmV2LnhtbESPQWvCQBSE7wX/w/KE3urGiKWNriILBS89mCpen9ln&#10;Es2+DdltTP99VxA8DjPzDbNcD7YRPXW+dqxgOklAEBfO1Fwq2P98vX2A8AHZYOOYFPyRh/Vq9LLE&#10;zLgb76jPQykihH2GCqoQ2kxKX1Rk0U9cSxy9s+sshii7UpoObxFuG5kmybu0WHNcqLAlXVFxzX+t&#10;An3RvT5c9W6q3eVwOn4f03w/U+p1PGwWIAIN4Rl+tLdGQZp8zu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kX7vxQAAAN0AAAAPAAAAAAAAAAAAAAAAAJgCAABkcnMv&#10;ZG93bnJldi54bWxQSwUGAAAAAAQABAD1AAAAigMAAAAA&#10;" fillcolor="blue" stroked="f"/>
                <v:oval id="Oval 2245" o:spid="_x0000_s2909" style="position:absolute;left:4742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PgmMUA&#10;AADdAAAADwAAAGRycy9kb3ducmV2LnhtbESPQWvCQBSE7wX/w/IK3urGCNKmrlIWBC8ejIrX1+xr&#10;Es2+Ddk1xn/vCkKPw8x8wyxWg21ET52vHSuYThIQxIUzNZcKDvv1xycIH5ANNo5JwZ08rJajtwVm&#10;xt14R30eShEh7DNUUIXQZlL6oiKLfuJa4uj9uc5iiLIrpenwFuG2kWmSzKXFmuNChS3piopLfrUK&#10;9Fn3+njRu6l25+PvaXtK88NMqfH78PMNItAQ/sOv9sYoSJOvO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Q+CYxQAAAN0AAAAPAAAAAAAAAAAAAAAAAJgCAABkcnMv&#10;ZG93bnJldi54bWxQSwUGAAAAAAQABAD1AAAAigMAAAAA&#10;" fillcolor="blue" stroked="f"/>
                <v:oval id="Oval 2246" o:spid="_x0000_s2910" style="position:absolute;left:4742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FA8UA&#10;AADdAAAADwAAAGRycy9kb3ducmV2LnhtbESPQWvCQBSE7wX/w/KE3urGCLaNriILBS89mCpen9ln&#10;Es2+DdltTP99VxA8DjPzDbNcD7YRPXW+dqxgOklAEBfO1Fwq2P98vX2A8AHZYOOYFPyRh/Vq9LLE&#10;zLgb76jPQykihH2GCqoQ2kxKX1Rk0U9cSxy9s+sshii7UpoObxFuG5kmyVxarDkuVNiSrqi45r9W&#10;gb7oXh+uejfV7nI4Hb+Pab6fKfU6HjYLEIGG8Aw/2lujIE0+3+H+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D0UDxQAAAN0AAAAPAAAAAAAAAAAAAAAAAJgCAABkcnMv&#10;ZG93bnJldi54bWxQSwUGAAAAAAQABAD1AAAAigMAAAAA&#10;" fillcolor="blue" stroked="f"/>
                <v:oval id="Oval 2247" o:spid="_x0000_s2911" style="position:absolute;left:4742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DRccEA&#10;AADdAAAADwAAAGRycy9kb3ducmV2LnhtbERPTYvCMBC9C/sfwgjeNLXCol2jSGDBiwer4nVsZttq&#10;MylNrPXfbw4Le3y87/V2sI3oqfO1YwXzWQKCuHCm5lLB+fQ9XYLwAdlg45gUvMnDdvMxWmNm3IuP&#10;1OehFDGEfYYKqhDaTEpfVGTRz1xLHLkf11kMEXalNB2+YrhtZJokn9JizbGhwpZ0RcUjf1oF+q57&#10;fXno41y7++V2PVzT/LxQajIedl8gAg3hX/zn3hsFabKKc+Ob+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Q0XHBAAAA3QAAAA8AAAAAAAAAAAAAAAAAmAIAAGRycy9kb3du&#10;cmV2LnhtbFBLBQYAAAAABAAEAPUAAACGAwAAAAA=&#10;" fillcolor="blue" stroked="f"/>
                <v:oval id="Oval 2248" o:spid="_x0000_s2912" style="position:absolute;left:47421;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06sUA&#10;AADdAAAADwAAAGRycy9kb3ducmV2LnhtbESPQWvCQBSE74L/YXlCb7oxhVJTV5EFoZcejIrX1+wz&#10;iWbfhuwa4793C0KPw8x8wyzXg21ET52vHSuYzxIQxIUzNZcKDvvt9BOED8gGG8ek4EEe1qvxaImZ&#10;cXfeUZ+HUkQI+wwVVCG0mZS+qMiin7mWOHpn11kMUXalNB3eI9w2Mk2SD2mx5rhQYUu6ouKa36wC&#10;fdG9Pl71bq7d5fh7+jml+eFdqbfJsPkCEWgI/+FX+9soSJPFAv7exCc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3HTqxQAAAN0AAAAPAAAAAAAAAAAAAAAAAJgCAABkcnMv&#10;ZG93bnJldi54bWxQSwUGAAAAAAQABAD1AAAAigMAAAAA&#10;" fillcolor="blue" stroked="f"/>
                <v:oval id="Oval 2249" o:spid="_x0000_s2913" style="position:absolute;left:47517;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1HbcEA&#10;AADdAAAADwAAAGRycy9kb3ducmV2LnhtbERPTYvCMBC9C/6HMMLeNG2FRapRJCDsxYNdxevYjG21&#10;mZQmW7v/fnNY8Ph435vdaFsxUO8bxwrSRQKCuHSm4UrB+fswX4HwAdlg65gU/JKH3XY62WBu3ItP&#10;NBShEjGEfY4K6hC6XEpf1mTRL1xHHLm76y2GCPtKmh5fMdy2MkuST2mx4dhQY0e6pvJZ/FgF+qEH&#10;fXnqU6rd43K7Hq9ZcV4q9TEb92sQgcbwFv+7v4yCLE3i/vgmP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NR23BAAAA3QAAAA8AAAAAAAAAAAAAAAAAmAIAAGRycy9kb3du&#10;cmV2LnhtbFBLBQYAAAAABAAEAPUAAACGAwAAAAA=&#10;" fillcolor="blue" stroked="f"/>
                <v:oval id="Oval 2250" o:spid="_x0000_s2914" style="position:absolute;left:47517;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i9sQA&#10;AADdAAAADwAAAGRycy9kb3ducmV2LnhtbESPQWvCQBSE74X+h+UVvNVNIoikrlIWBC8eTBWvr9nX&#10;JJp9G7JrjP/eLQgeh5n5hlmuR9uKgXrfOFaQThMQxKUzDVcKDj+bzwUIH5ANto5JwZ08rFfvb0vM&#10;jbvxnoYiVCJC2OeooA6hy6X0ZU0W/dR1xNH7c73FEGVfSdPjLcJtK7MkmUuLDceFGjvSNZWX4moV&#10;6LMe9PGi96l25+PvaXfKisNMqcnH+P0FItAYXuFne2sUZGmSwv+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B4vbEAAAA3QAAAA8AAAAAAAAAAAAAAAAAmAIAAGRycy9k&#10;b3ducmV2LnhtbFBLBQYAAAAABAAEAPUAAACJAwAAAAA=&#10;" fillcolor="blue" stroked="f"/>
                <v:oval id="Oval 2251" o:spid="_x0000_s2915" style="position:absolute;left:47517;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8gcQA&#10;AADdAAAADwAAAGRycy9kb3ducmV2LnhtbESPQWvCQBSE74X+h+UVvNVNIoikrlIWBC8eTBWvr9nX&#10;JJp9G7JrjP/eLQgeh5n5hlmuR9uKgXrfOFaQThMQxKUzDVcKDj+bzwUIH5ANto5JwZ08rFfvb0vM&#10;jbvxnoYiVCJC2OeooA6hy6X0ZU0W/dR1xNH7c73FEGVfSdPjLcJtK7MkmUuLDceFGjvSNZWX4moV&#10;6LMe9PGi96l25+PvaXfKisNMqcnH+P0FItAYXuFne2sUZGmSwf+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fIHEAAAA3QAAAA8AAAAAAAAAAAAAAAAAmAIAAGRycy9k&#10;b3ducmV2LnhtbFBLBQYAAAAABAAEAPUAAACJAwAAAAA=&#10;" fillcolor="blue" stroked="f"/>
                <v:oval id="Oval 2252" o:spid="_x0000_s2916" style="position:absolute;left:47517;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GsUA&#10;AADdAAAADwAAAGRycy9kb3ducmV2LnhtbESPQWvCQBSE74X+h+UJvdVNIoikriILBS89mCq5PrOv&#10;STT7NmTXmP77bkHwOMzMN8x6O9lOjDT41rGCdJ6AIK6cablWcPz+fF+B8AHZYOeYFPySh+3m9WWN&#10;uXF3PtBYhFpECPscFTQh9LmUvmrIop+7njh6P26wGKIcamkGvEe47WSWJEtpseW40GBPuqHqWtys&#10;An3Roz5d9SHV7nI6l19lVhwXSr3Npt0HiEBTeIYf7b1RkKXJAv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39kaxQAAAN0AAAAPAAAAAAAAAAAAAAAAAJgCAABkcnMv&#10;ZG93bnJldi54bWxQSwUGAAAAAAQABAD1AAAAigMAAAAA&#10;" fillcolor="blue" stroked="f"/>
                <v:oval id="Oval 2253" o:spid="_x0000_s2917" style="position:absolute;left:47517;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BbsUA&#10;AADdAAAADwAAAGRycy9kb3ducmV2LnhtbESPQWvCQBSE70L/w/IKvekmqYikriILhV56MCpeX7PP&#10;JJp9G7LbmP77riB4HGbmG2a1GW0rBup941hBOktAEJfONFwpOOw/p0sQPiAbbB2Tgj/ysFm/TFaY&#10;G3fjHQ1FqESEsM9RQR1Cl0vpy5os+pnriKN3dr3FEGVfSdPjLcJtK7MkWUiLDceFGjvSNZXX4tcq&#10;0Bc96ONV71LtLsef0/cpKw7vSr29jtsPEIHG8Aw/2l9GQZYm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NkFuxQAAAN0AAAAPAAAAAAAAAAAAAAAAAJgCAABkcnMv&#10;ZG93bnJldi54bWxQSwUGAAAAAAQABAD1AAAAigMAAAAA&#10;" fillcolor="blue" stroked="f"/>
                <v:oval id="Oval 2254" o:spid="_x0000_s2918" style="position:absolute;left:4761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k9cUA&#10;AADdAAAADwAAAGRycy9kb3ducmV2LnhtbESPQWvCQBSE70L/w/IKvekmKYqkriILhV56MCpeX7PP&#10;JJp9G7LbmP77riB4HGbmG2a1GW0rBup941hBOktAEJfONFwpOOw/p0sQPiAbbB2Tgj/ysFm/TFaY&#10;G3fjHQ1FqESEsM9RQR1Cl0vpy5os+pnriKN3dr3FEGVfSdPjLcJtK7MkWUiLDceFGjvSNZXX4tcq&#10;0Bc96ONV71LtLsef0/cpKw7vSr29jtsPEIHG8Aw/2l9GQZYm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uT1xQAAAN0AAAAPAAAAAAAAAAAAAAAAAJgCAABkcnMv&#10;ZG93bnJldi54bWxQSwUGAAAAAAQABAD1AAAAigMAAAAA&#10;" fillcolor="blue" stroked="f"/>
                <v:oval id="Oval 2255" o:spid="_x0000_s2919" style="position:absolute;left:4761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6gsQA&#10;AADdAAAADwAAAGRycy9kb3ducmV2LnhtbESPQWvCQBSE70L/w/IEb7pJCiKpq8hCoZcejIrXZ/Y1&#10;iWbfhuw2xn/fLQgeh5n5hllvR9uKgXrfOFaQLhIQxKUzDVcKjofP+QqED8gGW8ek4EEetpu3yRpz&#10;4+68p6EIlYgQ9jkqqEPocil9WZNFv3AdcfR+XG8xRNlX0vR4j3DbyixJltJiw3Ghxo50TeWt+LUK&#10;9FUP+nTT+1S76+ly/j5nxfFdqdl03H2ACDSGV/jZ/jIKsjRZwv+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oeoLEAAAA3QAAAA8AAAAAAAAAAAAAAAAAmAIAAGRycy9k&#10;b3ducmV2LnhtbFBLBQYAAAAABAAEAPUAAACJAwAAAAA=&#10;" fillcolor="blue" stroked="f"/>
                <v:oval id="Oval 2256" o:spid="_x0000_s2920" style="position:absolute;left:4761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TfGcUA&#10;AADdAAAADwAAAGRycy9kb3ducmV2LnhtbESPQWvCQBSE70L/w/IKvekmKaikriILhV56MCpeX7PP&#10;JJp9G7LbmP77riB4HGbmG2a1GW0rBup941hBOktAEJfONFwpOOw/p0sQPiAbbB2Tgj/ysFm/TFaY&#10;G3fjHQ1FqESEsM9RQR1Cl0vpy5os+pnriKN3dr3FEGVfSdPjLcJtK7MkmUuLDceFGjvSNZXX4tcq&#10;0Bc96ONV71LtLsef0/cpKw7vSr29jtsPEIHG8Aw/2l9GQZYmC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5N8ZxQAAAN0AAAAPAAAAAAAAAAAAAAAAAJgCAABkcnMv&#10;ZG93bnJldi54bWxQSwUGAAAAAAQABAD1AAAAigMAAAAA&#10;" fillcolor="blue" stroked="f"/>
                <v:oval id="Oval 2257" o:spid="_x0000_s2921" style="position:absolute;left:4761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tLa8EA&#10;AADdAAAADwAAAGRycy9kb3ducmV2LnhtbERPTYvCMBC9C/6HMMLeNG2FRapRJCDsxYNdxevYjG21&#10;mZQmW7v/fnNY8Ph435vdaFsxUO8bxwrSRQKCuHSm4UrB+fswX4HwAdlg65gU/JKH3XY62WBu3ItP&#10;NBShEjGEfY4K6hC6XEpf1mTRL1xHHLm76y2GCPtKmh5fMdy2MkuST2mx4dhQY0e6pvJZ/FgF+qEH&#10;fXnqU6rd43K7Hq9ZcV4q9TEb92sQgcbwFv+7v4yCLE3i3PgmPg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7S2vBAAAA3QAAAA8AAAAAAAAAAAAAAAAAmAIAAGRycy9kb3du&#10;cmV2LnhtbFBLBQYAAAAABAAEAPUAAACGAwAAAAA=&#10;" fillcolor="blue" stroked="f"/>
                <v:oval id="Oval 2258" o:spid="_x0000_s2922" style="position:absolute;left:47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fu8MUA&#10;AADdAAAADwAAAGRycy9kb3ducmV2LnhtbESPQWvCQBSE70L/w/IKvekmKYimriILhV56MCpeX7PP&#10;JJp9G7LbmP77riB4HGbmG2a1GW0rBup941hBOktAEJfONFwpOOw/pwsQPiAbbB2Tgj/ysFm/TFaY&#10;G3fjHQ1FqESEsM9RQR1Cl0vpy5os+pnriKN3dr3FEGVfSdPjLcJtK7MkmUuLDceFGjvSNZXX4tcq&#10;0Bc96ONV71LtLsef0/cpKw7vSr29jtsPEIHG8Aw/2l9GQZYmS7i/i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N+7wxQAAAN0AAAAPAAAAAAAAAAAAAAAAAJgCAABkcnMv&#10;ZG93bnJldi54bWxQSwUGAAAAAAQABAD1AAAAigMAAAAA&#10;" fillcolor="blue" stroked="f"/>
                <v:oval id="Oval 2259" o:spid="_x0000_s2923" style="position:absolute;left:47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TRsMEA&#10;AADdAAAADwAAAGRycy9kb3ducmV2LnhtbERPTYvCMBC9L+x/CLPgbU1bQZZqlCWw4MWDVfE6NmNb&#10;bSalibX+e3MQ9vh438v1aFsxUO8bxwrSaQKCuHSm4UrBYf/3/QPCB2SDrWNS8CQP69XnxxJz4x68&#10;o6EIlYgh7HNUUIfQ5VL6siaLfuo64shdXG8xRNhX0vT4iOG2lVmSzKXFhmNDjR3pmspbcbcK9FUP&#10;+njTu1S76/F82p6y4jBTavI1/i5ABBrDv/jt3hgFWZrG/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U0bDBAAAA3QAAAA8AAAAAAAAAAAAAAAAAmAIAAGRycy9kb3du&#10;cmV2LnhtbFBLBQYAAAAABAAEAPUAAACGAwAAAAA=&#10;" fillcolor="blue" stroked="f"/>
                <v:oval id="Oval 2260" o:spid="_x0000_s2924" style="position:absolute;left:47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0K8UA&#10;AADdAAAADwAAAGRycy9kb3ducmV2LnhtbESPwWrDMBBE74H+g9hCb4ksF0pxooQiKPTSQ5wEXzfW&#10;1nZirYylOu7fV4FCj8PMvGE2u9n1YqIxdJ41qFUGgrj2tuNGw/HwvnwFESKyxd4zafihALvtw2KD&#10;hfU33tNUxkYkCIcCNbQxDoWUoW7JYVj5gTh5X350GJMcG2lHvCW462WeZS/SYcdpocWBTEv1tfx2&#10;GszFTOZ0NXtl/OV0rj6rvDw+a/30OL+tQUSa43/4r/1hNeRKKbi/S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HQrxQAAAN0AAAAPAAAAAAAAAAAAAAAAAJgCAABkcnMv&#10;ZG93bnJldi54bWxQSwUGAAAAAAQABAD1AAAAigMAAAAA&#10;" fillcolor="blue" stroked="f"/>
                <v:oval id="Oval 2261" o:spid="_x0000_s2925" style="position:absolute;left:47707;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qXMQA&#10;AADdAAAADwAAAGRycy9kb3ducmV2LnhtbESPQWvCQBSE74X+h+UVvNVNIoikrlIWBC8eTBWvr9nX&#10;JJp9G7JrjP/eLQgeh5n5hlmuR9uKgXrfOFaQThMQxKUzDVcKDj+bzwUIH5ANto5JwZ08rFfvb0vM&#10;jbvxnoYiVCJC2OeooA6hy6X0ZU0W/dR1xNH7c73FEGVfSdPjLcJtK7MkmUuLDceFGjvSNZWX4moV&#10;6LMe9PGi96l25+PvaXfKisNMqcnH+P0FItAYXuFne2sUZGmawf+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K6lzEAAAA3QAAAA8AAAAAAAAAAAAAAAAAmAIAAGRycy9k&#10;b3ducmV2LnhtbFBLBQYAAAAABAAEAPUAAACJAwAAAAA=&#10;" fillcolor="blue" stroked="f"/>
                <v:oval id="Oval 2262" o:spid="_x0000_s2926" style="position:absolute;left:47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Px8UA&#10;AADdAAAADwAAAGRycy9kb3ducmV2LnhtbESPQWvCQBSE74X+h+UJvdVNIoikriILBS89mCq5PrOv&#10;STT7NmTXmP77bkHwOMzMN8x6O9lOjDT41rGCdJ6AIK6cablWcPz+fF+B8AHZYOeYFPySh+3m9WWN&#10;uXF3PtBYhFpECPscFTQh9LmUvmrIop+7njh6P26wGKIcamkGvEe47WSWJEtpseW40GBPuqHqWtys&#10;An3Roz5d9SHV7nI6l19lVhwXSr3Npt0HiEBTeIYf7b1RkKXpAv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k/HxQAAAN0AAAAPAAAAAAAAAAAAAAAAAJgCAABkcnMv&#10;ZG93bnJldi54bWxQSwUGAAAAAAQABAD1AAAAigMAAAAA&#10;" fillcolor="blue" stroked="f"/>
                <v:oval id="Oval 2263" o:spid="_x0000_s2927" style="position:absolute;left:47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s8YA&#10;AADdAAAADwAAAGRycy9kb3ducmV2LnhtbESPzWrDMBCE74W+g9hCbo1sp5TgRg5BUMglh7gJuW6t&#10;jX9irYylOu7bV4VCj8PMfMNstrPtxUSjbx0rSJcJCOLKmZZrBaeP9+c1CB+QDfaOScE3edgWjw8b&#10;zI2785GmMtQiQtjnqKAJYcil9FVDFv3SDcTRu7rRYohyrKUZ8R7htpdZkrxKiy3HhQYH0g1Vt/LL&#10;KtCdnvT5po+pdt3583K4ZOVppdTiad69gQg0h//wX3tvFGRp+gK/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Xs8YAAADdAAAADwAAAAAAAAAAAAAAAACYAgAAZHJz&#10;L2Rvd25yZXYueG1sUEsFBgAAAAAEAAQA9QAAAIsDAAAAAA==&#10;" fillcolor="blue" stroked="f"/>
                <v:oval id="Oval 2264" o:spid="_x0000_s2928" style="position:absolute;left:47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yKMYA&#10;AADdAAAADwAAAGRycy9kb3ducmV2LnhtbESPzWrDMBCE74W+g9hCbo1sh5bgRg5BUMglh7gJuW6t&#10;jX9irYylOu7bV4VCj8PMfMNstrPtxUSjbx0rSJcJCOLKmZZrBaeP9+c1CB+QDfaOScE3edgWjw8b&#10;zI2785GmMtQiQtjnqKAJYcil9FVDFv3SDcTRu7rRYohyrKUZ8R7htpdZkrxKiy3HhQYH0g1Vt/LL&#10;KtCdnvT5po+pdt3583K4ZOVppdTiad69gQg0h//wX3tvFGRp+gK/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yKMYAAADdAAAADwAAAAAAAAAAAAAAAACYAgAAZHJz&#10;L2Rvd25yZXYueG1sUEsFBgAAAAAEAAQA9QAAAIsDAAAAAA==&#10;" fillcolor="blue" stroked="f"/>
                <v:oval id="Oval 2265" o:spid="_x0000_s2929" style="position:absolute;left:47802;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HsX8QA&#10;AADdAAAADwAAAGRycy9kb3ducmV2LnhtbESPQWvCQBSE70L/w/IEb7pJCiKpq8hCoZcejIrXZ/Y1&#10;iWbfhuw2xn/fLQgeh5n5hllvR9uKgXrfOFaQLhIQxKUzDVcKjofP+QqED8gGW8ek4EEetpu3yRpz&#10;4+68p6EIlYgQ9jkqqEPocil9WZNFv3AdcfR+XG8xRNlX0vR4j3DbyixJltJiw3Ghxo50TeWt+LUK&#10;9FUP+nTT+1S76+ly/j5nxfFdqdl03H2ACDSGV/jZ/jIKsjRdwv+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x7F/EAAAA3QAAAA8AAAAAAAAAAAAAAAAAmAIAAGRycy9k&#10;b3ducmV2LnhtbFBLBQYAAAAABAAEAPUAAACJAwAAAAA=&#10;" fillcolor="blue" stroked="f"/>
                <v:oval id="Oval 2266" o:spid="_x0000_s2930" style="position:absolute;left:47898;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JxMYA&#10;AADdAAAADwAAAGRycy9kb3ducmV2LnhtbESPzWrDMBCE74W+g9hCbo1sB9rgRg5BUMglh7gJuW6t&#10;jX9irYylOu7bV4VCj8PMfMNstrPtxUSjbx0rSJcJCOLKmZZrBaeP9+c1CB+QDfaOScE3edgWjw8b&#10;zI2785GmMtQiQtjnqKAJYcil9FVDFv3SDcTRu7rRYohyrKUZ8R7htpdZkrxIiy3HhQYH0g1Vt/LL&#10;KtCdnvT5po+pdt3583K4ZOVppdTiad69gQg0h//wX3tvFGRp+gq/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1JxMYAAADdAAAADwAAAAAAAAAAAAAAAACYAgAAZHJz&#10;L2Rvd25yZXYueG1sUEsFBgAAAAAEAAQA9QAAAIsDAAAAAA==&#10;" fillcolor="blue" stroked="f"/>
                <v:oval id="Oval 2267" o:spid="_x0000_s2931" style="position:absolute;left:47898;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dtsEA&#10;AADdAAAADwAAAGRycy9kb3ducmV2LnhtbERPTYvCMBC9L+x/CLPgbU1bQZZqlCWw4MWDVfE6NmNb&#10;bSalibX+e3MQ9vh438v1aFsxUO8bxwrSaQKCuHSm4UrBYf/3/QPCB2SDrWNS8CQP69XnxxJz4x68&#10;o6EIlYgh7HNUUIfQ5VL6siaLfuo64shdXG8xRNhX0vT4iOG2lVmSzKXFhmNDjR3pmspbcbcK9FUP&#10;+njTu1S76/F82p6y4jBTavI1/i5ABBrDv/jt3hgFWZrGu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i3bbBAAAA3QAAAA8AAAAAAAAAAAAAAAAAmAIAAGRycy9kb3du&#10;cmV2LnhtbFBLBQYAAAAABAAEAPUAAACGAwAAAAA=&#10;" fillcolor="blue" stroked="f"/>
                <v:oval id="Oval 2268" o:spid="_x0000_s2932" style="position:absolute;left:47898;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54LcYA&#10;AADdAAAADwAAAGRycy9kb3ducmV2LnhtbESPzWrDMBCE74W+g9hCbo1sB0rjRg5BUMglh7gJuW6t&#10;jX9irYylOu7bV4VCj8PMfMNstrPtxUSjbx0rSJcJCOLKmZZrBaeP9+dXED4gG+wdk4Jv8rAtHh82&#10;mBt35yNNZahFhLDPUUETwpBL6auGLPqlG4ijd3WjxRDlWEsz4j3CbS+zJHmRFluOCw0OpBuqbuWX&#10;VaA7PenzTR9T7brz5+VwycrTSqnF07x7AxFoDv/hv/beKMjSdA2/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54LcYAAADdAAAADwAAAAAAAAAAAAAAAACYAgAAZHJz&#10;L2Rvd25yZXYueG1sUEsFBgAAAAAEAAQA9QAAAIsDAAAAAA==&#10;" fillcolor="blue" stroked="f"/>
                <v:oval id="Oval 2269" o:spid="_x0000_s2933" style="position:absolute;left:47898;top:6361;width:285;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gbDcEA&#10;AADdAAAADwAAAGRycy9kb3ducmV2LnhtbERPTYvCMBC9L+x/CLPgbU1bQZZqlCWw4MWDVfE6NmNb&#10;bSalibX+e3MQ9vh438v1aFsxUO8bxwrSaQKCuHSm4UrBYf/3/QPCB2SDrWNS8CQP69XnxxJz4x68&#10;o6EIlYgh7HNUUIfQ5VL6siaLfuo64shdXG8xRNhX0vT4iOG2lVmSzKXFhmNDjR3pmspbcbcK9FUP&#10;+njTu1S76/F82p6y4jBTavI1/i5ABBrDv/jt3hgFWZrF/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4Gw3BAAAA3QAAAA8AAAAAAAAAAAAAAAAAmAIAAGRycy9kb3du&#10;cmV2LnhtbFBLBQYAAAAABAAEAPUAAACGAwAAAAA=&#10;" fillcolor="blue" stroked="f"/>
                <v:oval id="Oval 2270" o:spid="_x0000_s2934" style="position:absolute;left:4799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S+lsQA&#10;AADdAAAADwAAAGRycy9kb3ducmV2LnhtbESPQWvCQBSE74X+h+UVvNVNIoikrlIWBC8eTBWvr9nX&#10;JJp9G7JrjP/eLQgeh5n5hlmuR9uKgXrfOFaQThMQxKUzDVcKDj+bzwUIH5ANto5JwZ08rFfvb0vM&#10;jbvxnoYiVCJC2OeooA6hy6X0ZU0W/dR1xNH7c73FEGVfSdPjLcJtK7MkmUuLDceFGjvSNZWX4moV&#10;6LMe9PGi96l25+PvaXfKisNMqcnH+P0FItAYXuFne2sUZGmWwv+b+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0vpbEAAAA3QAAAA8AAAAAAAAAAAAAAAAAmAIAAGRycy9k&#10;b3ducmV2LnhtbFBLBQYAAAAABAAEAPUAAACJAwAAAAA=&#10;" fillcolor="blue" stroked="f"/>
                <v:oval id="Oval 2271" o:spid="_x0000_s2935" style="position:absolute;left:4799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g4cUA&#10;AADdAAAADwAAAGRycy9kb3ducmV2LnhtbESPwWrDMBBE74H+g9hCb4lsFUpxooQiKPTSQ5wEXzfW&#10;1nZirYylOu7fV4FCj8PMvGE2u9n1YqIxdJ415KsMBHHtbceNhuPhffkKIkRki71n0vBDAXbbh8UG&#10;C+tvvKepjI1IEA4FamhjHAopQ92Sw7DyA3HyvvzoMCY5NtKOeEtw10uVZS/SYcdpocWBTEv1tfx2&#10;GszFTOZ0Nfvc+MvpXH1Wqjw+a/30OL+tQUSa43/4r/1hNahcKbi/S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iDhxQAAAN0AAAAPAAAAAAAAAAAAAAAAAJgCAABkcnMv&#10;ZG93bnJldi54bWxQSwUGAAAAAAQABAD1AAAAigMAAAAA&#10;" fillcolor="blue" stroked="f"/>
                <v:oval id="Oval 2272" o:spid="_x0000_s2936" style="position:absolute;left:4799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qFesUA&#10;AADdAAAADwAAAGRycy9kb3ducmV2LnhtbESPQWvCQBSE74X+h+UJvdVNIoikriILBS89mCq5PrOv&#10;STT7NmTXmP77bkHwOMzMN8x6O9lOjDT41rGCdJ6AIK6cablWcPz+fF+B8AHZYOeYFPySh+3m9WWN&#10;uXF3PtBYhFpECPscFTQh9LmUvmrIop+7njh6P26wGKIcamkGvEe47WSWJEtpseW40GBPuqHqWtys&#10;An3Roz5d9SHV7nI6l19lVhwXSr3Npt0HiEBTeIYf7b1RkKXZAv7fx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oV6xQAAAN0AAAAPAAAAAAAAAAAAAAAAAJgCAABkcnMv&#10;ZG93bnJldi54bWxQSwUGAAAAAAQABAD1AAAAigMAAAAA&#10;" fillcolor="blue" stroked="f"/>
                <v:oval id="Oval 2273" o:spid="_x0000_s2937" style="position:absolute;left:4799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dDsYA&#10;AADdAAAADwAAAGRycy9kb3ducmV2LnhtbESPzWrDMBCE74W+g9hCbo1sp5TgRg5BUMglh7gJuW6t&#10;jX9irYylOu7bV4VCj8PMfMNstrPtxUSjbx0rSJcJCOLKmZZrBaeP9+c1CB+QDfaOScE3edgWjw8b&#10;zI2785GmMtQiQtjnqKAJYcil9FVDFv3SDcTRu7rRYohyrKUZ8R7htpdZkrxKiy3HhQYH0g1Vt/LL&#10;KtCdnvT5po+pdt3583K4ZOVppdTiad69gQg0h//wX3tvFGRp9gK/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MdDsYAAADdAAAADwAAAAAAAAAAAAAAAACYAgAAZHJz&#10;L2Rvd25yZXYueG1sUEsFBgAAAAAEAAQA9QAAAIsDAAAAAA==&#10;" fillcolor="blue" stroked="f"/>
                <v:oval id="Oval 2274" o:spid="_x0000_s2938" style="position:absolute;left:48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lcYA&#10;AADdAAAADwAAAGRycy9kb3ducmV2LnhtbESPzWrDMBCE74W+g9hCbo1sh5bgRg5BUMglh7gJuW6t&#10;jX9irYylOu7bV4VCj8PMfMNstrPtxUSjbx0rSJcJCOLKmZZrBaeP9+c1CB+QDfaOScE3edgWjw8b&#10;zI2785GmMtQiQtjnqKAJYcil9FVDFv3SDcTRu7rRYohyrKUZ8R7htpdZkrxKiy3HhQYH0g1Vt/LL&#10;KtCdnvT5po+pdt3583K4ZOVppdTiad69gQg0h//wX3tvFGRp9gK/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lcYAAADdAAAADwAAAAAAAAAAAAAAAACYAgAAZHJz&#10;L2Rvd25yZXYueG1sUEsFBgAAAAAEAAQA9QAAAIsDAAAAAA==&#10;" fillcolor="blue" stroked="f"/>
                <v:oval id="Oval 2275" o:spid="_x0000_s2939" style="position:absolute;left:48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m4sQA&#10;AADdAAAADwAAAGRycy9kb3ducmV2LnhtbESPQWvCQBSE70L/w/IEb7pJCiKpq8hCoZcejIrXZ/Y1&#10;iWbfhuw2xn/fLQgeh5n5hllvR9uKgXrfOFaQLhIQxKUzDVcKjofP+QqED8gGW8ek4EEetpu3yRpz&#10;4+68p6EIlYgQ9jkqqEPocil9WZNFv3AdcfR+XG8xRNlX0vR4j3DbyixJltJiw3Ghxo50TeWt+LUK&#10;9FUP+nTT+1S76+ly/j5nxfFdqdl03H2ACDSGV/jZ/jIKsjRbwv+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dJuLEAAAA3QAAAA8AAAAAAAAAAAAAAAAAmAIAAGRycy9k&#10;b3ducmV2LnhtbFBLBQYAAAAABAAEAPUAAACJAwAAAAA=&#10;" fillcolor="blue" stroked="f"/>
                <v:oval id="Oval 2276" o:spid="_x0000_s2940" style="position:absolute;left:48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DecYA&#10;AADdAAAADwAAAGRycy9kb3ducmV2LnhtbESPzWrDMBCE74W+g9hCbo1sB9rgRg5BUMglh7gJuW6t&#10;jX9irYylOu7bV4VCj8PMfMNstrPtxUSjbx0rSJcJCOLKmZZrBaeP9+c1CB+QDfaOScE3edgWjw8b&#10;zI2785GmMtQiQtjnqKAJYcil9FVDFv3SDcTRu7rRYohyrKUZ8R7htpdZkrxIiy3HhQYH0g1Vt/LL&#10;KtCdnvT5po+pdt3583K4ZOVppdTiad69gQg0h//wX3tvFGRp9gq/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GDecYAAADdAAAADwAAAAAAAAAAAAAAAACYAgAAZHJz&#10;L2Rvd25yZXYueG1sUEsFBgAAAAAEAAQA9QAAAIsDAAAAAA==&#10;" fillcolor="blue" stroked="f"/>
                <v:oval id="Oval 2277" o:spid="_x0000_s2941" style="position:absolute;left:48088;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4XC8EA&#10;AADdAAAADwAAAGRycy9kb3ducmV2LnhtbERPTYvCMBC9L+x/CLPgbU1bQZZqlCWw4MWDVfE6NmNb&#10;bSalibX+e3MQ9vh438v1aFsxUO8bxwrSaQKCuHSm4UrBYf/3/QPCB2SDrWNS8CQP69XnxxJz4x68&#10;o6EIlYgh7HNUUIfQ5VL6siaLfuo64shdXG8xRNhX0vT4iOG2lVmSzKXFhmNDjR3pmspbcbcK9FUP&#10;+njTu1S76/F82p6y4jBTavI1/i5ABBrDv/jt3hgFWZrFu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OFwvBAAAA3QAAAA8AAAAAAAAAAAAAAAAAmAIAAGRycy9kb3du&#10;cmV2LnhtbFBLBQYAAAAABAAEAPUAAACGAwAAAAA=&#10;" fillcolor="blue" stroked="f"/>
                <v:oval id="Oval 2278" o:spid="_x0000_s2942" style="position:absolute;left:48183;top:6361;width:28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KykMYA&#10;AADdAAAADwAAAGRycy9kb3ducmV2LnhtbESPzWrDMBCE74W+g9hCbo1sB0rjRg5BUMglh7gJuW6t&#10;jX9irYylOu7bV4VCj8PMfMNstrPtxUSjbx0rSJcJCOLKmZZrBaeP9+dXED4gG+wdk4Jv8rAtHh82&#10;mBt35yNNZahFhLDPUUETwpBL6auGLPqlG4ijd3WjxRDlWEsz4j3CbS+zJHmRFluOCw0OpBuqbuWX&#10;VaA7PenzTR9T7brz5+VwycrTSqnF07x7AxFoDv/hv/beKMjSbA2/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KykMYAAADdAAAADwAAAAAAAAAAAAAAAACYAgAAZHJz&#10;L2Rvd25yZXYueG1sUEsFBgAAAAAEAAQA9QAAAIsDAAAAAA==&#10;" fillcolor="blue" stroked="f"/>
                <v:rect id="Rectangle 2279" o:spid="_x0000_s2943" style="position:absolute;left:7429;top:2361;width:428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G1MMA&#10;AADdAAAADwAAAGRycy9kb3ducmV2LnhtbERPXWvCMBR9H+w/hDvwTVMVZKtGcQNlTIS1G/h619w1&#10;xeYmNlHrv18ehD0ezvdi1dtWXKgLjWMF41EGgrhyuuFawffXZvgMIkRkja1jUnCjAKvl48MCc+2u&#10;XNCljLVIIRxyVGBi9LmUoTJkMYycJ07cr+ssxgS7WuoOrynctnKSZTNpseHUYNDTm6HqWJ6tgoPe&#10;mtN+Zz72/lPeQuOLl5/XQqnBU7+eg4jUx3/x3f2uFUzG07Q/vU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G1MMAAADdAAAADwAAAAAAAAAAAAAAAACYAgAAZHJzL2Rv&#10;d25yZXYueG1sUEsFBgAAAAAEAAQA9QAAAIgDAAAAAA==&#10;" fillcolor="#ffe" stroked="f"/>
                <v:rect id="Rectangle 2280" o:spid="_x0000_s2944" style="position:absolute;left:7429;top:2361;width:4286;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HNsQA&#10;AADdAAAADwAAAGRycy9kb3ducmV2LnhtbESPzWrDMBCE74W8g9hAbo38A3Zxo4TEUEhurVN6XqyN&#10;7dZaGUu1nbevCoUeh5n5htkdFtOLiUbXWVYQbyMQxLXVHTcK3q8vj08gnEfW2FsmBXdycNivHnZY&#10;aDvzG02Vb0SAsCtQQev9UEjp6pYMuq0diIN3s6NBH+TYSD3iHOCml0kUZdJgx2GhxYHKluqv6tso&#10;qLL8dnVlPqWfr0lTnoYPvFij1Ga9HJ9BeFr8f/ivfdYKkjiN4fdNe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hzbEAAAA3QAAAA8AAAAAAAAAAAAAAAAAmAIAAGRycy9k&#10;b3ducmV2LnhtbFBLBQYAAAAABAAEAPUAAACJAwAAAAA=&#10;" filled="f" strokecolor="#ccc" strokeweight="0"/>
                <v:rect id="Rectangle 2281" o:spid="_x0000_s2945" style="position:absolute;left:7905;top:2837;width:1810;height:31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c/HMIA&#10;AADdAAAADwAAAGRycy9kb3ducmV2LnhtbESP3YrCMBSE7wXfIRxh7zS1CyLVKCIIuuyN1Qc4NKc/&#10;mJyUJNru228WFrwcZuYbZrsfrREv8qFzrGC5yEAQV0533Ci4307zNYgQkTUax6TghwLsd9PJFgvt&#10;Br7Sq4yNSBAOBSpoY+wLKUPVksWwcD1x8mrnLcYkfSO1xyHBrZF5lq2kxY7TQos9HVuqHuXTKpC3&#10;8jSsS+Mz95XX3+ZyvtbklPqYjYcNiEhjfIf/22etIF9+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z8cwgAAAN0AAAAPAAAAAAAAAAAAAAAAAJgCAABkcnMvZG93&#10;bnJldi54bWxQSwUGAAAAAAQABAD1AAAAhwMAAAAA&#10;" filled="f" stroked="f">
                  <v:textbox style="mso-fit-shape-to-text:t" inset="0,0,0,0">
                    <w:txbxContent>
                      <w:p w14:paraId="0907E92E" w14:textId="77777777" w:rsidR="00C6750D" w:rsidRDefault="00C6750D">
                        <w:r>
                          <w:rPr>
                            <w:rFonts w:ascii="Helvetica" w:hAnsi="Helvetica" w:cs="Helvetica"/>
                            <w:color w:val="000000"/>
                            <w:sz w:val="16"/>
                            <w:szCs w:val="16"/>
                          </w:rPr>
                          <w:t>X: 0</w:t>
                        </w:r>
                      </w:p>
                    </w:txbxContent>
                  </v:textbox>
                </v:rect>
                <v:rect id="Rectangle 2282" o:spid="_x0000_s2946" style="position:absolute;left:7905;top:4170;width:3169;height:31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h8IA&#10;AADdAAAADwAAAGRycy9kb3ducmV2LnhtbESP3YrCMBSE7xd8h3AE79bUCot0jSKC4Io31n2AQ3P6&#10;g8lJSaLtvr0RhL0cZuYbZr0drREP8qFzrGAxz0AQV0533Cj4vR4+VyBCRNZoHJOCPwqw3Uw+1lho&#10;N/CFHmVsRIJwKFBBG2NfSBmqliyGueuJk1c7bzEm6RupPQ4Jbo3Ms+xLWuw4LbTY076l6lberQJ5&#10;LQ/DqjQ+c6e8Ppuf46Ump9RsOu6+QUQa43/43T5qBfliu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5qHwgAAAN0AAAAPAAAAAAAAAAAAAAAAAJgCAABkcnMvZG93&#10;bnJldi54bWxQSwUGAAAAAAQABAD1AAAAhwMAAAAA&#10;" filled="f" stroked="f">
                  <v:textbox style="mso-fit-shape-to-text:t" inset="0,0,0,0">
                    <w:txbxContent>
                      <w:p w14:paraId="1F02EBDA" w14:textId="77777777" w:rsidR="00C6750D" w:rsidRDefault="00C6750D">
                        <w:r>
                          <w:rPr>
                            <w:rFonts w:ascii="Helvetica" w:hAnsi="Helvetica" w:cs="Helvetica"/>
                            <w:color w:val="000000"/>
                            <w:sz w:val="16"/>
                            <w:szCs w:val="16"/>
                          </w:rPr>
                          <w:t>Y: 0.82</w:t>
                        </w:r>
                      </w:p>
                    </w:txbxContent>
                  </v:textbox>
                </v:rect>
                <v:rect id="Rectangle 2283" o:spid="_x0000_s2947" style="position:absolute;left:6477;top:5980;width:95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AEcYA&#10;AADdAAAADwAAAGRycy9kb3ducmV2LnhtbESP0WrCQBRE3wv9h+UWfKubqFRJXaUIgg/akugHXLLX&#10;JJq9G7JrjH59VxB8HGbmDDNf9qYWHbWusqwgHkYgiHOrKy4UHPbrzxkI55E11pZJwY0cLBfvb3NM&#10;tL1ySl3mCxEg7BJUUHrfJFK6vCSDbmgb4uAdbWvQB9kWUrd4DXBTy1EUfUmDFYeFEhtalZSfs4tR&#10;kG4np9P2/HvvjtPDNE8z/xffdkoNPvqfbxCeev8KP9sbrWAUjyfweBOe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AEcYAAADdAAAADwAAAAAAAAAAAAAAAACYAgAAZHJz&#10;L2Rvd25yZXYueG1sUEsFBgAAAAAEAAQA9QAAAIsDAAAAAA==&#10;" fillcolor="black" strokecolor="#ffffdc" strokeweight="1.5pt"/>
                <v:rect id="Rectangle 2284" o:spid="_x0000_s2948" style="position:absolute;left:26758;top:35318;width:2667;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TcpMcA&#10;AADdAAAADwAAAGRycy9kb3ducmV2LnhtbESPQWvCQBSE74L/YXlCL6IbUyoaXUUEoYdCMfWgt0f2&#10;mY1m34bs1qT99d1CocdhZr5h1tve1uJBra8cK5hNExDEhdMVlwpOH4fJAoQPyBprx6TgizxsN8PB&#10;GjPtOj7SIw+liBD2GSowITSZlL4wZNFPXUMcvatrLYYo21LqFrsIt7VMk2QuLVYcFww2tDdU3PNP&#10;q+Dwfq6Iv+VxvFx07lakl9y8NUo9jfrdCkSgPvyH/9qvWkE6e36B3zfx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k3KTHAAAA3QAAAA8AAAAAAAAAAAAAAAAAmAIAAGRy&#10;cy9kb3ducmV2LnhtbFBLBQYAAAAABAAEAPUAAACMAwAAAAA=&#10;" filled="f" stroked="f">
                  <v:textbox style="mso-fit-shape-to-text:t" inset="0,0,0,0">
                    <w:txbxContent>
                      <w:p w14:paraId="10D18DF2" w14:textId="77777777" w:rsidR="00C6750D" w:rsidRDefault="00C6750D">
                        <w:pPr>
                          <w:rPr>
                            <w:rFonts w:ascii="Times New Roman" w:hAnsi="Times New Roman"/>
                          </w:rPr>
                        </w:pPr>
                        <w:proofErr w:type="gramStart"/>
                        <w:r>
                          <w:rPr>
                            <w:rFonts w:ascii="Times New Roman" w:hAnsi="Times New Roman"/>
                            <w:i/>
                            <w:color w:val="000000"/>
                            <w:sz w:val="20"/>
                            <w:szCs w:val="20"/>
                          </w:rPr>
                          <w:t>t</w:t>
                        </w:r>
                        <w:r>
                          <w:rPr>
                            <w:rFonts w:ascii="Times New Roman" w:hAnsi="Times New Roman"/>
                            <w:color w:val="000000"/>
                            <w:sz w:val="20"/>
                            <w:szCs w:val="20"/>
                          </w:rPr>
                          <w:t>/s</w:t>
                        </w:r>
                        <w:proofErr w:type="gramEnd"/>
                      </w:p>
                    </w:txbxContent>
                  </v:textbox>
                </v:rect>
                <v:rect id="Rectangle 2285" o:spid="_x0000_s2949" style="position:absolute;left:2171;top:15888;width:1626;height:3156;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qrcYA&#10;AADdAAAADwAAAGRycy9kb3ducmV2LnhtbESPQWvCQBSE7wX/w/KEXkqzMW2jpq4igrQnQaM5P7LP&#10;JDT7NmS3Mf77bqHQ4zAz3zCrzWhaMVDvGssKZlEMgri0uuFKwTnfPy9AOI+ssbVMCu7kYLOePKww&#10;0/bGRxpOvhIBwi5DBbX3XSalK2sy6CLbEQfvanuDPsi+krrHW4CbViZxnEqDDYeFGjva1VR+nb6N&#10;grcYi/x+mPPu6XXbHZd+X3zoi1KP03H7DsLT6P/Df+1PrSCZvaTw+yY8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PqrcYAAADdAAAADwAAAAAAAAAAAAAAAACYAgAAZHJz&#10;L2Rvd25yZXYueG1sUEsFBgAAAAAEAAQA9QAAAIsDAAAAAA==&#10;" filled="f" stroked="f">
                  <v:textbox style="mso-fit-shape-to-text:t" inset="0,0,0,0">
                    <w:txbxContent>
                      <w:p w14:paraId="5FC56041" w14:textId="77777777" w:rsidR="00C6750D" w:rsidRDefault="00C6750D">
                        <w:pPr>
                          <w:rPr>
                            <w:rFonts w:ascii="Times New Roman" w:hAnsi="Times New Roman"/>
                          </w:rPr>
                        </w:pPr>
                        <w:proofErr w:type="spellStart"/>
                        <w:proofErr w:type="gramStart"/>
                        <w:r>
                          <w:rPr>
                            <w:rFonts w:ascii="Times New Roman" w:hAnsi="Times New Roman"/>
                            <w:i/>
                            <w:color w:val="000000"/>
                            <w:sz w:val="20"/>
                            <w:szCs w:val="20"/>
                          </w:rPr>
                          <w:t>a</w:t>
                        </w:r>
                        <w:r>
                          <w:rPr>
                            <w:rFonts w:ascii="Times New Roman" w:hAnsi="Times New Roman"/>
                            <w:color w:val="000000"/>
                            <w:sz w:val="20"/>
                            <w:szCs w:val="20"/>
                          </w:rPr>
                          <w:t>/</w:t>
                        </w:r>
                        <w:proofErr w:type="gramEnd"/>
                        <w:r>
                          <w:rPr>
                            <w:rFonts w:ascii="Times New Roman" w:hAnsi="Times New Roman"/>
                            <w:color w:val="000000"/>
                            <w:sz w:val="20"/>
                            <w:szCs w:val="20"/>
                          </w:rPr>
                          <w:t>g</w:t>
                        </w:r>
                        <w:proofErr w:type="spellEnd"/>
                      </w:p>
                    </w:txbxContent>
                  </v:textbox>
                </v:rect>
                <v:line id="Line 2286" o:spid="_x0000_s2950" style="position:absolute;visibility:visible;mso-wrap-style:square" from="23710,8361" to="23710,33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abo8cAAADdAAAADwAAAGRycy9kb3ducmV2LnhtbESPQWvCQBSE7wX/w/IKvdWNqVRNXUUL&#10;RQ8KVkXs7ZF9TYLZt+nuatJ/3y0Uehxm5htmOu9MLW7kfGVZwaCfgCDOra64UHA8vD2OQfiArLG2&#10;TAq+ycN81rubYqZty+9024dCRAj7DBWUITSZlD4vyaDv24Y4ep/WGQxRukJqh22Em1qmSfIsDVYc&#10;F0ps6LWk/LK/GgWUTobn5cewaK37Om1WG7tz27VSD/fd4gVEoC78h//aa60gHTyN4PdNfAJy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xpujxwAAAN0AAAAPAAAAAAAA&#10;AAAAAAAAAKECAABkcnMvZG93bnJldi54bWxQSwUGAAAAAAQABAD5AAAAlQMAAAAA&#10;" strokeweight="1.5pt">
                  <v:stroke joinstyle="miter"/>
                </v:line>
                <v:line id="Line 2287" o:spid="_x0000_s2951" style="position:absolute;visibility:visible;mso-wrap-style:square" from="36664,8455" to="36664,33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kP0cQAAADdAAAADwAAAGRycy9kb3ducmV2LnhtbERPz2vCMBS+C/4P4Qm7aWon4qpR3GDM&#10;g4I6ke32aJ5tsXnpksx2//1yEDx+fL8Xq87U4kbOV5YVjEcJCOLc6ooLBafP9+EMhA/IGmvLpOCP&#10;PKyW/d4CM21bPtDtGAoRQ9hnqKAMocmk9HlJBv3INsSRu1hnMEToCqkdtjHc1DJNkqk0WHFsKLGh&#10;t5Ly6/HXKKD0ZfL1+j0pWut+ztuPrd273Uapp0G3noMI1IWH+O7eaAXp+DnOjW/iE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WQ/RxAAAAN0AAAAPAAAAAAAAAAAA&#10;AAAAAKECAABkcnMvZG93bnJldi54bWxQSwUGAAAAAAQABAD5AAAAkgMAAAAA&#10;" strokeweight="1.5pt">
                  <v:stroke joinstyle="miter"/>
                </v:line>
                <v:line id="Line 2288" o:spid="_x0000_s2952" style="position:absolute;visibility:visible;mso-wrap-style:square" from="24568,9790" to="35617,9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L78UAAADdAAAADwAAAGRycy9kb3ducmV2LnhtbESPQWvCQBSE74L/YXlCb7qJpTamriJi&#10;0d7UKvT4yD6TxezbkN1q+u/dguBxmJlvmNmis7W4UuuNYwXpKAFBXDhtuFRw/P4cZiB8QNZYOyYF&#10;f+RhMe/3Zphrd+M9XQ+hFBHCPkcFVQhNLqUvKrLoR64hjt7ZtRZDlG0pdYu3CLe1HCfJRFo0HBcq&#10;bGhVUXE5/FoFZjfZvH29n6Ynud6E9Ce7ZMYelXoZdMsPEIG68Aw/2lutYJy+TuH/TX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bL78UAAADdAAAADwAAAAAAAAAA&#10;AAAAAAChAgAAZHJzL2Rvd25yZXYueG1sUEsFBgAAAAAEAAQA+QAAAJMDAAAAAA==&#10;" strokeweight="0"/>
                <v:shape id="Freeform 2289" o:spid="_x0000_s2953" style="position:absolute;left:23710;top:9314;width:1334;height:476;visibility:visible;mso-wrap-style:square;v-text-anchor:top" coordsize="21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WO9cEA&#10;AADdAAAADwAAAGRycy9kb3ducmV2LnhtbERPTYvCMBC9C/sfwix401SRRapRdhcERUS0gtexGZti&#10;M+k2Uau/fnMQPD7e93Te2krcqPGlYwWDfgKCOHe65ELBIVv0xiB8QNZYOSYFD/Iwn310pphqd+cd&#10;3fahEDGEfYoKTAh1KqXPDVn0fVcTR+7sGoshwqaQusF7DLeVHCbJl7RYcmwwWNOvofyyv1oFm9Vy&#10;+6dXx+cPFs8sQ7mmhTkp1f1svycgArXhLX65l1rBcDCK++Ob+ATk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FjvXBAAAA3QAAAA8AAAAAAAAAAAAAAAAAmAIAAGRycy9kb3du&#10;cmV2LnhtbFBLBQYAAAAABAAEAPUAAACGAwAAAAA=&#10;" path="m210,l,75r135,l210,xe" fillcolor="black" stroked="f">
                  <v:path arrowok="t" o:connecttype="custom" o:connectlocs="133350,0;0,47625;85725,47625;133350,0" o:connectangles="0,0,0,0"/>
                </v:shape>
                <v:shape id="Freeform 2290" o:spid="_x0000_s2954" style="position:absolute;left:23710;top:9314;width:1334;height:476;visibility:visible;mso-wrap-style:square;v-text-anchor:top" coordsize="21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YMcA&#10;AADdAAAADwAAAGRycy9kb3ducmV2LnhtbESP3WrCQBSE74W+w3KE3ohuEoot0VVUsJRSWvxBvDxk&#10;j0lo9my6u9X07buC4OUwM98w03lnGnEm52vLCtJRAoK4sLrmUsF+tx6+gPABWWNjmRT8kYf57KE3&#10;xVzbC2/ovA2liBD2OSqoQmhzKX1RkUE/si1x9E7WGQxRulJqh5cIN43MkmQsDdYcFypsaVVR8b39&#10;NQqcf/16Tw/LQTAb9/HzubLZ8/qo1GO/W0xABOrCPXxrv2kFWfqUwvVNfAJy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fmDHAAAA3QAAAA8AAAAAAAAAAAAAAAAAmAIAAGRy&#10;cy9kb3ducmV2LnhtbFBLBQYAAAAABAAEAPUAAACMAwAAAAA=&#10;" path="m210,l,75r135,l210,e" filled="f" strokeweight="0">
                  <v:path arrowok="t" o:connecttype="custom" o:connectlocs="133350,0;0,47625;85725,47625;133350,0" o:connectangles="0,0,0,0"/>
                </v:shape>
                <v:shape id="Freeform 2291" o:spid="_x0000_s2955" style="position:absolute;left:23710;top:9790;width:1334;height:476;visibility:visible;mso-wrap-style:square;v-text-anchor:top" coordsize="21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u1GcYA&#10;AADdAAAADwAAAGRycy9kb3ducmV2LnhtbESPQWvCQBSE74L/YXlCb7oxFJHUTWgFQSmlaASvr9nX&#10;bGj2bcxuNfXXu4VCj8PMfMOsisG24kK9bxwrmM8SEMSV0w3XCo7lZroE4QOyxtYxKfghD0U+Hq0w&#10;0+7Ke7ocQi0ihH2GCkwIXSalrwxZ9DPXEUfv0/UWQ5R9LXWP1wi3rUyTZCEtNhwXDHa0NlR9Hb6t&#10;grfd9v2sd6fbC9a3skT5ShvzodTDZHh+AhFoCP/hv/ZWK0jnjyn8volPQO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u1GcYAAADdAAAADwAAAAAAAAAAAAAAAACYAgAAZHJz&#10;L2Rvd25yZXYueG1sUEsFBgAAAAAEAAQA9QAAAIsDAAAAAA==&#10;" path="m,l210,75,135,,,xe" fillcolor="black" stroked="f">
                  <v:path arrowok="t" o:connecttype="custom" o:connectlocs="0,0;133350,47625;85725,0;0,0" o:connectangles="0,0,0,0"/>
                </v:shape>
                <v:shape id="Freeform 2292" o:spid="_x0000_s2956" style="position:absolute;left:23710;top:9790;width:1334;height:476;visibility:visible;mso-wrap-style:square;v-text-anchor:top" coordsize="21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FjMgA&#10;AADdAAAADwAAAGRycy9kb3ducmV2LnhtbESP3WrCQBSE7wt9h+UUelN0k7RUia7SChYRqfiDeHnI&#10;HpPQ7Nl0d6vx7d1CoZfDzHzDjKedacSZnK8tK0j7CQjiwuqaSwX73bw3BOEDssbGMim4kofp5P5u&#10;jLm2F97QeRtKESHsc1RQhdDmUvqiIoO+b1vi6J2sMxiidKXUDi8RbhqZJcmrNFhzXKiwpVlFxdf2&#10;xyhw/mO9TA/vT8Fs3Or7c2azwfyo1OND9zYCEagL/+G/9kIryNKXZ/h9E5+AnN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akWMyAAAAN0AAAAPAAAAAAAAAAAAAAAAAJgCAABk&#10;cnMvZG93bnJldi54bWxQSwUGAAAAAAQABAD1AAAAjQMAAAAA&#10;" path="m,l210,75,135,,,e" filled="f" strokeweight="0">
                  <v:path arrowok="t" o:connecttype="custom" o:connectlocs="0,0;133350,47625;85725,0;0,0" o:connectangles="0,0,0,0"/>
                </v:shape>
                <v:shape id="Freeform 2293" o:spid="_x0000_s2957" style="position:absolute;left:35140;top:9314;width:1239;height:476;visibility:visible;mso-wrap-style:square;v-text-anchor:top" coordsize="1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WcgA&#10;AADdAAAADwAAAGRycy9kb3ducmV2LnhtbESPQWvCQBSE74X+h+UVequbBJUSXUORCNWDqO1Bb8/s&#10;a5I2+zZmV03/fVcQehxm5htmmvWmERfqXG1ZQTyIQBAXVtdcKvj8WLy8gnAeWWNjmRT8koNs9vgw&#10;xVTbK2/psvOlCBB2KSqovG9TKV1RkUE3sC1x8L5sZ9AH2ZVSd3gNcNPIJIrG0mDNYaHCluYVFT+7&#10;s1GwXB9OeZuPko1b7f3omK+/F81Zqeen/m0CwlPv/8P39rtWkMTDIdzehCc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51ZyAAAAN0AAAAPAAAAAAAAAAAAAAAAAJgCAABk&#10;cnMvZG93bnJldi54bWxQSwUGAAAAAAQABAD1AAAAjQMAAAAA&#10;" path="m,l195,75,75,75,,xe" fillcolor="black" stroked="f">
                  <v:path arrowok="t" o:connecttype="custom" o:connectlocs="0,0;123825,47625;47625,47625;0,0" o:connectangles="0,0,0,0"/>
                </v:shape>
                <v:shape id="Freeform 2294" o:spid="_x0000_s2958" style="position:absolute;left:35140;top:9314;width:1239;height:476;visibility:visible;mso-wrap-style:square;v-text-anchor:top" coordsize="1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DMQA&#10;AADdAAAADwAAAGRycy9kb3ducmV2LnhtbESPQWsCMRSE70L/Q3iF3jSrVCmrUaRQ8aRUpertkTyz&#10;i5uXZRN1/femIHgcZuYbZjJrXSWu1ITSs4J+LwNBrL0p2SrYbX+6XyBCRDZYeSYFdwowm751Jpgb&#10;f+Nfum6iFQnCIUcFRYx1LmXQBTkMPV8TJ+/kG4cxycZK0+AtwV0lB1k2kg5LTgsF1vRdkD5vLk6B&#10;3a8PW3lv48Kdl5n9W2l9ZK3Ux3s7H4OI1MZX+NleGgWD/ucQ/t+kJ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XUwzEAAAA3QAAAA8AAAAAAAAAAAAAAAAAmAIAAGRycy9k&#10;b3ducmV2LnhtbFBLBQYAAAAABAAEAPUAAACJAwAAAAA=&#10;" path="m,l195,75,75,75,,e" filled="f" strokeweight="0">
                  <v:path arrowok="t" o:connecttype="custom" o:connectlocs="0,0;123825,47625;47625,47625;0,0" o:connectangles="0,0,0,0"/>
                </v:shape>
                <v:shape id="Freeform 2295" o:spid="_x0000_s2959" style="position:absolute;left:35140;top:9790;width:1239;height:476;visibility:visible;mso-wrap-style:square;v-text-anchor:top" coordsize="1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mtcgA&#10;AADdAAAADwAAAGRycy9kb3ducmV2LnhtbESPQWvCQBSE7wX/w/IKvdVNgopE11Akgu1Bqu1Bb8/s&#10;a5KafRuzq6b/vlsoeBxm5htmnvWmEVfqXG1ZQTyMQBAXVtdcKvj8WD1PQTiPrLGxTAp+yEG2GDzM&#10;MdX2xlu67nwpAoRdigoq79tUSldUZNANbUscvC/bGfRBdqXUHd4C3DQyiaKJNFhzWKiwpWVFxWl3&#10;MQpeN4dz3ubj5N297f34mG++V81FqafH/mUGwlPv7+H/9lorSOLRBP7ehCc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aa1yAAAAN0AAAAPAAAAAAAAAAAAAAAAAJgCAABk&#10;cnMvZG93bnJldi54bWxQSwUGAAAAAAQABAD1AAAAjQMAAAAA&#10;" path="m195,l,75,75,,195,xe" fillcolor="black" stroked="f">
                  <v:path arrowok="t" o:connecttype="custom" o:connectlocs="123825,0;0,47625;47625,0;123825,0" o:connectangles="0,0,0,0"/>
                </v:shape>
                <v:shape id="Freeform 2296" o:spid="_x0000_s2960" style="position:absolute;left:35140;top:9790;width:1239;height:476;visibility:visible;mso-wrap-style:square;v-text-anchor:top" coordsize="19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lo4MQA&#10;AADdAAAADwAAAGRycy9kb3ducmV2LnhtbESPQWsCMRSE70L/Q3iF3jSrFC2rUaRQ8aRUpertkTyz&#10;i5uXZRN1/femIHgcZuYbZjJrXSWu1ITSs4J+LwNBrL0p2SrYbX+6XyBCRDZYeSYFdwowm751Jpgb&#10;f+Nfum6iFQnCIUcFRYx1LmXQBTkMPV8TJ+/kG4cxycZK0+AtwV0lB1k2lA5LTgsF1vRdkD5vLk6B&#10;3a8PW3lv48Kdl5n9W2l9ZK3Ux3s7H4OI1MZX+NleGgWD/ucI/t+kJ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JaODEAAAA3QAAAA8AAAAAAAAAAAAAAAAAmAIAAGRycy9k&#10;b3ducmV2LnhtbFBLBQYAAAAABAAEAPUAAACJAwAAAAA=&#10;" path="m195,l,75,75,,195,e" filled="f" strokeweight="0">
                  <v:path arrowok="t" o:connecttype="custom" o:connectlocs="123825,0;0,47625;47625,0;123825,0" o:connectangles="0,0,0,0"/>
                </v:shape>
                <v:rect id="Rectangle 2297" o:spid="_x0000_s2961" style="position:absolute;left:24045;top:7193;width:12205;height:48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ieMEA&#10;AADdAAAADwAAAGRycy9kb3ducmV2LnhtbERPy4rCMBTdC/5DuMLsNK2IaDWKDojDgAsfH3Bprk21&#10;uekkUTt/P1kMuDyc93Ld2UY8yYfasYJ8lIEgLp2uuVJwOe+GMxAhImtsHJOCXwqwXvV7Syy0e/GR&#10;nqdYiRTCoUAFJsa2kDKUhiyGkWuJE3d13mJM0FdSe3ylcNvIcZZNpcWaU4PBlj4NlffTwyqg7f44&#10;v22COUifh/zwPZ1P9j9KfQy6zQJEpC6+xf/uL61gnE/S3PQmP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n4njBAAAA3QAAAA8AAAAAAAAAAAAAAAAAmAIAAGRycy9kb3du&#10;cmV2LnhtbFBLBQYAAAAABAAEAPUAAACGAwAAAAA=&#10;" filled="f" stroked="f">
                  <v:textbox inset="0,0,0,0">
                    <w:txbxContent>
                      <w:p w14:paraId="58335C30" w14:textId="77777777" w:rsidR="00C6750D" w:rsidRDefault="00C6750D">
                        <w:pPr>
                          <w:spacing w:line="280" w:lineRule="exact"/>
                          <w:rPr>
                            <w:b/>
                            <w:color w:val="FF0000"/>
                            <w:sz w:val="28"/>
                            <w:szCs w:val="28"/>
                          </w:rPr>
                        </w:pPr>
                        <w:proofErr w:type="gramStart"/>
                        <w:r>
                          <w:rPr>
                            <w:rFonts w:ascii="Times New Roman" w:hAnsi="Times New Roman"/>
                            <w:b/>
                            <w:color w:val="FF0000"/>
                            <w:sz w:val="28"/>
                            <w:szCs w:val="28"/>
                          </w:rPr>
                          <w:t>small</w:t>
                        </w:r>
                        <w:proofErr w:type="gramEnd"/>
                        <w:r>
                          <w:rPr>
                            <w:rFonts w:ascii="Times New Roman" w:hAnsi="Times New Roman"/>
                            <w:b/>
                            <w:color w:val="FF0000"/>
                            <w:sz w:val="28"/>
                            <w:szCs w:val="28"/>
                          </w:rPr>
                          <w:t xml:space="preserve"> amplitude </w:t>
                        </w:r>
                      </w:p>
                      <w:p w14:paraId="45648B35" w14:textId="77777777" w:rsidR="00C6750D" w:rsidRDefault="00C6750D">
                        <w:pPr>
                          <w:spacing w:line="280" w:lineRule="exact"/>
                          <w:rPr>
                            <w:color w:val="FF0000"/>
                            <w:sz w:val="28"/>
                            <w:szCs w:val="28"/>
                          </w:rPr>
                        </w:pPr>
                        <w:proofErr w:type="gramStart"/>
                        <w:r>
                          <w:rPr>
                            <w:rFonts w:ascii="Times New Roman" w:hAnsi="Times New Roman"/>
                            <w:b/>
                            <w:color w:val="FF0000"/>
                            <w:sz w:val="28"/>
                            <w:szCs w:val="28"/>
                          </w:rPr>
                          <w:t>hunting</w:t>
                        </w:r>
                        <w:proofErr w:type="gramEnd"/>
                      </w:p>
                    </w:txbxContent>
                  </v:textbox>
                </v:rect>
                <w10:anchorlock/>
              </v:group>
            </w:pict>
          </mc:Fallback>
        </mc:AlternateContent>
      </w:r>
    </w:p>
    <w:p w14:paraId="31C28512"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Fig.1.</w:t>
      </w:r>
      <w:r w:rsidRPr="005C26B4">
        <w:rPr>
          <w:rFonts w:ascii="Times New Roman" w:hAnsi="Times New Roman"/>
          <w:b/>
          <w:sz w:val="18"/>
          <w:szCs w:val="18"/>
        </w:rPr>
        <w:tab/>
      </w:r>
      <w:r w:rsidRPr="005C26B4">
        <w:rPr>
          <w:rFonts w:ascii="Times New Roman" w:hAnsi="Times New Roman"/>
          <w:sz w:val="18"/>
          <w:szCs w:val="18"/>
        </w:rPr>
        <w:t>Three lateral acceleration signals in abnormal hunting state</w:t>
      </w:r>
    </w:p>
    <w:p w14:paraId="0E77CACD" w14:textId="2D64BAC8"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 xml:space="preserve"> (The bold blue line is the critical magnitude of the lateral acceleration for recognizing hunting in China (</w:t>
      </w:r>
      <w:r w:rsidRPr="005C26B4">
        <w:rPr>
          <w:rFonts w:ascii="Times New Roman" w:hAnsi="Times New Roman"/>
          <w:szCs w:val="21"/>
        </w:rPr>
        <w:t>TB10761, 2013)</w:t>
      </w:r>
      <w:r w:rsidR="00CD7DE1" w:rsidRPr="005C26B4">
        <w:rPr>
          <w:rFonts w:ascii="Times New Roman" w:hAnsi="Times New Roman" w:hint="eastAsia"/>
          <w:szCs w:val="21"/>
        </w:rPr>
        <w:t>.</w:t>
      </w:r>
      <w:r w:rsidR="00CD7DE1" w:rsidRPr="005C26B4">
        <w:rPr>
          <w:rFonts w:ascii="Times New Roman" w:hAnsi="Times New Roman"/>
          <w:szCs w:val="21"/>
        </w:rPr>
        <w:t xml:space="preserve">Because a unit used to describe </w:t>
      </w:r>
      <w:r w:rsidR="00DC7F4A" w:rsidRPr="005C26B4">
        <w:rPr>
          <w:rFonts w:ascii="Times New Roman" w:hAnsi="Times New Roman"/>
          <w:szCs w:val="21"/>
        </w:rPr>
        <w:t>acceleration of gravity</w:t>
      </w:r>
      <w:r w:rsidR="00CD7DE1" w:rsidRPr="005C26B4">
        <w:rPr>
          <w:rFonts w:ascii="Times New Roman" w:hAnsi="Times New Roman"/>
          <w:szCs w:val="21"/>
        </w:rPr>
        <w:t xml:space="preserve"> in engine</w:t>
      </w:r>
      <w:r w:rsidR="00C4531A" w:rsidRPr="005C26B4">
        <w:rPr>
          <w:rFonts w:ascii="Times New Roman" w:hAnsi="Times New Roman"/>
          <w:szCs w:val="21"/>
        </w:rPr>
        <w:t>ering is g, so 8 m/s</w:t>
      </w:r>
      <w:r w:rsidR="00A278CA" w:rsidRPr="005C26B4">
        <w:rPr>
          <w:rFonts w:ascii="Times New Roman" w:hAnsi="Times New Roman"/>
          <w:szCs w:val="21"/>
          <w:vertAlign w:val="superscript"/>
        </w:rPr>
        <w:t>2</w:t>
      </w:r>
      <w:r w:rsidR="00C4531A" w:rsidRPr="005C26B4">
        <w:rPr>
          <w:rFonts w:ascii="Times New Roman" w:hAnsi="Times New Roman"/>
          <w:szCs w:val="21"/>
        </w:rPr>
        <w:t xml:space="preserve"> equals 0.82 g.</w:t>
      </w:r>
      <w:r w:rsidRPr="005C26B4">
        <w:rPr>
          <w:rFonts w:ascii="Times New Roman" w:hAnsi="Times New Roman"/>
          <w:sz w:val="18"/>
          <w:szCs w:val="18"/>
        </w:rPr>
        <w:t>)</w:t>
      </w:r>
    </w:p>
    <w:p w14:paraId="24ABC3FC" w14:textId="30F75AD1" w:rsidR="00DE012F" w:rsidRPr="005C26B4" w:rsidRDefault="002E47A8">
      <w:pPr>
        <w:spacing w:line="360" w:lineRule="auto"/>
        <w:rPr>
          <w:rFonts w:ascii="Times New Roman" w:eastAsia="黑体" w:hAnsi="Times New Roman"/>
          <w:lang w:val="en-GB"/>
        </w:rPr>
      </w:pPr>
      <w:r w:rsidRPr="005C26B4">
        <w:rPr>
          <w:rFonts w:ascii="Times New Roman" w:eastAsia="黑体" w:hAnsi="Times New Roman"/>
          <w:szCs w:val="21"/>
        </w:rPr>
        <w:t xml:space="preserve">  </w:t>
      </w:r>
      <w:r w:rsidRPr="005C26B4">
        <w:rPr>
          <w:rFonts w:ascii="Times New Roman" w:eastAsia="黑体" w:hAnsi="Times New Roman"/>
          <w:szCs w:val="21"/>
        </w:rPr>
        <w:tab/>
        <w:t xml:space="preserve">There are different evaluation parameters for the lateral stability about railway passenger trains in different countries. Lateral force on the rail, lateral force on the wheel axis, lateral acceleration of the bogie frame and lateral acceleration of the vehicle body can all be the evaluation parameters respectively (UIC Code 518, 2003; BS EN 14363, 2005; 2008/232/EC, 2008; 75 FR 25927, 2013). In Chinese test standard, when the amplitude of lateral </w:t>
      </w:r>
      <w:r w:rsidRPr="005C26B4">
        <w:rPr>
          <w:rFonts w:ascii="Times New Roman" w:eastAsia="黑体" w:hAnsi="Times New Roman"/>
          <w:szCs w:val="21"/>
        </w:rPr>
        <w:lastRenderedPageBreak/>
        <w:t>acceleration signals from the bogie frame reaches or exceeds 8~10 m/s</w:t>
      </w:r>
      <w:r w:rsidRPr="005C26B4">
        <w:rPr>
          <w:rFonts w:ascii="Times New Roman" w:eastAsia="黑体" w:hAnsi="Times New Roman"/>
          <w:szCs w:val="21"/>
          <w:vertAlign w:val="superscript"/>
        </w:rPr>
        <w:t>2</w:t>
      </w:r>
      <w:r w:rsidRPr="005C26B4">
        <w:rPr>
          <w:rFonts w:ascii="Times New Roman" w:eastAsia="黑体" w:hAnsi="Times New Roman"/>
          <w:szCs w:val="21"/>
        </w:rPr>
        <w:t xml:space="preserve"> for more than 6 times (including 6 times) </w:t>
      </w:r>
      <w:hyperlink r:id="rId11" w:history="1">
        <w:r w:rsidRPr="005C26B4">
          <w:rPr>
            <w:rFonts w:ascii="Times New Roman" w:eastAsia="黑体" w:hAnsi="Times New Roman"/>
            <w:szCs w:val="21"/>
          </w:rPr>
          <w:t>continuously</w:t>
        </w:r>
      </w:hyperlink>
      <w:r w:rsidRPr="005C26B4">
        <w:rPr>
          <w:rFonts w:ascii="Times New Roman" w:eastAsia="黑体" w:hAnsi="Times New Roman"/>
          <w:szCs w:val="21"/>
        </w:rPr>
        <w:t xml:space="preserve">, the indicator will go from a normal state to an alarm state (TB/T3188, 2007; TB10761, 2013). Some past studies about small amplitude hunting are worth talking about. Polach indicated that the small limit cycle usually occurred in certain situation (Polach, 2010). </w:t>
      </w:r>
      <w:r w:rsidR="00E90740" w:rsidRPr="005C26B4">
        <w:rPr>
          <w:rFonts w:ascii="Times New Roman" w:eastAsia="黑体" w:hAnsi="Times New Roman"/>
          <w:szCs w:val="21"/>
        </w:rPr>
        <w:t xml:space="preserve">In </w:t>
      </w:r>
      <w:r w:rsidRPr="005C26B4">
        <w:rPr>
          <w:rFonts w:ascii="Times New Roman" w:eastAsia="黑体" w:hAnsi="Times New Roman"/>
          <w:szCs w:val="21"/>
        </w:rPr>
        <w:t>Dong</w:t>
      </w:r>
      <w:r w:rsidR="00E90740" w:rsidRPr="005C26B4">
        <w:rPr>
          <w:rFonts w:ascii="Times New Roman" w:hAnsi="Times New Roman"/>
          <w:sz w:val="18"/>
          <w:szCs w:val="18"/>
        </w:rPr>
        <w:t>'s</w:t>
      </w:r>
      <w:r w:rsidRPr="005C26B4">
        <w:rPr>
          <w:rFonts w:ascii="Times New Roman" w:eastAsia="黑体" w:hAnsi="Times New Roman"/>
          <w:szCs w:val="21"/>
        </w:rPr>
        <w:t xml:space="preserve"> </w:t>
      </w:r>
      <w:r w:rsidR="00E90740" w:rsidRPr="005C26B4">
        <w:rPr>
          <w:rFonts w:ascii="Times New Roman" w:eastAsia="黑体" w:hAnsi="Times New Roman"/>
          <w:szCs w:val="21"/>
        </w:rPr>
        <w:t xml:space="preserve">analysis, </w:t>
      </w:r>
      <w:r w:rsidRPr="005C26B4">
        <w:rPr>
          <w:rFonts w:ascii="Times New Roman" w:eastAsia="黑体" w:hAnsi="Times New Roman"/>
          <w:szCs w:val="21"/>
        </w:rPr>
        <w:t>small amplitude hunting already existed before a train runs up to the critical speed, though it seemed that there was no limit cycle</w:t>
      </w:r>
      <w:r w:rsidR="00311EC6" w:rsidRPr="005C26B4">
        <w:rPr>
          <w:rFonts w:ascii="Times New Roman" w:eastAsia="黑体" w:hAnsi="Times New Roman"/>
          <w:szCs w:val="21"/>
        </w:rPr>
        <w:t xml:space="preserve"> (TB10761, 2013)</w:t>
      </w:r>
      <w:r w:rsidRPr="005C26B4">
        <w:rPr>
          <w:rFonts w:ascii="Times New Roman" w:eastAsia="黑体" w:hAnsi="Times New Roman"/>
          <w:szCs w:val="21"/>
        </w:rPr>
        <w:t xml:space="preserve">. </w:t>
      </w:r>
      <w:proofErr w:type="spellStart"/>
      <w:proofErr w:type="gramStart"/>
      <w:r w:rsidRPr="005C26B4">
        <w:rPr>
          <w:rFonts w:ascii="Times New Roman" w:eastAsia="黑体" w:hAnsi="Times New Roman"/>
          <w:szCs w:val="21"/>
        </w:rPr>
        <w:t>Cai</w:t>
      </w:r>
      <w:proofErr w:type="spellEnd"/>
      <w:proofErr w:type="gramEnd"/>
      <w:r w:rsidRPr="005C26B4">
        <w:rPr>
          <w:rFonts w:ascii="Times New Roman" w:eastAsia="黑体" w:hAnsi="Times New Roman"/>
          <w:szCs w:val="21"/>
        </w:rPr>
        <w:t xml:space="preserve"> defined a new test criterion of hunting (</w:t>
      </w:r>
      <w:proofErr w:type="spellStart"/>
      <w:r w:rsidRPr="005C26B4">
        <w:rPr>
          <w:rFonts w:ascii="Times New Roman" w:eastAsia="黑体" w:hAnsi="Times New Roman"/>
          <w:szCs w:val="21"/>
        </w:rPr>
        <w:t>Cai</w:t>
      </w:r>
      <w:proofErr w:type="spellEnd"/>
      <w:r w:rsidRPr="005C26B4">
        <w:rPr>
          <w:rFonts w:ascii="Times New Roman" w:eastAsia="黑体" w:hAnsi="Times New Roman"/>
          <w:szCs w:val="21"/>
        </w:rPr>
        <w:t>,</w:t>
      </w:r>
      <w:r w:rsidR="0070218F" w:rsidRPr="005C26B4">
        <w:rPr>
          <w:rFonts w:ascii="Times New Roman" w:eastAsia="黑体" w:hAnsi="Times New Roman"/>
          <w:szCs w:val="21"/>
        </w:rPr>
        <w:t xml:space="preserve"> </w:t>
      </w:r>
      <w:r w:rsidRPr="005C26B4">
        <w:rPr>
          <w:rFonts w:ascii="Times New Roman" w:eastAsia="黑体" w:hAnsi="Times New Roman"/>
          <w:szCs w:val="21"/>
        </w:rPr>
        <w:t xml:space="preserve">2012). Yao proposed a method to monitor the small amplitude hunting signals of the root-mean-square (Yao et al., 2012). But in all the standard and investigations mentioned above, an alarm can be given only after the hunting state has reached, which means that some damage potential damage has been inflicted to some parts of high-speed train, for example, the anti-hunting damper.  </w:t>
      </w:r>
      <w:r w:rsidRPr="005C26B4">
        <w:rPr>
          <w:rFonts w:ascii="Times New Roman" w:eastAsia="黑体" w:hAnsi="Times New Roman"/>
          <w:szCs w:val="21"/>
        </w:rPr>
        <w:tab/>
      </w:r>
    </w:p>
    <w:p w14:paraId="6C8A6626" w14:textId="77777777" w:rsidR="00DE012F" w:rsidRPr="005C26B4" w:rsidRDefault="002E47A8">
      <w:pPr>
        <w:spacing w:line="360" w:lineRule="auto"/>
        <w:ind w:firstLine="420"/>
        <w:rPr>
          <w:rFonts w:ascii="Times New Roman" w:hAnsi="Times New Roman"/>
          <w:bCs/>
          <w:kern w:val="0"/>
          <w:szCs w:val="21"/>
        </w:rPr>
      </w:pPr>
      <w:r w:rsidRPr="005C26B4">
        <w:rPr>
          <w:rFonts w:ascii="Times New Roman" w:eastAsia="黑体" w:hAnsi="Times New Roman"/>
          <w:szCs w:val="21"/>
        </w:rPr>
        <w:t>Besides, i</w:t>
      </w:r>
      <w:r w:rsidRPr="005C26B4">
        <w:rPr>
          <w:rFonts w:ascii="Times New Roman" w:hAnsi="Times New Roman"/>
          <w:bCs/>
          <w:kern w:val="0"/>
          <w:szCs w:val="21"/>
        </w:rPr>
        <w:t xml:space="preserve">n practice in China, two accelerometers are installed in the diagonal direction (positions 1 and 4 or positions 2 and 3) on the H-shaped bogie frame, as shown in fig. 2. And any one of the two accelerometers is selected to detect the hunting state of high-speed trains. This sensor setup is very simple and easy to implement. But signals from a single sensor have a limited amount of information and include the disturbances from random oscillation and the environment. </w:t>
      </w:r>
    </w:p>
    <w:p w14:paraId="147DA436" w14:textId="77777777" w:rsidR="00DE012F" w:rsidRPr="005C26B4" w:rsidRDefault="002E47A8">
      <w:pPr>
        <w:spacing w:line="360" w:lineRule="auto"/>
        <w:ind w:firstLineChars="250" w:firstLine="525"/>
        <w:jc w:val="center"/>
        <w:rPr>
          <w:rFonts w:ascii="Times New Roman" w:hAnsi="Times New Roman"/>
          <w:bCs/>
          <w:kern w:val="0"/>
          <w:szCs w:val="21"/>
        </w:rPr>
      </w:pPr>
      <w:r w:rsidRPr="005C26B4">
        <w:rPr>
          <w:rFonts w:ascii="Times New Roman" w:hAnsi="Times New Roman"/>
        </w:rPr>
        <w:object w:dxaOrig="4047" w:dyaOrig="2734" w14:anchorId="76E66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36.5pt" o:ole="">
            <v:imagedata r:id="rId12" o:title=""/>
          </v:shape>
          <o:OLEObject Type="Embed" ProgID="Visio.Drawing.11" ShapeID="_x0000_i1025" DrawAspect="Content" ObjectID="_1595918206" r:id="rId13"/>
        </w:object>
      </w:r>
    </w:p>
    <w:p w14:paraId="33116E61"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Fig.2.</w:t>
      </w:r>
      <w:r w:rsidRPr="005C26B4">
        <w:rPr>
          <w:rFonts w:ascii="Times New Roman" w:hAnsi="Times New Roman"/>
          <w:sz w:val="18"/>
          <w:szCs w:val="18"/>
        </w:rPr>
        <w:tab/>
        <w:t>Installation locations of the accelerometers</w:t>
      </w:r>
    </w:p>
    <w:p w14:paraId="3EC45302" w14:textId="7718D1D0" w:rsidR="00DE012F" w:rsidRPr="005C26B4" w:rsidRDefault="002E47A8">
      <w:pPr>
        <w:spacing w:line="360" w:lineRule="auto"/>
        <w:ind w:firstLineChars="250" w:firstLine="525"/>
        <w:rPr>
          <w:rFonts w:ascii="Times New Roman" w:eastAsia="黑体" w:hAnsi="Times New Roman"/>
          <w:szCs w:val="21"/>
          <w:lang w:val="en-GB"/>
        </w:rPr>
      </w:pPr>
      <w:r w:rsidRPr="005C26B4">
        <w:rPr>
          <w:rFonts w:ascii="Times New Roman" w:eastAsia="黑体" w:hAnsi="Times New Roman"/>
          <w:szCs w:val="21"/>
          <w:lang w:val="en-GB"/>
        </w:rPr>
        <w:t xml:space="preserve">Here is an example. Fig. 3 is shown to illustrate the conflict between the signals from the two accelerometers from a field test on a running train (8 coaches in all). In fig. 3, the red line </w:t>
      </w:r>
      <w:r w:rsidR="00246D57" w:rsidRPr="005C26B4">
        <w:rPr>
          <w:rFonts w:ascii="Times New Roman" w:eastAsia="黑体" w:hAnsi="Times New Roman"/>
          <w:szCs w:val="21"/>
          <w:lang w:val="en-GB"/>
        </w:rPr>
        <w:t>and the blue line are</w:t>
      </w:r>
      <w:r w:rsidRPr="005C26B4">
        <w:rPr>
          <w:rFonts w:ascii="Times New Roman" w:eastAsia="黑体" w:hAnsi="Times New Roman"/>
          <w:szCs w:val="21"/>
          <w:lang w:val="en-GB"/>
        </w:rPr>
        <w:t xml:space="preserve"> about the data from the lateral accelerometer located at position 1 in coach 2 (sensor 1)</w:t>
      </w:r>
      <w:r w:rsidR="00246D57" w:rsidRPr="005C26B4">
        <w:rPr>
          <w:rFonts w:ascii="Times New Roman" w:eastAsia="黑体" w:hAnsi="Times New Roman"/>
          <w:szCs w:val="21"/>
          <w:lang w:val="en-GB"/>
        </w:rPr>
        <w:t xml:space="preserve"> and position 4 in coach 2 (sensor 2) respectively.</w:t>
      </w:r>
      <w:r w:rsidRPr="005C26B4">
        <w:rPr>
          <w:rFonts w:ascii="Times New Roman" w:eastAsia="黑体" w:hAnsi="Times New Roman"/>
          <w:szCs w:val="21"/>
          <w:lang w:val="en-GB"/>
        </w:rPr>
        <w:t xml:space="preserve"> Clearly, the measured acceleration magnitude from sensor 1 exceeds the limit of 8 m/s</w:t>
      </w:r>
      <w:r w:rsidRPr="005C26B4">
        <w:rPr>
          <w:rFonts w:ascii="Times New Roman" w:eastAsia="黑体" w:hAnsi="Times New Roman"/>
          <w:szCs w:val="21"/>
          <w:vertAlign w:val="superscript"/>
          <w:lang w:val="en-GB"/>
        </w:rPr>
        <w:t>2</w:t>
      </w:r>
      <w:r w:rsidRPr="005C26B4">
        <w:rPr>
          <w:rFonts w:ascii="Times New Roman" w:eastAsia="黑体" w:hAnsi="Times New Roman"/>
          <w:szCs w:val="21"/>
          <w:lang w:val="en-GB"/>
        </w:rPr>
        <w:t xml:space="preserve"> for more than 6 times </w:t>
      </w:r>
      <w:hyperlink r:id="rId14" w:history="1">
        <w:r w:rsidRPr="005C26B4">
          <w:rPr>
            <w:rFonts w:ascii="Times New Roman" w:eastAsia="黑体" w:hAnsi="Times New Roman"/>
            <w:szCs w:val="21"/>
            <w:lang w:val="en-GB"/>
          </w:rPr>
          <w:t>continuously</w:t>
        </w:r>
      </w:hyperlink>
      <w:r w:rsidRPr="005C26B4">
        <w:rPr>
          <w:rFonts w:ascii="Times New Roman" w:eastAsia="黑体" w:hAnsi="Times New Roman"/>
          <w:szCs w:val="21"/>
          <w:lang w:val="en-GB"/>
        </w:rPr>
        <w:t>, which means the indicator will change from a normal state to an alarm state (TB10761, 2013) according to the China's Railway Passenger Traffic Safety Monitoring Standard. But based on signals from sensor 2, whose magnitude is very close to but never exceeds the limit of 8 m/s</w:t>
      </w:r>
      <w:r w:rsidRPr="005C26B4">
        <w:rPr>
          <w:rFonts w:ascii="Times New Roman" w:eastAsia="黑体" w:hAnsi="Times New Roman"/>
          <w:szCs w:val="21"/>
          <w:vertAlign w:val="superscript"/>
          <w:lang w:val="en-GB"/>
        </w:rPr>
        <w:t>2</w:t>
      </w:r>
      <w:r w:rsidRPr="005C26B4">
        <w:rPr>
          <w:rFonts w:ascii="Times New Roman" w:eastAsia="黑体" w:hAnsi="Times New Roman"/>
          <w:szCs w:val="21"/>
          <w:lang w:val="en-GB"/>
        </w:rPr>
        <w:t xml:space="preserve">, one would conclude that the train is running </w:t>
      </w:r>
      <w:r w:rsidRPr="005C26B4">
        <w:rPr>
          <w:rFonts w:ascii="Times New Roman" w:eastAsia="黑体" w:hAnsi="Times New Roman"/>
          <w:szCs w:val="21"/>
          <w:lang w:val="en-GB"/>
        </w:rPr>
        <w:lastRenderedPageBreak/>
        <w:t xml:space="preserve">normally. Obviously, the conclusion is highly influenced by the installation location and some random environment factors. </w:t>
      </w:r>
    </w:p>
    <w:p w14:paraId="0CB1506B" w14:textId="77777777" w:rsidR="00DE012F" w:rsidRPr="005C26B4" w:rsidRDefault="002E47A8">
      <w:pPr>
        <w:spacing w:line="360" w:lineRule="auto"/>
        <w:ind w:firstLineChars="250" w:firstLine="525"/>
        <w:rPr>
          <w:rFonts w:ascii="Times New Roman" w:eastAsia="黑体" w:hAnsi="Times New Roman"/>
          <w:szCs w:val="21"/>
          <w:lang w:val="en-GB"/>
        </w:rPr>
      </w:pPr>
      <w:r w:rsidRPr="005C26B4">
        <w:rPr>
          <w:rFonts w:ascii="Times New Roman" w:hAnsi="Times New Roman"/>
          <w:noProof/>
        </w:rPr>
        <w:drawing>
          <wp:inline distT="0" distB="0" distL="0" distR="0" wp14:anchorId="011386EC" wp14:editId="652BC833">
            <wp:extent cx="5274310" cy="2973705"/>
            <wp:effectExtent l="0" t="0" r="0" b="0"/>
            <wp:docPr id="62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2" name="图片 2"/>
                    <pic:cNvPicPr>
                      <a:picLocks noChangeAspect="1" noChangeArrowheads="1"/>
                    </pic:cNvPicPr>
                  </pic:nvPicPr>
                  <pic:blipFill>
                    <a:blip r:embed="rId15"/>
                    <a:srcRect/>
                    <a:stretch>
                      <a:fillRect/>
                    </a:stretch>
                  </pic:blipFill>
                  <pic:spPr>
                    <a:xfrm>
                      <a:off x="0" y="0"/>
                      <a:ext cx="5274310" cy="2974183"/>
                    </a:xfrm>
                    <a:prstGeom prst="rect">
                      <a:avLst/>
                    </a:prstGeom>
                    <a:noFill/>
                    <a:ln w="9525">
                      <a:noFill/>
                      <a:miter lim="800000"/>
                      <a:headEnd/>
                      <a:tailEnd/>
                    </a:ln>
                  </pic:spPr>
                </pic:pic>
              </a:graphicData>
            </a:graphic>
          </wp:inline>
        </w:drawing>
      </w:r>
    </w:p>
    <w:p w14:paraId="0966C070" w14:textId="77777777" w:rsidR="00DE012F" w:rsidRPr="005C26B4" w:rsidRDefault="002E47A8">
      <w:pPr>
        <w:pStyle w:val="af6"/>
        <w:numPr>
          <w:ilvl w:val="0"/>
          <w:numId w:val="2"/>
        </w:numPr>
        <w:spacing w:line="360" w:lineRule="auto"/>
        <w:ind w:firstLineChars="0"/>
        <w:jc w:val="center"/>
        <w:rPr>
          <w:rFonts w:ascii="Times New Roman" w:hAnsi="Times New Roman"/>
          <w:sz w:val="18"/>
          <w:szCs w:val="18"/>
        </w:rPr>
      </w:pPr>
      <w:r w:rsidRPr="005C26B4">
        <w:rPr>
          <w:rFonts w:ascii="Times New Roman" w:hAnsi="Times New Roman"/>
          <w:sz w:val="18"/>
          <w:szCs w:val="18"/>
        </w:rPr>
        <w:t>Part of the lateral acceleration signals from sensor 1 (</w:t>
      </w:r>
      <w:r w:rsidRPr="005C26B4">
        <w:rPr>
          <w:rFonts w:ascii="Times New Roman" w:hAnsi="Times New Roman"/>
          <w:position w:val="-12"/>
        </w:rPr>
        <w:object w:dxaOrig="246" w:dyaOrig="365" w14:anchorId="5BAC3CC5">
          <v:shape id="_x0000_i1026" type="#_x0000_t75" style="width:12.75pt;height:18pt" o:ole="">
            <v:imagedata r:id="rId16" o:title=""/>
          </v:shape>
          <o:OLEObject Type="Embed" ProgID="Equation.DSMT4" ShapeID="_x0000_i1026" DrawAspect="Content" ObjectID="_1595918207" r:id="rId17"/>
        </w:object>
      </w:r>
      <w:r w:rsidRPr="005C26B4">
        <w:rPr>
          <w:rFonts w:ascii="Times New Roman" w:hAnsi="Times New Roman"/>
          <w:sz w:val="18"/>
          <w:szCs w:val="18"/>
        </w:rPr>
        <w:t>) and sensor 2 (</w:t>
      </w:r>
      <w:r w:rsidRPr="005C26B4">
        <w:rPr>
          <w:rFonts w:ascii="Times New Roman" w:hAnsi="Times New Roman"/>
          <w:position w:val="-12"/>
        </w:rPr>
        <w:object w:dxaOrig="292" w:dyaOrig="365" w14:anchorId="79A43A9D">
          <v:shape id="_x0000_i1027" type="#_x0000_t75" style="width:14.25pt;height:18pt" o:ole="">
            <v:imagedata r:id="rId18" o:title=""/>
          </v:shape>
          <o:OLEObject Type="Embed" ProgID="Equation.DSMT4" ShapeID="_x0000_i1027" DrawAspect="Content" ObjectID="_1595918208" r:id="rId19"/>
        </w:object>
      </w:r>
      <w:r w:rsidRPr="005C26B4">
        <w:rPr>
          <w:rFonts w:ascii="Times New Roman" w:hAnsi="Times New Roman"/>
          <w:sz w:val="18"/>
          <w:szCs w:val="18"/>
        </w:rPr>
        <w:t>)</w:t>
      </w:r>
    </w:p>
    <w:p w14:paraId="45F13891" w14:textId="77777777" w:rsidR="00DE012F" w:rsidRPr="005C26B4" w:rsidRDefault="002E47A8">
      <w:pPr>
        <w:spacing w:line="360" w:lineRule="auto"/>
        <w:ind w:firstLineChars="250" w:firstLine="525"/>
        <w:rPr>
          <w:rFonts w:ascii="Times New Roman" w:eastAsia="黑体" w:hAnsi="Times New Roman"/>
          <w:szCs w:val="21"/>
          <w:lang w:val="en-GB"/>
        </w:rPr>
      </w:pPr>
      <w:r w:rsidRPr="005C26B4">
        <w:rPr>
          <w:rFonts w:ascii="Times New Roman" w:hAnsi="Times New Roman"/>
          <w:noProof/>
        </w:rPr>
        <w:drawing>
          <wp:inline distT="0" distB="0" distL="0" distR="0" wp14:anchorId="2C698C34" wp14:editId="68346168">
            <wp:extent cx="5274310" cy="2973705"/>
            <wp:effectExtent l="0" t="0" r="0" b="0"/>
            <wp:docPr id="62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3" name="图片 1"/>
                    <pic:cNvPicPr>
                      <a:picLocks noChangeAspect="1" noChangeArrowheads="1"/>
                    </pic:cNvPicPr>
                  </pic:nvPicPr>
                  <pic:blipFill>
                    <a:blip r:embed="rId20"/>
                    <a:srcRect/>
                    <a:stretch>
                      <a:fillRect/>
                    </a:stretch>
                  </pic:blipFill>
                  <pic:spPr>
                    <a:xfrm>
                      <a:off x="0" y="0"/>
                      <a:ext cx="5274310" cy="2974183"/>
                    </a:xfrm>
                    <a:prstGeom prst="rect">
                      <a:avLst/>
                    </a:prstGeom>
                    <a:noFill/>
                    <a:ln w="9525">
                      <a:noFill/>
                      <a:miter lim="800000"/>
                      <a:headEnd/>
                      <a:tailEnd/>
                    </a:ln>
                  </pic:spPr>
                </pic:pic>
              </a:graphicData>
            </a:graphic>
          </wp:inline>
        </w:drawing>
      </w:r>
    </w:p>
    <w:p w14:paraId="5213EF23"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b) Details of (a)</w:t>
      </w:r>
    </w:p>
    <w:p w14:paraId="61C9F119" w14:textId="77777777" w:rsidR="00DE012F" w:rsidRPr="005C26B4" w:rsidRDefault="002E47A8">
      <w:pPr>
        <w:spacing w:line="360" w:lineRule="auto"/>
        <w:ind w:firstLineChars="156" w:firstLine="281"/>
        <w:jc w:val="center"/>
        <w:rPr>
          <w:rFonts w:ascii="Times New Roman" w:hAnsi="Times New Roman"/>
          <w:sz w:val="18"/>
          <w:szCs w:val="18"/>
        </w:rPr>
      </w:pPr>
      <w:bookmarkStart w:id="5" w:name="OLE_LINK5"/>
      <w:r w:rsidRPr="005C26B4">
        <w:rPr>
          <w:rFonts w:ascii="Times New Roman" w:hAnsi="Times New Roman"/>
          <w:sz w:val="18"/>
          <w:szCs w:val="18"/>
        </w:rPr>
        <w:t>Fig. 3.</w:t>
      </w:r>
      <w:r w:rsidRPr="005C26B4">
        <w:rPr>
          <w:rFonts w:ascii="Times New Roman" w:hAnsi="Times New Roman"/>
          <w:sz w:val="18"/>
          <w:szCs w:val="18"/>
        </w:rPr>
        <w:tab/>
        <w:t>The conflict between the two accelerometers from a field test on a running train</w:t>
      </w:r>
    </w:p>
    <w:p w14:paraId="1B332EB1" w14:textId="6F0C04C5"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The bold horizontal line is the critical magnitude of the lateral acceleration for recognizing hunting in China (TB10761, 2013)</w:t>
      </w:r>
      <w:r w:rsidR="00A278CA" w:rsidRPr="005C26B4">
        <w:rPr>
          <w:rFonts w:ascii="Times New Roman" w:hAnsi="Times New Roman"/>
          <w:sz w:val="18"/>
          <w:szCs w:val="18"/>
        </w:rPr>
        <w:t xml:space="preserve">. </w:t>
      </w:r>
      <w:r w:rsidR="00A278CA" w:rsidRPr="005C26B4">
        <w:rPr>
          <w:rFonts w:ascii="Times New Roman" w:hAnsi="Times New Roman"/>
          <w:szCs w:val="21"/>
        </w:rPr>
        <w:lastRenderedPageBreak/>
        <w:t>Because a unit used to describe acceleration of gravity in engineering is g, so 8 m/s</w:t>
      </w:r>
      <w:r w:rsidR="00A278CA" w:rsidRPr="005C26B4">
        <w:rPr>
          <w:rFonts w:ascii="Times New Roman" w:hAnsi="Times New Roman"/>
          <w:szCs w:val="21"/>
          <w:vertAlign w:val="superscript"/>
        </w:rPr>
        <w:t>2</w:t>
      </w:r>
      <w:r w:rsidR="00A278CA" w:rsidRPr="005C26B4">
        <w:rPr>
          <w:rFonts w:ascii="Times New Roman" w:hAnsi="Times New Roman"/>
          <w:szCs w:val="21"/>
        </w:rPr>
        <w:t xml:space="preserve"> equals 0.82 g.</w:t>
      </w:r>
      <w:r w:rsidRPr="005C26B4">
        <w:rPr>
          <w:rFonts w:ascii="Times New Roman" w:hAnsi="Times New Roman"/>
          <w:sz w:val="18"/>
          <w:szCs w:val="18"/>
        </w:rPr>
        <w:t>)</w:t>
      </w:r>
    </w:p>
    <w:p w14:paraId="1592F147" w14:textId="63E33B20" w:rsidR="00DE012F" w:rsidRPr="005C26B4" w:rsidRDefault="002E47A8">
      <w:pPr>
        <w:spacing w:line="360" w:lineRule="auto"/>
        <w:ind w:firstLineChars="250" w:firstLine="525"/>
        <w:rPr>
          <w:rFonts w:ascii="Times New Roman" w:hAnsi="Times New Roman"/>
          <w:bCs/>
          <w:kern w:val="0"/>
          <w:szCs w:val="21"/>
        </w:rPr>
      </w:pPr>
      <w:r w:rsidRPr="005C26B4">
        <w:rPr>
          <w:rFonts w:ascii="Times New Roman" w:eastAsia="黑体" w:hAnsi="Times New Roman"/>
          <w:szCs w:val="21"/>
          <w:lang w:val="en-GB"/>
        </w:rPr>
        <w:t>Now, with the development of high-speed trains, a safety monitoring system for key components of high speed trains is widely used in China. In this system, a network of multiple information sources formed by some accelerators is installed to monitor the vibration states of high-speed trains. So a monitoring system framework based on an improved multi-sensor fusion method (shown in Fig. 4) is developed in this paper based on the above-mentioned online monitoring system</w:t>
      </w:r>
      <w:bookmarkEnd w:id="5"/>
      <w:r w:rsidRPr="005C26B4">
        <w:rPr>
          <w:rFonts w:ascii="Times New Roman" w:eastAsia="黑体" w:hAnsi="Times New Roman"/>
          <w:szCs w:val="21"/>
          <w:lang w:val="en-GB"/>
        </w:rPr>
        <w:t>.</w:t>
      </w:r>
      <w:r w:rsidRPr="005C26B4">
        <w:rPr>
          <w:rFonts w:ascii="Times New Roman" w:hAnsi="Times New Roman"/>
          <w:bCs/>
          <w:kern w:val="0"/>
          <w:szCs w:val="21"/>
        </w:rPr>
        <w:t xml:space="preserve"> The framework consists of a series of steps below. Firstly, the method of combining Empirical Mode Decomposition (EMD) and Sample Entropy (</w:t>
      </w:r>
      <w:proofErr w:type="spellStart"/>
      <w:r w:rsidRPr="005C26B4">
        <w:rPr>
          <w:rFonts w:ascii="Times New Roman" w:hAnsi="Times New Roman"/>
          <w:bCs/>
          <w:kern w:val="0"/>
          <w:szCs w:val="21"/>
        </w:rPr>
        <w:t>SampEn</w:t>
      </w:r>
      <w:proofErr w:type="spellEnd"/>
      <w:r w:rsidRPr="005C26B4">
        <w:rPr>
          <w:rFonts w:ascii="Times New Roman" w:hAnsi="Times New Roman"/>
          <w:bCs/>
          <w:kern w:val="0"/>
          <w:szCs w:val="21"/>
        </w:rPr>
        <w:t xml:space="preserve">) is used to extract features of each operation condition. Secondly, the Posteriori Probability Support Vector Machine (PPSVM) is used to get the Basic Probability Assignment (BPA). Finally, the DS theory based on the BPA improved by the author is proposed to get a more accurate detection result. The framework developed by the authors is used on high-speed trains with success and the result obtained from the improved data fusion theory is much more accurate than that of the traditional DS theory or Murphy's theory. This multi-sensor fusion framework can also be used in other </w:t>
      </w:r>
      <w:hyperlink r:id="rId21" w:history="1">
        <w:r w:rsidRPr="005C26B4">
          <w:rPr>
            <w:rFonts w:ascii="Times New Roman" w:hAnsi="Times New Roman"/>
            <w:bCs/>
            <w:kern w:val="0"/>
            <w:szCs w:val="21"/>
          </w:rPr>
          <w:t>condition</w:t>
        </w:r>
      </w:hyperlink>
      <w:r w:rsidRPr="005C26B4">
        <w:rPr>
          <w:rFonts w:ascii="Times New Roman" w:hAnsi="Times New Roman"/>
          <w:bCs/>
          <w:kern w:val="0"/>
          <w:szCs w:val="21"/>
        </w:rPr>
        <w:t> </w:t>
      </w:r>
      <w:hyperlink r:id="rId22" w:history="1">
        <w:r w:rsidRPr="005C26B4">
          <w:rPr>
            <w:rFonts w:ascii="Times New Roman" w:hAnsi="Times New Roman"/>
            <w:bCs/>
            <w:kern w:val="0"/>
            <w:szCs w:val="21"/>
          </w:rPr>
          <w:t>monitoring</w:t>
        </w:r>
      </w:hyperlink>
      <w:r w:rsidRPr="005C26B4">
        <w:rPr>
          <w:rFonts w:ascii="Times New Roman" w:hAnsi="Times New Roman"/>
          <w:bCs/>
          <w:kern w:val="0"/>
          <w:szCs w:val="21"/>
        </w:rPr>
        <w:t xml:space="preserve"> systems on high-speed trains, such as the gearbox monitoring system, from which non-stationary signals are acquired too.</w:t>
      </w:r>
    </w:p>
    <w:p w14:paraId="445AA68B" w14:textId="77777777" w:rsidR="00DE012F" w:rsidRPr="005C26B4" w:rsidRDefault="002E47A8">
      <w:pPr>
        <w:numPr>
          <w:ilvl w:val="0"/>
          <w:numId w:val="1"/>
        </w:numPr>
        <w:spacing w:line="360" w:lineRule="auto"/>
        <w:rPr>
          <w:rFonts w:ascii="Times New Roman" w:hAnsi="Times New Roman"/>
          <w:b/>
          <w:bCs/>
          <w:kern w:val="0"/>
          <w:sz w:val="24"/>
          <w:szCs w:val="24"/>
        </w:rPr>
      </w:pPr>
      <w:r w:rsidRPr="005C26B4">
        <w:rPr>
          <w:rFonts w:ascii="Times New Roman" w:hAnsi="Times New Roman"/>
          <w:b/>
          <w:bCs/>
          <w:kern w:val="0"/>
          <w:sz w:val="24"/>
          <w:szCs w:val="24"/>
        </w:rPr>
        <w:t>Background theory</w:t>
      </w:r>
      <w:r w:rsidRPr="005C26B4">
        <w:rPr>
          <w:rFonts w:ascii="Times New Roman" w:hAnsi="Times New Roman"/>
          <w:b/>
          <w:sz w:val="16"/>
          <w:szCs w:val="16"/>
        </w:rPr>
        <w:t xml:space="preserve"> </w:t>
      </w:r>
    </w:p>
    <w:p w14:paraId="64B3F48A" w14:textId="77777777" w:rsidR="00DE012F" w:rsidRPr="005C26B4" w:rsidRDefault="002E47A8">
      <w:pPr>
        <w:widowControl/>
        <w:spacing w:line="480" w:lineRule="auto"/>
        <w:ind w:rightChars="-9" w:right="-19"/>
        <w:jc w:val="left"/>
        <w:rPr>
          <w:rFonts w:ascii="Times New Roman" w:hAnsi="Times New Roman"/>
          <w:szCs w:val="21"/>
        </w:rPr>
      </w:pPr>
      <w:r w:rsidRPr="005C26B4">
        <w:rPr>
          <w:rFonts w:ascii="Times New Roman" w:hAnsi="Times New Roman"/>
        </w:rPr>
        <w:t>2.1</w:t>
      </w:r>
      <w:r w:rsidRPr="005C26B4">
        <w:rPr>
          <w:rFonts w:ascii="Times New Roman" w:hAnsi="Times New Roman"/>
          <w:szCs w:val="21"/>
        </w:rPr>
        <w:t xml:space="preserve"> EMD</w:t>
      </w:r>
    </w:p>
    <w:p w14:paraId="66B94E5D" w14:textId="6B28AA4F" w:rsidR="00DE012F" w:rsidRPr="005C26B4" w:rsidRDefault="002E47A8">
      <w:pPr>
        <w:widowControl/>
        <w:spacing w:line="480" w:lineRule="auto"/>
        <w:ind w:rightChars="-9" w:right="-19" w:firstLineChars="200" w:firstLine="420"/>
        <w:jc w:val="left"/>
        <w:rPr>
          <w:rFonts w:ascii="Times New Roman" w:hAnsi="Times New Roman"/>
          <w:szCs w:val="21"/>
        </w:rPr>
      </w:pPr>
      <w:r w:rsidRPr="005C26B4">
        <w:rPr>
          <w:rFonts w:ascii="Times New Roman" w:hAnsi="Times New Roman"/>
          <w:szCs w:val="21"/>
        </w:rPr>
        <w:t xml:space="preserve">EMD is a method for analyzing non-linear and non-stationary data (Huang NE et al., 2003). Given a </w:t>
      </w:r>
      <w:bookmarkStart w:id="6" w:name="OLE_LINK65"/>
      <w:r w:rsidRPr="005C26B4">
        <w:rPr>
          <w:rFonts w:ascii="Times New Roman" w:hAnsi="Times New Roman"/>
          <w:szCs w:val="21"/>
        </w:rPr>
        <w:t>signal</w:t>
      </w:r>
      <w:r w:rsidRPr="005C26B4">
        <w:rPr>
          <w:rFonts w:ascii="Times New Roman" w:hAnsi="Times New Roman"/>
          <w:position w:val="-10"/>
          <w:szCs w:val="21"/>
        </w:rPr>
        <w:object w:dxaOrig="428" w:dyaOrig="246" w14:anchorId="3C89CDAA">
          <v:shape id="_x0000_i1028" type="#_x0000_t75" style="width:21.75pt;height:12.75pt" o:ole="">
            <v:imagedata r:id="rId23" o:title=""/>
          </v:shape>
          <o:OLEObject Type="Embed" ProgID="Equation.3" ShapeID="_x0000_i1028" DrawAspect="Content" ObjectID="_1595918209" r:id="rId24"/>
        </w:object>
      </w:r>
      <w:bookmarkEnd w:id="6"/>
      <w:r w:rsidRPr="005C26B4">
        <w:rPr>
          <w:rFonts w:ascii="Times New Roman" w:hAnsi="Times New Roman"/>
          <w:szCs w:val="21"/>
        </w:rPr>
        <w:t>, the time domain signal is separated into multiple </w:t>
      </w:r>
      <w:r w:rsidR="00EB37CD" w:rsidRPr="005C26B4">
        <w:rPr>
          <w:rFonts w:ascii="Times New Roman" w:hAnsi="Times New Roman"/>
          <w:szCs w:val="21"/>
        </w:rPr>
        <w:t>intrinsic</w:t>
      </w:r>
      <w:r w:rsidR="00EB37CD" w:rsidRPr="005C26B4">
        <w:rPr>
          <w:rFonts w:ascii="Times New Roman" w:hAnsi="Times New Roman" w:hint="eastAsia"/>
          <w:szCs w:val="21"/>
        </w:rPr>
        <w:t xml:space="preserve"> </w:t>
      </w:r>
      <w:r w:rsidR="00EB37CD" w:rsidRPr="005C26B4">
        <w:rPr>
          <w:rFonts w:ascii="Times New Roman" w:hAnsi="Times New Roman"/>
          <w:szCs w:val="21"/>
        </w:rPr>
        <w:t>mode functions (</w:t>
      </w:r>
      <w:r w:rsidRPr="005C26B4">
        <w:rPr>
          <w:rFonts w:ascii="Times New Roman" w:hAnsi="Times New Roman"/>
          <w:szCs w:val="21"/>
        </w:rPr>
        <w:t>IMFs</w:t>
      </w:r>
      <w:r w:rsidR="00EB37CD" w:rsidRPr="005C26B4">
        <w:rPr>
          <w:rFonts w:ascii="Times New Roman" w:hAnsi="Times New Roman"/>
          <w:szCs w:val="21"/>
        </w:rPr>
        <w:t>)</w:t>
      </w:r>
      <w:r w:rsidRPr="005C26B4">
        <w:rPr>
          <w:rFonts w:ascii="Times New Roman" w:hAnsi="Times New Roman"/>
          <w:szCs w:val="21"/>
        </w:rPr>
        <w:t xml:space="preserve"> using EMD: </w:t>
      </w:r>
    </w:p>
    <w:p w14:paraId="6E0025C4" w14:textId="77777777" w:rsidR="00DE012F" w:rsidRPr="005C26B4" w:rsidRDefault="002E47A8">
      <w:pPr>
        <w:widowControl/>
        <w:spacing w:line="480" w:lineRule="auto"/>
        <w:ind w:rightChars="-9" w:right="-19" w:firstLineChars="100" w:firstLine="210"/>
        <w:rPr>
          <w:rFonts w:ascii="Times New Roman" w:hAnsi="Times New Roman"/>
          <w:szCs w:val="21"/>
        </w:rPr>
      </w:pPr>
      <w:r w:rsidRPr="005C26B4">
        <w:rPr>
          <w:rFonts w:ascii="Times New Roman" w:hAnsi="Times New Roman"/>
          <w:szCs w:val="21"/>
        </w:rPr>
        <w:t xml:space="preserve">                               </w:t>
      </w:r>
      <w:r w:rsidRPr="005C26B4">
        <w:rPr>
          <w:rFonts w:ascii="Times New Roman" w:hAnsi="Times New Roman"/>
          <w:position w:val="-24"/>
        </w:rPr>
        <w:object w:dxaOrig="1686" w:dyaOrig="583" w14:anchorId="0DA3C867">
          <v:shape id="_x0000_i1029" type="#_x0000_t75" style="width:84.75pt;height:29.25pt" o:ole="">
            <v:imagedata r:id="rId25" o:title=""/>
          </v:shape>
          <o:OLEObject Type="Embed" ProgID="Equation.DSMT4" ShapeID="_x0000_i1029" DrawAspect="Content" ObjectID="_1595918210" r:id="rId26"/>
        </w:object>
      </w:r>
      <w:r w:rsidRPr="005C26B4">
        <w:rPr>
          <w:rFonts w:ascii="Times New Roman" w:hAnsi="Times New Roman"/>
          <w:szCs w:val="21"/>
        </w:rPr>
        <w:t xml:space="preserve">                                    (1)</w:t>
      </w:r>
    </w:p>
    <w:p w14:paraId="16B5C432" w14:textId="0E00F2D1" w:rsidR="00DE012F" w:rsidRPr="005C26B4" w:rsidRDefault="002E47A8" w:rsidP="006F17AA">
      <w:pPr>
        <w:widowControl/>
        <w:spacing w:before="100" w:beforeAutospacing="1" w:after="100" w:afterAutospacing="1" w:line="480" w:lineRule="auto"/>
        <w:ind w:rightChars="-9" w:right="-19" w:firstLineChars="100" w:firstLine="210"/>
        <w:jc w:val="left"/>
        <w:textAlignment w:val="top"/>
        <w:rPr>
          <w:rFonts w:ascii="Times New Roman" w:hAnsi="Times New Roman"/>
          <w:szCs w:val="21"/>
        </w:rPr>
      </w:pPr>
      <w:r w:rsidRPr="005C26B4">
        <w:rPr>
          <w:rFonts w:ascii="Times New Roman" w:hAnsi="Times New Roman"/>
          <w:szCs w:val="21"/>
        </w:rPr>
        <w:t xml:space="preserve">In formula (1), </w:t>
      </w:r>
      <w:r w:rsidRPr="005C26B4">
        <w:rPr>
          <w:rFonts w:ascii="Times New Roman" w:hAnsi="Times New Roman"/>
          <w:szCs w:val="21"/>
        </w:rPr>
        <w:object w:dxaOrig="483" w:dyaOrig="365" w14:anchorId="5F4BE27F">
          <v:shape id="_x0000_i1030" type="#_x0000_t75" style="width:24.75pt;height:18pt" o:ole="">
            <v:imagedata r:id="rId27" o:title=""/>
          </v:shape>
          <o:OLEObject Type="Embed" ProgID="Equation.DSMT4" ShapeID="_x0000_i1030" DrawAspect="Content" ObjectID="_1595918211" r:id="rId28"/>
        </w:object>
      </w:r>
      <w:r w:rsidRPr="005C26B4">
        <w:rPr>
          <w:rFonts w:ascii="Times New Roman" w:hAnsi="Times New Roman"/>
          <w:szCs w:val="21"/>
        </w:rPr>
        <w:t xml:space="preserve">is the single signal component which satisfies the IMF condition, </w:t>
      </w:r>
      <w:r w:rsidR="00505C7D" w:rsidRPr="005C26B4">
        <w:rPr>
          <w:rFonts w:ascii="Times New Roman" w:hAnsi="Times New Roman" w:hint="eastAsia"/>
          <w:i/>
          <w:szCs w:val="21"/>
        </w:rPr>
        <w:t>n</w:t>
      </w:r>
      <w:r w:rsidR="00505C7D" w:rsidRPr="005C26B4">
        <w:rPr>
          <w:rFonts w:hint="eastAsia"/>
          <w:i/>
          <w:szCs w:val="21"/>
        </w:rPr>
        <w:t xml:space="preserve"> </w:t>
      </w:r>
      <w:r w:rsidR="00505C7D" w:rsidRPr="005C26B4">
        <w:rPr>
          <w:rFonts w:ascii="Times New Roman" w:hAnsi="Times New Roman"/>
          <w:szCs w:val="21"/>
        </w:rPr>
        <w:t xml:space="preserve">is the number </w:t>
      </w:r>
      <w:r w:rsidR="00505C7D" w:rsidRPr="005C26B4">
        <w:rPr>
          <w:rFonts w:ascii="Times New Roman" w:hAnsi="Times New Roman" w:hint="eastAsia"/>
          <w:szCs w:val="21"/>
        </w:rPr>
        <w:t xml:space="preserve">of the IMFs </w:t>
      </w:r>
      <w:r w:rsidR="00505C7D" w:rsidRPr="005C26B4">
        <w:rPr>
          <w:rFonts w:ascii="Times New Roman" w:hAnsi="Times New Roman"/>
          <w:szCs w:val="21"/>
        </w:rPr>
        <w:t>which is</w:t>
      </w:r>
      <w:r w:rsidR="00505C7D" w:rsidRPr="005C26B4">
        <w:rPr>
          <w:rFonts w:ascii="Times New Roman" w:hAnsi="Times New Roman" w:hint="eastAsia"/>
          <w:szCs w:val="21"/>
        </w:rPr>
        <w:t xml:space="preserve"> obtained</w:t>
      </w:r>
      <w:r w:rsidR="00505C7D" w:rsidRPr="005C26B4">
        <w:rPr>
          <w:rFonts w:ascii="Times New Roman" w:hAnsi="Times New Roman"/>
          <w:szCs w:val="21"/>
        </w:rPr>
        <w:t xml:space="preserve"> finally</w:t>
      </w:r>
      <w:r w:rsidR="00505C7D" w:rsidRPr="005C26B4">
        <w:rPr>
          <w:rFonts w:ascii="Times New Roman" w:hAnsi="Times New Roman" w:hint="eastAsia"/>
          <w:szCs w:val="21"/>
        </w:rPr>
        <w:t xml:space="preserve">, </w:t>
      </w:r>
      <w:r w:rsidRPr="005C26B4">
        <w:rPr>
          <w:rFonts w:ascii="Times New Roman" w:hAnsi="Times New Roman"/>
          <w:szCs w:val="21"/>
        </w:rPr>
        <w:t xml:space="preserve">and </w:t>
      </w:r>
      <w:r w:rsidRPr="005C26B4">
        <w:rPr>
          <w:rFonts w:ascii="Times New Roman" w:hAnsi="Times New Roman"/>
          <w:szCs w:val="21"/>
        </w:rPr>
        <w:object w:dxaOrig="483" w:dyaOrig="365" w14:anchorId="7D3CFC1F">
          <v:shape id="_x0000_i1031" type="#_x0000_t75" style="width:24.75pt;height:18pt" o:ole="">
            <v:imagedata r:id="rId29" o:title=""/>
          </v:shape>
          <o:OLEObject Type="Embed" ProgID="Equation.DSMT4" ShapeID="_x0000_i1031" DrawAspect="Content" ObjectID="_1595918212" r:id="rId30"/>
        </w:object>
      </w:r>
      <w:r w:rsidRPr="005C26B4">
        <w:rPr>
          <w:rFonts w:ascii="Times New Roman" w:hAnsi="Times New Roman"/>
          <w:szCs w:val="21"/>
        </w:rPr>
        <w:t xml:space="preserve"> is the residue of the mean trend of the signal.</w:t>
      </w:r>
      <w:r w:rsidR="00EB37CD" w:rsidRPr="005C26B4">
        <w:rPr>
          <w:rFonts w:ascii="Times New Roman" w:hAnsi="Times New Roman"/>
          <w:szCs w:val="21"/>
        </w:rPr>
        <w:t xml:space="preserve"> </w:t>
      </w:r>
      <w:r w:rsidR="00505C7D" w:rsidRPr="005C26B4">
        <w:rPr>
          <w:rFonts w:ascii="Times New Roman" w:hAnsi="Times New Roman"/>
          <w:szCs w:val="21"/>
        </w:rPr>
        <w:t>An IMF is a function that satisfies two conditions: (1) In the whole data set, the number of the extreme points and the number of the zero points crossing the coordinate must either equal or differ at most by one; (2) At any point, the mean value of the envelope defined by the local maxima and minima is zero.</w:t>
      </w:r>
      <w:r w:rsidR="00EB37CD" w:rsidRPr="005C26B4">
        <w:rPr>
          <w:rFonts w:ascii="Times New Roman" w:hAnsi="Times New Roman"/>
          <w:szCs w:val="21"/>
        </w:rPr>
        <w:t xml:space="preserve"> </w:t>
      </w:r>
    </w:p>
    <w:p w14:paraId="56346C88" w14:textId="77777777" w:rsidR="00DE012F" w:rsidRPr="005C26B4" w:rsidRDefault="002E47A8">
      <w:pPr>
        <w:widowControl/>
        <w:spacing w:before="100" w:beforeAutospacing="1" w:after="100" w:afterAutospacing="1" w:line="480" w:lineRule="auto"/>
        <w:ind w:rightChars="-9" w:right="-19"/>
        <w:jc w:val="left"/>
        <w:textAlignment w:val="top"/>
        <w:rPr>
          <w:rFonts w:ascii="Times New Roman" w:hAnsi="Times New Roman"/>
          <w:szCs w:val="21"/>
        </w:rPr>
      </w:pPr>
      <w:r w:rsidRPr="005C26B4">
        <w:rPr>
          <w:rFonts w:ascii="Times New Roman" w:hAnsi="Times New Roman"/>
          <w:szCs w:val="21"/>
        </w:rPr>
        <w:lastRenderedPageBreak/>
        <w:t xml:space="preserve">2.2 Sample Entropy </w:t>
      </w:r>
    </w:p>
    <w:tbl>
      <w:tblPr>
        <w:tblW w:w="10642" w:type="dxa"/>
        <w:tblLayout w:type="fixed"/>
        <w:tblLook w:val="04A0" w:firstRow="1" w:lastRow="0" w:firstColumn="1" w:lastColumn="0" w:noHBand="0" w:noVBand="1"/>
      </w:tblPr>
      <w:tblGrid>
        <w:gridCol w:w="9835"/>
        <w:gridCol w:w="807"/>
      </w:tblGrid>
      <w:tr w:rsidR="005C26B4" w:rsidRPr="005C26B4" w14:paraId="1AD6B54E" w14:textId="77777777">
        <w:trPr>
          <w:trHeight w:val="2148"/>
        </w:trPr>
        <w:tc>
          <w:tcPr>
            <w:tcW w:w="9835" w:type="dxa"/>
            <w:vAlign w:val="center"/>
          </w:tcPr>
          <w:p w14:paraId="34348A5A" w14:textId="77777777" w:rsidR="00DE012F" w:rsidRPr="005C26B4" w:rsidRDefault="002E47A8">
            <w:pPr>
              <w:widowControl/>
              <w:spacing w:before="100" w:beforeAutospacing="1" w:after="100" w:afterAutospacing="1" w:line="460" w:lineRule="exact"/>
              <w:ind w:rightChars="-9" w:right="-19" w:firstLineChars="100" w:firstLine="210"/>
              <w:jc w:val="left"/>
              <w:textAlignment w:val="top"/>
              <w:rPr>
                <w:rFonts w:ascii="Times New Roman" w:hAnsi="Times New Roman"/>
                <w:szCs w:val="21"/>
              </w:rPr>
            </w:pPr>
            <w:r w:rsidRPr="005C26B4">
              <w:rPr>
                <w:rFonts w:ascii="Times New Roman" w:hAnsi="Times New Roman"/>
                <w:szCs w:val="21"/>
              </w:rPr>
              <w:t>Sample Entropy is used as a method of complexity measure for time series. Given a time series of length N as</w:t>
            </w:r>
            <w:r w:rsidRPr="005C26B4">
              <w:rPr>
                <w:rFonts w:ascii="Times New Roman" w:hAnsi="Times New Roman"/>
                <w:szCs w:val="21"/>
              </w:rPr>
              <w:object w:dxaOrig="1641" w:dyaOrig="401" w14:anchorId="27A1373C">
                <v:shape id="_x0000_i1032" type="#_x0000_t75" style="width:82.5pt;height:19.5pt" o:ole="">
                  <v:imagedata r:id="rId31" o:title=""/>
                </v:shape>
                <o:OLEObject Type="Embed" ProgID="Equation.DSMT4" ShapeID="_x0000_i1032" DrawAspect="Content" ObjectID="_1595918213" r:id="rId32"/>
              </w:object>
            </w:r>
            <w:r w:rsidRPr="005C26B4">
              <w:rPr>
                <w:rFonts w:ascii="Times New Roman" w:hAnsi="Times New Roman"/>
                <w:szCs w:val="21"/>
              </w:rPr>
              <w:t>, the Sample Entropy can be calculated in the following steps:</w:t>
            </w:r>
          </w:p>
          <w:p w14:paraId="5EAC7C94" w14:textId="77777777" w:rsidR="00DE012F" w:rsidRPr="005C26B4" w:rsidRDefault="002E47A8">
            <w:pPr>
              <w:spacing w:line="460" w:lineRule="exact"/>
              <w:rPr>
                <w:rFonts w:ascii="Times New Roman" w:hAnsi="Times New Roman"/>
              </w:rPr>
            </w:pPr>
            <w:r w:rsidRPr="005C26B4">
              <w:rPr>
                <w:rFonts w:ascii="Times New Roman" w:hAnsi="Times New Roman"/>
                <w:szCs w:val="21"/>
              </w:rPr>
              <w:t xml:space="preserve">  (1) Firstly, the m-dimensions vector </w:t>
            </w:r>
            <w:r w:rsidRPr="005C26B4">
              <w:rPr>
                <w:rFonts w:ascii="Times New Roman" w:hAnsi="Times New Roman"/>
                <w:position w:val="-14"/>
              </w:rPr>
              <w:object w:dxaOrig="2807" w:dyaOrig="401" w14:anchorId="6ED0C9F1">
                <v:shape id="_x0000_i1033" type="#_x0000_t75" style="width:139.5pt;height:19.5pt" o:ole="">
                  <v:imagedata r:id="rId33" o:title=""/>
                </v:shape>
                <o:OLEObject Type="Embed" ProgID="Equation.DSMT4" ShapeID="_x0000_i1033" DrawAspect="Content" ObjectID="_1595918214" r:id="rId34"/>
              </w:object>
            </w:r>
            <w:r w:rsidRPr="005C26B4">
              <w:rPr>
                <w:rFonts w:ascii="Times New Roman" w:hAnsi="Times New Roman"/>
                <w:szCs w:val="21"/>
              </w:rPr>
              <w:t xml:space="preserve">is defined, in which </w:t>
            </w:r>
            <w:r w:rsidRPr="005C26B4">
              <w:rPr>
                <w:rFonts w:ascii="Times New Roman" w:hAnsi="Times New Roman"/>
                <w:i/>
                <w:szCs w:val="21"/>
              </w:rPr>
              <w:t xml:space="preserve">m </w:t>
            </w:r>
            <w:r w:rsidRPr="005C26B4">
              <w:rPr>
                <w:rFonts w:ascii="Times New Roman" w:hAnsi="Times New Roman"/>
                <w:szCs w:val="21"/>
              </w:rPr>
              <w:t>is the embedding dimension</w:t>
            </w:r>
            <w:r w:rsidRPr="005C26B4">
              <w:rPr>
                <w:rFonts w:ascii="Times New Roman" w:hAnsi="Times New Roman"/>
                <w:szCs w:val="21"/>
              </w:rPr>
              <w:fldChar w:fldCharType="begin"/>
            </w:r>
            <w:r w:rsidRPr="005C26B4">
              <w:rPr>
                <w:rFonts w:ascii="Times New Roman" w:hAnsi="Times New Roman"/>
                <w:szCs w:val="21"/>
              </w:rPr>
              <w:instrText xml:space="preserve"> QUOTE </w:instrText>
            </w:r>
            <m:oMath>
              <m:r>
                <m:rPr>
                  <m:sty m:val="p"/>
                </m:rPr>
                <w:rPr>
                  <w:rFonts w:ascii="Cambria Math" w:hAnsi="Cambria Math"/>
                  <w:szCs w:val="21"/>
                </w:rPr>
                <m:t xml:space="preserve"> X(i)</m:t>
              </m:r>
            </m:oMath>
            <w:r w:rsidRPr="005C26B4">
              <w:rPr>
                <w:rFonts w:ascii="Times New Roman" w:hAnsi="Times New Roman"/>
                <w:szCs w:val="21"/>
              </w:rPr>
              <w:instrText xml:space="preserve"> </w:instrText>
            </w:r>
            <w:r w:rsidRPr="005C26B4">
              <w:rPr>
                <w:rFonts w:ascii="Times New Roman" w:hAnsi="Times New Roman"/>
                <w:szCs w:val="21"/>
              </w:rPr>
              <w:fldChar w:fldCharType="end"/>
            </w:r>
            <w:r w:rsidRPr="005C26B4">
              <w:rPr>
                <w:rFonts w:ascii="Times New Roman" w:hAnsi="Times New Roman"/>
                <w:szCs w:val="21"/>
              </w:rPr>
              <w:t xml:space="preserve"> and</w:t>
            </w:r>
            <w:r w:rsidRPr="005C26B4">
              <w:rPr>
                <w:rFonts w:ascii="Times New Roman" w:hAnsi="Times New Roman"/>
                <w:position w:val="-10"/>
              </w:rPr>
              <w:object w:dxaOrig="2069" w:dyaOrig="328" w14:anchorId="5AE017E3">
                <v:shape id="_x0000_i1034" type="#_x0000_t75" style="width:103.5pt;height:16.5pt" o:ole="">
                  <v:imagedata r:id="rId35" o:title=""/>
                </v:shape>
                <o:OLEObject Type="Embed" ProgID="Equation.DSMT4" ShapeID="_x0000_i1034" DrawAspect="Content" ObjectID="_1595918215" r:id="rId36"/>
              </w:object>
            </w:r>
            <w:r w:rsidRPr="005C26B4">
              <w:rPr>
                <w:rFonts w:ascii="Times New Roman" w:hAnsi="Times New Roman"/>
              </w:rPr>
              <w:t>.</w:t>
            </w:r>
          </w:p>
          <w:p w14:paraId="1A342A76" w14:textId="77777777" w:rsidR="00DE012F" w:rsidRPr="005C26B4" w:rsidRDefault="002E47A8">
            <w:pPr>
              <w:spacing w:line="460" w:lineRule="exact"/>
              <w:rPr>
                <w:rFonts w:ascii="Times New Roman" w:hAnsi="Times New Roman"/>
                <w:szCs w:val="21"/>
              </w:rPr>
            </w:pPr>
            <w:r w:rsidRPr="005C26B4">
              <w:rPr>
                <w:rFonts w:ascii="Times New Roman" w:hAnsi="Times New Roman"/>
                <w:szCs w:val="21"/>
              </w:rPr>
              <w:t xml:space="preserve">  (2) The distance between the vector and </w:t>
            </w:r>
            <w:r w:rsidRPr="005C26B4">
              <w:rPr>
                <w:rFonts w:ascii="Times New Roman" w:hAnsi="Times New Roman"/>
                <w:position w:val="-12"/>
              </w:rPr>
              <w:object w:dxaOrig="611" w:dyaOrig="365" w14:anchorId="62014AAF">
                <v:shape id="_x0000_i1035" type="#_x0000_t75" style="width:31.5pt;height:18pt" o:ole="">
                  <v:imagedata r:id="rId37" o:title=""/>
                </v:shape>
                <o:OLEObject Type="Embed" ProgID="Equation.DSMT4" ShapeID="_x0000_i1035" DrawAspect="Content" ObjectID="_1595918216" r:id="rId38"/>
              </w:object>
            </w:r>
            <w:r w:rsidRPr="005C26B4">
              <w:rPr>
                <w:rFonts w:ascii="Times New Roman" w:hAnsi="Times New Roman"/>
                <w:szCs w:val="21"/>
              </w:rPr>
              <w:t xml:space="preserve"> is defined as</w:t>
            </w:r>
            <w:r w:rsidRPr="005C26B4">
              <w:rPr>
                <w:rFonts w:ascii="Times New Roman" w:hAnsi="Times New Roman"/>
                <w:position w:val="-14"/>
              </w:rPr>
              <w:object w:dxaOrig="1805" w:dyaOrig="401" w14:anchorId="669B1901">
                <v:shape id="_x0000_i1036" type="#_x0000_t75" style="width:90pt;height:19.5pt" o:ole="">
                  <v:imagedata r:id="rId39" o:title=""/>
                </v:shape>
                <o:OLEObject Type="Embed" ProgID="Equation.DSMT4" ShapeID="_x0000_i1036" DrawAspect="Content" ObjectID="_1595918217" r:id="rId40"/>
              </w:object>
            </w:r>
            <w:r w:rsidRPr="005C26B4">
              <w:rPr>
                <w:rFonts w:ascii="Times New Roman" w:hAnsi="Times New Roman"/>
                <w:szCs w:val="21"/>
              </w:rPr>
              <w:fldChar w:fldCharType="begin"/>
            </w:r>
            <w:r w:rsidRPr="005C26B4">
              <w:rPr>
                <w:rFonts w:ascii="Times New Roman" w:hAnsi="Times New Roman"/>
                <w:szCs w:val="21"/>
              </w:rPr>
              <w:instrText xml:space="preserve"> QUOTE </w:instrText>
            </w:r>
            <m:oMath>
              <m:r>
                <m:rPr>
                  <m:sty m:val="p"/>
                </m:rPr>
                <w:rPr>
                  <w:rFonts w:ascii="Cambria Math" w:hAnsi="Cambria Math"/>
                  <w:szCs w:val="21"/>
                </w:rPr>
                <m:t>d[</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m</m:t>
                  </m:r>
                </m:sub>
              </m:sSub>
              <m:r>
                <m:rPr>
                  <m:sty m:val="p"/>
                </m:rPr>
                <w:rPr>
                  <w:rFonts w:ascii="Cambria Math" w:hAnsi="Cambria Math"/>
                  <w:szCs w:val="21"/>
                </w:rPr>
                <m:t>(i),</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m</m:t>
                  </m:r>
                </m:sub>
              </m:sSub>
              <m:r>
                <m:rPr>
                  <m:sty m:val="p"/>
                </m:rPr>
                <w:rPr>
                  <w:rFonts w:ascii="Cambria Math" w:hAnsi="Cambria Math"/>
                  <w:szCs w:val="21"/>
                </w:rPr>
                <m:t>(j)]</m:t>
              </m:r>
            </m:oMath>
            <w:r w:rsidRPr="005C26B4">
              <w:rPr>
                <w:rFonts w:ascii="Times New Roman" w:hAnsi="Times New Roman"/>
                <w:szCs w:val="21"/>
              </w:rPr>
              <w:instrText xml:space="preserve"> </w:instrText>
            </w:r>
            <w:r w:rsidRPr="005C26B4">
              <w:rPr>
                <w:rFonts w:ascii="Times New Roman" w:hAnsi="Times New Roman"/>
                <w:szCs w:val="21"/>
              </w:rPr>
              <w:fldChar w:fldCharType="end"/>
            </w:r>
            <w:r w:rsidRPr="005C26B4">
              <w:rPr>
                <w:rFonts w:ascii="Times New Roman" w:hAnsi="Times New Roman"/>
                <w:szCs w:val="21"/>
              </w:rPr>
              <w:t>, in which</w:t>
            </w:r>
            <w:r w:rsidRPr="005C26B4">
              <w:rPr>
                <w:rFonts w:ascii="Times New Roman" w:hAnsi="Times New Roman"/>
                <w:position w:val="-10"/>
              </w:rPr>
              <w:object w:dxaOrig="2114" w:dyaOrig="328" w14:anchorId="671B17BF">
                <v:shape id="_x0000_i1037" type="#_x0000_t75" style="width:105.75pt;height:16.5pt" o:ole="">
                  <v:imagedata r:id="rId41" o:title=""/>
                </v:shape>
                <o:OLEObject Type="Embed" ProgID="Equation.DSMT4" ShapeID="_x0000_i1037" DrawAspect="Content" ObjectID="_1595918218" r:id="rId42"/>
              </w:object>
            </w:r>
            <w:r w:rsidRPr="005C26B4">
              <w:rPr>
                <w:rFonts w:ascii="Times New Roman" w:hAnsi="Times New Roman"/>
                <w:szCs w:val="21"/>
              </w:rPr>
              <w:t xml:space="preserve"> </w:t>
            </w:r>
            <w:proofErr w:type="spellStart"/>
            <w:proofErr w:type="gramStart"/>
            <w:r w:rsidRPr="005C26B4">
              <w:rPr>
                <w:rFonts w:ascii="Times New Roman" w:hAnsi="Times New Roman"/>
                <w:szCs w:val="21"/>
              </w:rPr>
              <w:t>and</w:t>
            </w:r>
            <w:proofErr w:type="spellEnd"/>
            <w:r w:rsidRPr="005C26B4">
              <w:rPr>
                <w:rFonts w:ascii="Times New Roman" w:hAnsi="Times New Roman"/>
                <w:szCs w:val="21"/>
              </w:rPr>
              <w:t xml:space="preserve"> </w:t>
            </w:r>
            <w:proofErr w:type="gramEnd"/>
            <w:r w:rsidRPr="005C26B4">
              <w:rPr>
                <w:rFonts w:ascii="Times New Roman" w:hAnsi="Times New Roman"/>
                <w:position w:val="-10"/>
              </w:rPr>
              <w:object w:dxaOrig="510" w:dyaOrig="301" w14:anchorId="156AF92B">
                <v:shape id="_x0000_i1038" type="#_x0000_t75" style="width:24.75pt;height:15pt" o:ole="">
                  <v:imagedata r:id="rId43" o:title=""/>
                </v:shape>
                <o:OLEObject Type="Embed" ProgID="Equation.DSMT4" ShapeID="_x0000_i1038" DrawAspect="Content" ObjectID="_1595918219" r:id="rId44"/>
              </w:object>
            </w:r>
            <w:r w:rsidRPr="005C26B4">
              <w:rPr>
                <w:rFonts w:ascii="Times New Roman" w:hAnsi="Times New Roman"/>
                <w:szCs w:val="21"/>
              </w:rPr>
              <w:t xml:space="preserve">. The distance function can be any type of definition, from the </w:t>
            </w:r>
            <w:proofErr w:type="spellStart"/>
            <w:r w:rsidRPr="005C26B4">
              <w:rPr>
                <w:rFonts w:ascii="Times New Roman" w:hAnsi="Times New Roman"/>
                <w:szCs w:val="21"/>
              </w:rPr>
              <w:t>Chebyshev</w:t>
            </w:r>
            <w:proofErr w:type="spellEnd"/>
            <w:r w:rsidRPr="005C26B4">
              <w:rPr>
                <w:rFonts w:ascii="Times New Roman" w:hAnsi="Times New Roman"/>
                <w:szCs w:val="21"/>
              </w:rPr>
              <w:t xml:space="preserve"> distance to Euclidean distance.</w:t>
            </w:r>
          </w:p>
          <w:p w14:paraId="5E4DAB89" w14:textId="77777777" w:rsidR="00DE012F" w:rsidRPr="005C26B4" w:rsidRDefault="002E47A8">
            <w:pPr>
              <w:spacing w:line="460" w:lineRule="exact"/>
              <w:rPr>
                <w:rFonts w:ascii="Times New Roman" w:hAnsi="Times New Roman"/>
                <w:szCs w:val="21"/>
              </w:rPr>
            </w:pPr>
            <w:r w:rsidRPr="005C26B4">
              <w:rPr>
                <w:rFonts w:ascii="Times New Roman" w:hAnsi="Times New Roman"/>
                <w:szCs w:val="21"/>
              </w:rPr>
              <w:t xml:space="preserve">(3) Given a threshold value </w:t>
            </w:r>
            <w:r w:rsidRPr="005C26B4">
              <w:rPr>
                <w:rFonts w:ascii="Times New Roman" w:hAnsi="Times New Roman"/>
                <w:position w:val="-4"/>
              </w:rPr>
              <w:object w:dxaOrig="173" w:dyaOrig="210" w14:anchorId="43E5A6FC">
                <v:shape id="_x0000_i1039" type="#_x0000_t75" style="width:8.25pt;height:10.5pt" o:ole="">
                  <v:imagedata r:id="rId45" o:title=""/>
                </v:shape>
                <o:OLEObject Type="Embed" ProgID="Equation.DSMT4" ShapeID="_x0000_i1039" DrawAspect="Content" ObjectID="_1595918220" r:id="rId46"/>
              </w:object>
            </w:r>
            <w:r w:rsidRPr="005C26B4">
              <w:rPr>
                <w:rFonts w:ascii="Times New Roman" w:hAnsi="Times New Roman"/>
                <w:szCs w:val="21"/>
              </w:rPr>
              <w:t>，</w:t>
            </w:r>
            <w:r w:rsidRPr="005C26B4">
              <w:rPr>
                <w:rFonts w:ascii="Times New Roman" w:hAnsi="Times New Roman"/>
                <w:szCs w:val="21"/>
              </w:rPr>
              <w:t xml:space="preserve"> the sample entropy of</w:t>
            </w:r>
            <w:r w:rsidRPr="005C26B4">
              <w:rPr>
                <w:rFonts w:ascii="Times New Roman" w:hAnsi="Times New Roman"/>
                <w:position w:val="-12"/>
              </w:rPr>
              <w:object w:dxaOrig="547" w:dyaOrig="365" w14:anchorId="5C43EC82">
                <v:shape id="_x0000_i1040" type="#_x0000_t75" style="width:27.75pt;height:18pt" o:ole="">
                  <v:imagedata r:id="rId47" o:title=""/>
                </v:shape>
                <o:OLEObject Type="Embed" ProgID="Equation.DSMT4" ShapeID="_x0000_i1040" DrawAspect="Content" ObjectID="_1595918221" r:id="rId48"/>
              </w:object>
            </w:r>
            <w:r w:rsidRPr="005C26B4">
              <w:rPr>
                <w:rFonts w:ascii="Times New Roman" w:hAnsi="Times New Roman"/>
              </w:rPr>
              <w:t>can be defined as</w:t>
            </w:r>
          </w:p>
          <w:tbl>
            <w:tblPr>
              <w:tblW w:w="9174" w:type="dxa"/>
              <w:tblLayout w:type="fixed"/>
              <w:tblLook w:val="04A0" w:firstRow="1" w:lastRow="0" w:firstColumn="1" w:lastColumn="0" w:noHBand="0" w:noVBand="1"/>
            </w:tblPr>
            <w:tblGrid>
              <w:gridCol w:w="8478"/>
              <w:gridCol w:w="696"/>
            </w:tblGrid>
            <w:tr w:rsidR="005C26B4" w:rsidRPr="005C26B4" w14:paraId="273C44C9" w14:textId="77777777">
              <w:tc>
                <w:tcPr>
                  <w:tcW w:w="8478" w:type="dxa"/>
                  <w:vAlign w:val="center"/>
                </w:tcPr>
                <w:p w14:paraId="64BA8939" w14:textId="77777777" w:rsidR="00DE012F" w:rsidRPr="005C26B4" w:rsidRDefault="002E47A8">
                  <w:pPr>
                    <w:spacing w:line="520" w:lineRule="exact"/>
                    <w:jc w:val="center"/>
                    <w:rPr>
                      <w:rFonts w:ascii="Times New Roman" w:hAnsi="Times New Roman"/>
                      <w:szCs w:val="21"/>
                    </w:rPr>
                  </w:pPr>
                  <w:r w:rsidRPr="005C26B4">
                    <w:rPr>
                      <w:rFonts w:ascii="Times New Roman" w:hAnsi="Times New Roman"/>
                      <w:szCs w:val="21"/>
                    </w:rPr>
                    <w:t xml:space="preserve">  </w:t>
                  </w:r>
                  <w:r w:rsidRPr="005C26B4">
                    <w:rPr>
                      <w:rFonts w:ascii="Times New Roman" w:hAnsi="Times New Roman"/>
                      <w:position w:val="-28"/>
                    </w:rPr>
                    <w:object w:dxaOrig="2643" w:dyaOrig="656" w14:anchorId="34D524B3">
                      <v:shape id="_x0000_i1041" type="#_x0000_t75" style="width:132.75pt;height:32.25pt" o:ole="">
                        <v:imagedata r:id="rId49" o:title=""/>
                      </v:shape>
                      <o:OLEObject Type="Embed" ProgID="Equation.DSMT4" ShapeID="_x0000_i1041" DrawAspect="Content" ObjectID="_1595918222" r:id="rId50"/>
                    </w:object>
                  </w:r>
                  <w:r w:rsidRPr="005C26B4">
                    <w:rPr>
                      <w:rFonts w:ascii="Times New Roman" w:hAnsi="Times New Roman"/>
                      <w:szCs w:val="21"/>
                    </w:rPr>
                    <w:t xml:space="preserve">                                                                    </w:t>
                  </w:r>
                </w:p>
              </w:tc>
              <w:tc>
                <w:tcPr>
                  <w:tcW w:w="696" w:type="dxa"/>
                  <w:vAlign w:val="center"/>
                </w:tcPr>
                <w:p w14:paraId="632F4378" w14:textId="77777777" w:rsidR="00DE012F" w:rsidRPr="005C26B4" w:rsidRDefault="002E47A8">
                  <w:pPr>
                    <w:spacing w:line="520" w:lineRule="exact"/>
                    <w:rPr>
                      <w:rFonts w:ascii="Times New Roman" w:hAnsi="Times New Roman"/>
                      <w:szCs w:val="21"/>
                    </w:rPr>
                  </w:pPr>
                  <w:r w:rsidRPr="005C26B4">
                    <w:rPr>
                      <w:rFonts w:ascii="Times New Roman" w:hAnsi="Times New Roman"/>
                      <w:szCs w:val="21"/>
                    </w:rPr>
                    <w:t xml:space="preserve">       (2) </w:t>
                  </w:r>
                </w:p>
              </w:tc>
            </w:tr>
          </w:tbl>
          <w:p w14:paraId="4E27A5F7" w14:textId="77777777" w:rsidR="00DE012F" w:rsidRPr="005C26B4" w:rsidRDefault="002E47A8">
            <w:pPr>
              <w:spacing w:line="520" w:lineRule="exact"/>
              <w:rPr>
                <w:rFonts w:ascii="Times New Roman" w:hAnsi="Times New Roman"/>
                <w:szCs w:val="21"/>
              </w:rPr>
            </w:pPr>
            <w:proofErr w:type="gramStart"/>
            <w:r w:rsidRPr="005C26B4">
              <w:rPr>
                <w:rFonts w:ascii="Times New Roman" w:hAnsi="Times New Roman"/>
                <w:szCs w:val="21"/>
              </w:rPr>
              <w:t>where</w:t>
            </w:r>
            <w:proofErr w:type="gramEnd"/>
            <w:r w:rsidRPr="005C26B4">
              <w:rPr>
                <w:rFonts w:ascii="Times New Roman" w:hAnsi="Times New Roman"/>
                <w:szCs w:val="21"/>
              </w:rPr>
              <w:t xml:space="preserve"> </w:t>
            </w:r>
            <w:r w:rsidRPr="005C26B4">
              <w:rPr>
                <w:rFonts w:ascii="Times New Roman" w:hAnsi="Times New Roman"/>
                <w:i/>
                <w:szCs w:val="21"/>
              </w:rPr>
              <w:t>p</w:t>
            </w:r>
            <w:r w:rsidRPr="005C26B4">
              <w:rPr>
                <w:rFonts w:ascii="Times New Roman" w:hAnsi="Times New Roman"/>
                <w:szCs w:val="21"/>
              </w:rPr>
              <w:t xml:space="preserve">=the number of template vector pairs satisfying </w:t>
            </w:r>
            <w:r w:rsidRPr="005C26B4">
              <w:rPr>
                <w:rFonts w:ascii="Times New Roman" w:hAnsi="Times New Roman"/>
                <w:position w:val="-14"/>
              </w:rPr>
              <w:object w:dxaOrig="2169" w:dyaOrig="401" w14:anchorId="6FEDA8F6">
                <v:shape id="_x0000_i1042" type="#_x0000_t75" style="width:108.75pt;height:19.5pt" o:ole="">
                  <v:imagedata r:id="rId51" o:title=""/>
                </v:shape>
                <o:OLEObject Type="Embed" ProgID="Equation.DSMT4" ShapeID="_x0000_i1042" DrawAspect="Content" ObjectID="_1595918223" r:id="rId52"/>
              </w:object>
            </w:r>
            <w:r w:rsidRPr="005C26B4">
              <w:rPr>
                <w:rFonts w:ascii="Times New Roman" w:hAnsi="Times New Roman"/>
                <w:szCs w:val="21"/>
              </w:rPr>
              <w:t xml:space="preserve">and </w:t>
            </w:r>
            <w:r w:rsidRPr="005C26B4">
              <w:rPr>
                <w:rFonts w:ascii="Times New Roman" w:hAnsi="Times New Roman"/>
                <w:i/>
                <w:szCs w:val="21"/>
              </w:rPr>
              <w:t>q</w:t>
            </w:r>
            <w:r w:rsidRPr="005C26B4">
              <w:rPr>
                <w:rFonts w:ascii="Times New Roman" w:hAnsi="Times New Roman"/>
                <w:szCs w:val="21"/>
              </w:rPr>
              <w:t>=number of template vector pairs satisfying</w:t>
            </w:r>
            <w:r w:rsidRPr="005C26B4">
              <w:rPr>
                <w:rFonts w:ascii="Times New Roman" w:hAnsi="Times New Roman"/>
                <w:position w:val="-14"/>
              </w:rPr>
              <w:object w:dxaOrig="1868" w:dyaOrig="401" w14:anchorId="0B77DF94">
                <v:shape id="_x0000_i1043" type="#_x0000_t75" style="width:93.75pt;height:19.5pt" o:ole="">
                  <v:imagedata r:id="rId53" o:title=""/>
                </v:shape>
                <o:OLEObject Type="Embed" ProgID="Equation.DSMT4" ShapeID="_x0000_i1043" DrawAspect="Content" ObjectID="_1595918224" r:id="rId54"/>
              </w:object>
            </w:r>
            <w:r w:rsidRPr="005C26B4">
              <w:rPr>
                <w:rFonts w:ascii="Times New Roman" w:hAnsi="Times New Roman"/>
                <w:szCs w:val="21"/>
              </w:rPr>
              <w:t>.</w:t>
            </w:r>
          </w:p>
          <w:p w14:paraId="6216D17D" w14:textId="77777777" w:rsidR="00DE012F" w:rsidRPr="005C26B4" w:rsidRDefault="002E47A8">
            <w:pPr>
              <w:widowControl/>
              <w:spacing w:line="480" w:lineRule="auto"/>
              <w:ind w:rightChars="-9" w:right="-19"/>
              <w:jc w:val="left"/>
              <w:rPr>
                <w:rFonts w:ascii="Times New Roman" w:hAnsi="Times New Roman"/>
                <w:szCs w:val="21"/>
              </w:rPr>
            </w:pPr>
            <w:r w:rsidRPr="005C26B4">
              <w:rPr>
                <w:rFonts w:ascii="Times New Roman" w:hAnsi="Times New Roman"/>
                <w:szCs w:val="21"/>
              </w:rPr>
              <w:t>2.3 Posteriori Probability Support Vector Machine (PPSVM)</w:t>
            </w:r>
          </w:p>
          <w:p w14:paraId="206FA3AB" w14:textId="77777777" w:rsidR="00DE012F" w:rsidRPr="005C26B4" w:rsidRDefault="002E47A8">
            <w:pPr>
              <w:spacing w:line="360" w:lineRule="auto"/>
              <w:ind w:firstLineChars="200" w:firstLine="420"/>
              <w:rPr>
                <w:rStyle w:val="shorttext"/>
                <w:rFonts w:ascii="Times New Roman" w:hAnsi="Times New Roman"/>
              </w:rPr>
            </w:pPr>
            <w:r w:rsidRPr="005C26B4">
              <w:rPr>
                <w:rStyle w:val="shorttext"/>
                <w:rFonts w:ascii="Times New Roman" w:hAnsi="Times New Roman"/>
                <w:szCs w:val="21"/>
              </w:rPr>
              <w:t>Given training examples</w:t>
            </w:r>
            <w:r w:rsidRPr="005C26B4">
              <w:rPr>
                <w:rFonts w:ascii="Times New Roman" w:hAnsi="Times New Roman"/>
                <w:position w:val="-12"/>
              </w:rPr>
              <w:object w:dxaOrig="729" w:dyaOrig="374" w14:anchorId="10C8EE23">
                <v:shape id="_x0000_i1044" type="#_x0000_t75" style="width:36.75pt;height:18pt" o:ole="">
                  <v:imagedata r:id="rId55" o:title=""/>
                </v:shape>
                <o:OLEObject Type="Embed" ProgID="Equation.DSMT4" ShapeID="_x0000_i1044" DrawAspect="Content" ObjectID="_1595918225" r:id="rId56"/>
              </w:object>
            </w:r>
            <w:r w:rsidRPr="005C26B4">
              <w:rPr>
                <w:rStyle w:val="shorttext"/>
                <w:rFonts w:ascii="Times New Roman" w:hAnsi="Times New Roman"/>
                <w:szCs w:val="21"/>
              </w:rPr>
              <w:t>,</w:t>
            </w:r>
            <w:r w:rsidRPr="005C26B4">
              <w:rPr>
                <w:rFonts w:ascii="Times New Roman" w:hAnsi="Times New Roman"/>
                <w:position w:val="-10"/>
              </w:rPr>
              <w:object w:dxaOrig="1139" w:dyaOrig="328" w14:anchorId="07645F21">
                <v:shape id="_x0000_i1045" type="#_x0000_t75" style="width:57pt;height:16.5pt" o:ole="">
                  <v:imagedata r:id="rId57" o:title=""/>
                </v:shape>
                <o:OLEObject Type="Embed" ProgID="Equation.DSMT4" ShapeID="_x0000_i1045" DrawAspect="Content" ObjectID="_1595918226" r:id="rId58"/>
              </w:object>
            </w:r>
            <w:proofErr w:type="gramStart"/>
            <w:r w:rsidRPr="005C26B4">
              <w:rPr>
                <w:rStyle w:val="shorttext"/>
                <w:rFonts w:ascii="Times New Roman" w:hAnsi="Times New Roman"/>
                <w:szCs w:val="21"/>
              </w:rPr>
              <w:t>,</w:t>
            </w:r>
            <w:proofErr w:type="gramEnd"/>
            <w:r w:rsidRPr="005C26B4">
              <w:rPr>
                <w:rStyle w:val="shorttext"/>
                <w:rFonts w:ascii="Times New Roman" w:hAnsi="Times New Roman"/>
                <w:szCs w:val="21"/>
              </w:rPr>
              <w:t xml:space="preserve"> a decision function </w:t>
            </w:r>
            <w:r w:rsidRPr="005C26B4">
              <w:rPr>
                <w:rFonts w:ascii="Times New Roman" w:hAnsi="Times New Roman"/>
                <w:position w:val="-10"/>
              </w:rPr>
              <w:object w:dxaOrig="538" w:dyaOrig="328" w14:anchorId="30A2211F">
                <v:shape id="_x0000_i1046" type="#_x0000_t75" style="width:26.25pt;height:16.5pt" o:ole="">
                  <v:imagedata r:id="rId59" o:title=""/>
                </v:shape>
                <o:OLEObject Type="Embed" ProgID="Equation.DSMT4" ShapeID="_x0000_i1046" DrawAspect="Content" ObjectID="_1595918227" r:id="rId60"/>
              </w:object>
            </w:r>
            <w:r w:rsidRPr="005C26B4">
              <w:rPr>
                <w:rStyle w:val="shorttext"/>
                <w:rFonts w:ascii="Times New Roman" w:hAnsi="Times New Roman"/>
                <w:szCs w:val="21"/>
              </w:rPr>
              <w:t>is computed by the binary</w:t>
            </w:r>
            <w:r w:rsidRPr="005C26B4">
              <w:rPr>
                <w:rStyle w:val="shorttext"/>
                <w:rFonts w:ascii="Times New Roman" w:hAnsi="Times New Roman"/>
              </w:rPr>
              <w:t xml:space="preserve"> Support Vector Machine (SVM),</w:t>
            </w:r>
            <w:r w:rsidRPr="005C26B4">
              <w:rPr>
                <w:rStyle w:val="shorttext"/>
                <w:rFonts w:ascii="Times New Roman" w:hAnsi="Times New Roman"/>
                <w:szCs w:val="21"/>
              </w:rPr>
              <w:t xml:space="preserve"> so that </w:t>
            </w:r>
            <w:r w:rsidRPr="005C26B4">
              <w:rPr>
                <w:rFonts w:ascii="Times New Roman" w:hAnsi="Times New Roman"/>
                <w:position w:val="-10"/>
              </w:rPr>
              <w:object w:dxaOrig="1012" w:dyaOrig="328" w14:anchorId="56DD7B93">
                <v:shape id="_x0000_i1047" type="#_x0000_t75" style="width:50.25pt;height:16.5pt" o:ole="">
                  <v:imagedata r:id="rId61" o:title=""/>
                </v:shape>
                <o:OLEObject Type="Embed" ProgID="Equation.DSMT4" ShapeID="_x0000_i1047" DrawAspect="Content" ObjectID="_1595918228" r:id="rId62"/>
              </w:object>
            </w:r>
            <w:r w:rsidRPr="005C26B4">
              <w:rPr>
                <w:rStyle w:val="shorttext"/>
                <w:rFonts w:ascii="Times New Roman" w:hAnsi="Times New Roman"/>
                <w:szCs w:val="21"/>
              </w:rPr>
              <w:t xml:space="preserve"> can predict the label of training examples </w:t>
            </w:r>
            <w:r w:rsidRPr="005C26B4">
              <w:rPr>
                <w:rFonts w:ascii="Times New Roman" w:hAnsi="Times New Roman"/>
                <w:position w:val="-4"/>
              </w:rPr>
              <w:object w:dxaOrig="210" w:dyaOrig="210" w14:anchorId="09DAA407">
                <v:shape id="_x0000_i1048" type="#_x0000_t75" style="width:10.5pt;height:10.5pt" o:ole="">
                  <v:imagedata r:id="rId63" o:title=""/>
                </v:shape>
                <o:OLEObject Type="Embed" ProgID="Equation.DSMT4" ShapeID="_x0000_i1048" DrawAspect="Content" ObjectID="_1595918229" r:id="rId64"/>
              </w:object>
            </w:r>
            <w:r w:rsidRPr="005C26B4">
              <w:rPr>
                <w:rStyle w:val="shorttext"/>
                <w:rFonts w:ascii="Times New Roman" w:hAnsi="Times New Roman"/>
                <w:szCs w:val="21"/>
              </w:rPr>
              <w:t xml:space="preserve">. </w:t>
            </w:r>
            <w:r w:rsidRPr="005C26B4">
              <w:rPr>
                <w:rFonts w:ascii="Times New Roman" w:hAnsi="Times New Roman"/>
                <w:position w:val="-4"/>
              </w:rPr>
              <w:object w:dxaOrig="210" w:dyaOrig="210" w14:anchorId="23D34A0E">
                <v:shape id="_x0000_i1049" type="#_x0000_t75" style="width:10.5pt;height:10.5pt" o:ole="">
                  <v:imagedata r:id="rId65" o:title=""/>
                </v:shape>
                <o:OLEObject Type="Embed" ProgID="Equation.DSMT4" ShapeID="_x0000_i1049" DrawAspect="Content" ObjectID="_1595918230" r:id="rId66"/>
              </w:object>
            </w:r>
            <w:proofErr w:type="gramStart"/>
            <w:r w:rsidRPr="005C26B4">
              <w:rPr>
                <w:rStyle w:val="shorttext"/>
                <w:rFonts w:ascii="Times New Roman" w:hAnsi="Times New Roman"/>
                <w:szCs w:val="21"/>
              </w:rPr>
              <w:t>is</w:t>
            </w:r>
            <w:proofErr w:type="gramEnd"/>
            <w:r w:rsidRPr="005C26B4">
              <w:rPr>
                <w:rStyle w:val="shorttext"/>
                <w:rFonts w:ascii="Times New Roman" w:hAnsi="Times New Roman"/>
                <w:szCs w:val="21"/>
              </w:rPr>
              <w:t xml:space="preserve"> labeled by </w:t>
            </w:r>
            <w:r w:rsidRPr="005C26B4">
              <w:rPr>
                <w:rFonts w:ascii="Times New Roman" w:hAnsi="Times New Roman"/>
                <w:position w:val="-12"/>
              </w:rPr>
              <w:object w:dxaOrig="1267" w:dyaOrig="365" w14:anchorId="7BCCC6AF">
                <v:shape id="_x0000_i1050" type="#_x0000_t75" style="width:63.75pt;height:18pt" o:ole="">
                  <v:imagedata r:id="rId67" o:title=""/>
                </v:shape>
                <o:OLEObject Type="Embed" ProgID="Equation.DSMT4" ShapeID="_x0000_i1050" DrawAspect="Content" ObjectID="_1595918231" r:id="rId68"/>
              </w:object>
            </w:r>
            <w:r w:rsidRPr="005C26B4">
              <w:rPr>
                <w:rStyle w:val="shorttext"/>
                <w:rFonts w:ascii="Times New Roman" w:hAnsi="Times New Roman"/>
                <w:szCs w:val="21"/>
              </w:rPr>
              <w:t>. The</w:t>
            </w:r>
            <w:bookmarkStart w:id="7" w:name="OLE_LINK9"/>
            <w:bookmarkStart w:id="8" w:name="OLE_LINK13"/>
            <w:r w:rsidRPr="005C26B4">
              <w:rPr>
                <w:rStyle w:val="shorttext"/>
                <w:rFonts w:ascii="Times New Roman" w:hAnsi="Times New Roman"/>
                <w:szCs w:val="21"/>
              </w:rPr>
              <w:t xml:space="preserve"> </w:t>
            </w:r>
            <w:r w:rsidRPr="005C26B4">
              <w:rPr>
                <w:rStyle w:val="shorttext"/>
                <w:rFonts w:ascii="Times New Roman" w:hAnsi="Times New Roman"/>
              </w:rPr>
              <w:t>Probabilistic Outputs for Support Vector Machines</w:t>
            </w:r>
            <w:bookmarkEnd w:id="7"/>
            <w:bookmarkEnd w:id="8"/>
            <w:r w:rsidRPr="005C26B4">
              <w:rPr>
                <w:rStyle w:val="shorttext"/>
                <w:rFonts w:ascii="Times New Roman" w:hAnsi="Times New Roman"/>
              </w:rPr>
              <w:t xml:space="preserve"> was proposed by </w:t>
            </w:r>
            <w:r w:rsidRPr="005C26B4">
              <w:rPr>
                <w:rFonts w:ascii="Times New Roman" w:hAnsi="Times New Roman"/>
                <w:szCs w:val="21"/>
              </w:rPr>
              <w:t xml:space="preserve">Platt J (1999) </w:t>
            </w:r>
            <w:r w:rsidRPr="005C26B4">
              <w:rPr>
                <w:rStyle w:val="shorttext"/>
                <w:rFonts w:ascii="Times New Roman" w:hAnsi="Times New Roman"/>
              </w:rPr>
              <w:t>as</w:t>
            </w:r>
          </w:p>
          <w:p w14:paraId="75E6A93D" w14:textId="77777777" w:rsidR="00DE012F" w:rsidRPr="005C26B4" w:rsidRDefault="002E47A8">
            <w:pPr>
              <w:spacing w:line="360" w:lineRule="auto"/>
              <w:ind w:firstLineChars="200" w:firstLine="420"/>
              <w:jc w:val="center"/>
              <w:rPr>
                <w:rStyle w:val="shorttext"/>
                <w:rFonts w:ascii="Times New Roman" w:hAnsi="Times New Roman"/>
                <w:szCs w:val="21"/>
              </w:rPr>
            </w:pPr>
            <w:r w:rsidRPr="005C26B4">
              <w:rPr>
                <w:rFonts w:ascii="Times New Roman" w:hAnsi="Times New Roman"/>
              </w:rPr>
              <w:t xml:space="preserve">                   </w:t>
            </w:r>
            <w:r w:rsidR="00F044B2" w:rsidRPr="005C26B4">
              <w:rPr>
                <w:rFonts w:ascii="Times New Roman" w:hAnsi="Times New Roman"/>
                <w:position w:val="-26"/>
              </w:rPr>
              <w:object w:dxaOrig="3560" w:dyaOrig="639" w14:anchorId="79EF3257">
                <v:shape id="_x0000_i1051" type="#_x0000_t75" style="width:177.75pt;height:31.5pt" o:ole="">
                  <v:imagedata r:id="rId69" o:title=""/>
                </v:shape>
                <o:OLEObject Type="Embed" ProgID="Equation.DSMT4" ShapeID="_x0000_i1051" DrawAspect="Content" ObjectID="_1595918232" r:id="rId70"/>
              </w:object>
            </w:r>
            <w:r w:rsidRPr="005C26B4">
              <w:rPr>
                <w:rFonts w:ascii="Times New Roman" w:hAnsi="Times New Roman"/>
              </w:rPr>
              <w:t xml:space="preserve">                    (3)</w:t>
            </w:r>
          </w:p>
          <w:p w14:paraId="2CF78C5C" w14:textId="77777777" w:rsidR="00DE012F" w:rsidRPr="005C26B4" w:rsidRDefault="002E47A8">
            <w:pPr>
              <w:widowControl/>
              <w:jc w:val="left"/>
              <w:rPr>
                <w:rStyle w:val="shorttext"/>
                <w:rFonts w:ascii="Times New Roman" w:hAnsi="Times New Roman"/>
                <w:szCs w:val="21"/>
              </w:rPr>
            </w:pPr>
            <w:r w:rsidRPr="005C26B4">
              <w:rPr>
                <w:rStyle w:val="shorttext"/>
                <w:rFonts w:ascii="Times New Roman" w:hAnsi="Times New Roman"/>
                <w:szCs w:val="21"/>
              </w:rPr>
              <w:t>From the following formula, the best parameter setting</w:t>
            </w:r>
            <w:r w:rsidRPr="005C26B4">
              <w:rPr>
                <w:rFonts w:ascii="Times New Roman" w:hAnsi="Times New Roman"/>
                <w:position w:val="-8"/>
              </w:rPr>
              <w:object w:dxaOrig="1112" w:dyaOrig="328" w14:anchorId="686B1CBA">
                <v:shape id="_x0000_i1052" type="#_x0000_t75" style="width:55.5pt;height:16.5pt" o:ole="">
                  <v:imagedata r:id="rId71" o:title=""/>
                </v:shape>
                <o:OLEObject Type="Embed" ProgID="Equation.DSMT4" ShapeID="_x0000_i1052" DrawAspect="Content" ObjectID="_1595918233" r:id="rId72"/>
              </w:object>
            </w:r>
            <w:r w:rsidRPr="005C26B4">
              <w:rPr>
                <w:rStyle w:val="shorttext"/>
                <w:rFonts w:ascii="Times New Roman" w:hAnsi="Times New Roman"/>
                <w:szCs w:val="21"/>
              </w:rPr>
              <w:t xml:space="preserve"> can be obtained:</w:t>
            </w:r>
          </w:p>
          <w:p w14:paraId="2FD0815C" w14:textId="77777777" w:rsidR="00DE012F" w:rsidRPr="005C26B4" w:rsidRDefault="002E47A8">
            <w:pPr>
              <w:spacing w:line="360" w:lineRule="auto"/>
              <w:ind w:firstLineChars="200" w:firstLine="420"/>
              <w:jc w:val="center"/>
              <w:rPr>
                <w:rStyle w:val="shorttext"/>
                <w:rFonts w:ascii="Times New Roman" w:hAnsi="Times New Roman"/>
                <w:szCs w:val="21"/>
              </w:rPr>
            </w:pPr>
            <w:r w:rsidRPr="005C26B4">
              <w:rPr>
                <w:rFonts w:ascii="Times New Roman" w:hAnsi="Times New Roman"/>
              </w:rPr>
              <w:t xml:space="preserve">                   </w:t>
            </w:r>
            <w:r w:rsidRPr="005C26B4">
              <w:rPr>
                <w:rFonts w:ascii="Times New Roman" w:hAnsi="Times New Roman"/>
                <w:position w:val="-28"/>
              </w:rPr>
              <w:object w:dxaOrig="4748" w:dyaOrig="674" w14:anchorId="703A05C7">
                <v:shape id="_x0000_i1053" type="#_x0000_t75" style="width:237.75pt;height:33.75pt" o:ole="">
                  <v:imagedata r:id="rId73" o:title=""/>
                </v:shape>
                <o:OLEObject Type="Embed" ProgID="Equation.DSMT4" ShapeID="_x0000_i1053" DrawAspect="Content" ObjectID="_1595918234" r:id="rId74"/>
              </w:object>
            </w:r>
            <w:r w:rsidRPr="005C26B4">
              <w:rPr>
                <w:rFonts w:ascii="Times New Roman" w:hAnsi="Times New Roman"/>
              </w:rPr>
              <w:t xml:space="preserve">        (4)</w:t>
            </w:r>
          </w:p>
          <w:p w14:paraId="6CFF7B63" w14:textId="77777777" w:rsidR="00DE012F" w:rsidRPr="005C26B4" w:rsidRDefault="002E47A8">
            <w:pPr>
              <w:spacing w:line="360" w:lineRule="auto"/>
              <w:rPr>
                <w:rStyle w:val="shorttext"/>
                <w:rFonts w:ascii="Times New Roman" w:hAnsi="Times New Roman"/>
                <w:szCs w:val="21"/>
              </w:rPr>
            </w:pPr>
            <w:r w:rsidRPr="005C26B4">
              <w:rPr>
                <w:rStyle w:val="shorttext"/>
                <w:rFonts w:ascii="Times New Roman" w:hAnsi="Times New Roman"/>
                <w:szCs w:val="21"/>
              </w:rPr>
              <w:lastRenderedPageBreak/>
              <w:t xml:space="preserve">where </w:t>
            </w:r>
          </w:p>
          <w:p w14:paraId="202D846C" w14:textId="77777777" w:rsidR="00DE012F" w:rsidRPr="005C26B4" w:rsidRDefault="002E47A8">
            <w:pPr>
              <w:spacing w:line="360" w:lineRule="auto"/>
              <w:rPr>
                <w:rFonts w:ascii="Times New Roman" w:hAnsi="Times New Roman"/>
              </w:rPr>
            </w:pPr>
            <w:r w:rsidRPr="005C26B4">
              <w:rPr>
                <w:rFonts w:ascii="Times New Roman" w:hAnsi="Times New Roman"/>
                <w:position w:val="-14"/>
              </w:rPr>
              <w:object w:dxaOrig="1659" w:dyaOrig="374" w14:anchorId="7CFC86F2">
                <v:shape id="_x0000_i1054" type="#_x0000_t75" style="width:82.5pt;height:18pt" o:ole="">
                  <v:imagedata r:id="rId75" o:title=""/>
                </v:shape>
                <o:OLEObject Type="Embed" ProgID="Equation.DSMT4" ShapeID="_x0000_i1054" DrawAspect="Content" ObjectID="_1595918235" r:id="rId76"/>
              </w:object>
            </w:r>
            <w:r w:rsidRPr="005C26B4">
              <w:rPr>
                <w:rFonts w:ascii="Times New Roman" w:hAnsi="Times New Roman"/>
              </w:rPr>
              <w:t xml:space="preserve">, </w:t>
            </w:r>
            <w:proofErr w:type="gramStart"/>
            <w:r w:rsidRPr="005C26B4">
              <w:rPr>
                <w:rFonts w:ascii="Times New Roman" w:hAnsi="Times New Roman"/>
              </w:rPr>
              <w:t xml:space="preserve">and </w:t>
            </w:r>
            <w:proofErr w:type="gramEnd"/>
            <w:r w:rsidR="00701484" w:rsidRPr="005C26B4">
              <w:rPr>
                <w:rFonts w:ascii="Times New Roman" w:hAnsi="Times New Roman"/>
                <w:position w:val="-66"/>
              </w:rPr>
              <w:object w:dxaOrig="2960" w:dyaOrig="1440" w14:anchorId="7ED1E23A">
                <v:shape id="_x0000_i1055" type="#_x0000_t75" style="width:148.5pt;height:1in" o:ole="">
                  <v:imagedata r:id="rId77" o:title=""/>
                </v:shape>
                <o:OLEObject Type="Embed" ProgID="Equation.DSMT4" ShapeID="_x0000_i1055" DrawAspect="Content" ObjectID="_1595918236" r:id="rId78"/>
              </w:object>
            </w:r>
            <w:r w:rsidRPr="005C26B4">
              <w:rPr>
                <w:rFonts w:ascii="Times New Roman" w:hAnsi="Times New Roman"/>
              </w:rPr>
              <w:t xml:space="preserve">. </w:t>
            </w:r>
          </w:p>
          <w:p w14:paraId="0D3DD5AA" w14:textId="77777777" w:rsidR="00DE012F" w:rsidRPr="005C26B4" w:rsidRDefault="002E47A8">
            <w:pPr>
              <w:spacing w:line="360" w:lineRule="auto"/>
              <w:rPr>
                <w:rFonts w:ascii="Times New Roman" w:hAnsi="Times New Roman"/>
                <w:szCs w:val="21"/>
              </w:rPr>
            </w:pPr>
            <w:r w:rsidRPr="005C26B4">
              <w:rPr>
                <w:rFonts w:ascii="Times New Roman" w:hAnsi="Times New Roman"/>
                <w:position w:val="-12"/>
              </w:rPr>
              <w:object w:dxaOrig="328" w:dyaOrig="365" w14:anchorId="54E0D610">
                <v:shape id="_x0000_i1056" type="#_x0000_t75" style="width:16.5pt;height:18pt" o:ole="">
                  <v:imagedata r:id="rId79" o:title=""/>
                </v:shape>
                <o:OLEObject Type="Embed" ProgID="Equation.DSMT4" ShapeID="_x0000_i1056" DrawAspect="Content" ObjectID="_1595918237" r:id="rId80"/>
              </w:object>
            </w:r>
            <w:r w:rsidRPr="005C26B4">
              <w:rPr>
                <w:rFonts w:ascii="Times New Roman" w:hAnsi="Times New Roman"/>
              </w:rPr>
              <w:t xml:space="preserve"> </w:t>
            </w:r>
            <w:proofErr w:type="gramStart"/>
            <w:r w:rsidRPr="005C26B4">
              <w:rPr>
                <w:rFonts w:ascii="Times New Roman" w:hAnsi="Times New Roman"/>
              </w:rPr>
              <w:t>denotes</w:t>
            </w:r>
            <w:proofErr w:type="gramEnd"/>
            <w:r w:rsidRPr="005C26B4">
              <w:rPr>
                <w:rFonts w:ascii="Times New Roman" w:hAnsi="Times New Roman"/>
              </w:rPr>
              <w:t xml:space="preserve"> the number of </w:t>
            </w:r>
            <w:r w:rsidRPr="005C26B4">
              <w:rPr>
                <w:rFonts w:ascii="Times New Roman" w:hAnsi="Times New Roman"/>
                <w:position w:val="-12"/>
              </w:rPr>
              <w:object w:dxaOrig="237" w:dyaOrig="365" w14:anchorId="5080FB8E">
                <v:shape id="_x0000_i1057" type="#_x0000_t75" style="width:11.25pt;height:18pt" o:ole="">
                  <v:imagedata r:id="rId81" o:title=""/>
                </v:shape>
                <o:OLEObject Type="Embed" ProgID="Equation.DSMT4" ShapeID="_x0000_i1057" DrawAspect="Content" ObjectID="_1595918238" r:id="rId82"/>
              </w:object>
            </w:r>
            <w:r w:rsidRPr="005C26B4">
              <w:rPr>
                <w:rFonts w:ascii="Times New Roman" w:hAnsi="Times New Roman"/>
              </w:rPr>
              <w:t xml:space="preserve"> which is positive, and </w:t>
            </w:r>
            <w:r w:rsidRPr="005C26B4">
              <w:rPr>
                <w:rFonts w:ascii="Times New Roman" w:hAnsi="Times New Roman"/>
                <w:position w:val="-12"/>
              </w:rPr>
              <w:object w:dxaOrig="328" w:dyaOrig="365" w14:anchorId="7F3F44F5">
                <v:shape id="_x0000_i1058" type="#_x0000_t75" style="width:16.5pt;height:18pt" o:ole="">
                  <v:imagedata r:id="rId83" o:title=""/>
                </v:shape>
                <o:OLEObject Type="Embed" ProgID="Equation.DSMT4" ShapeID="_x0000_i1058" DrawAspect="Content" ObjectID="_1595918239" r:id="rId84"/>
              </w:object>
            </w:r>
            <w:r w:rsidRPr="005C26B4">
              <w:rPr>
                <w:rFonts w:ascii="Times New Roman" w:hAnsi="Times New Roman"/>
              </w:rPr>
              <w:t xml:space="preserve"> the number of </w:t>
            </w:r>
            <w:r w:rsidRPr="005C26B4">
              <w:rPr>
                <w:rFonts w:ascii="Times New Roman" w:hAnsi="Times New Roman"/>
                <w:position w:val="-12"/>
              </w:rPr>
              <w:object w:dxaOrig="237" w:dyaOrig="365" w14:anchorId="39456B0F">
                <v:shape id="_x0000_i1059" type="#_x0000_t75" style="width:11.25pt;height:18pt" o:ole="">
                  <v:imagedata r:id="rId85" o:title=""/>
                </v:shape>
                <o:OLEObject Type="Embed" ProgID="Equation.DSMT4" ShapeID="_x0000_i1059" DrawAspect="Content" ObjectID="_1595918240" r:id="rId86"/>
              </w:object>
            </w:r>
            <w:r w:rsidRPr="005C26B4">
              <w:rPr>
                <w:rFonts w:ascii="Times New Roman" w:hAnsi="Times New Roman"/>
              </w:rPr>
              <w:t xml:space="preserve"> which is negative.</w:t>
            </w:r>
          </w:p>
        </w:tc>
        <w:tc>
          <w:tcPr>
            <w:tcW w:w="807" w:type="dxa"/>
            <w:vAlign w:val="center"/>
          </w:tcPr>
          <w:p w14:paraId="183A979A" w14:textId="77777777" w:rsidR="00DE012F" w:rsidRPr="005C26B4" w:rsidRDefault="00DE012F">
            <w:pPr>
              <w:spacing w:line="460" w:lineRule="exact"/>
              <w:rPr>
                <w:rFonts w:ascii="Times New Roman" w:hAnsi="Times New Roman"/>
                <w:szCs w:val="21"/>
              </w:rPr>
            </w:pPr>
          </w:p>
        </w:tc>
      </w:tr>
    </w:tbl>
    <w:p w14:paraId="39F63A51" w14:textId="77777777" w:rsidR="00DE012F" w:rsidRPr="005C26B4" w:rsidRDefault="002E47A8">
      <w:pPr>
        <w:numPr>
          <w:ilvl w:val="0"/>
          <w:numId w:val="1"/>
        </w:numPr>
        <w:spacing w:line="360" w:lineRule="auto"/>
        <w:rPr>
          <w:rFonts w:ascii="Times New Roman" w:hAnsi="Times New Roman"/>
          <w:b/>
          <w:bCs/>
          <w:kern w:val="0"/>
          <w:sz w:val="24"/>
          <w:szCs w:val="24"/>
        </w:rPr>
      </w:pPr>
      <w:r w:rsidRPr="005C26B4">
        <w:rPr>
          <w:rFonts w:ascii="Times New Roman" w:hAnsi="Times New Roman"/>
          <w:b/>
          <w:bCs/>
          <w:kern w:val="0"/>
          <w:sz w:val="24"/>
          <w:szCs w:val="24"/>
        </w:rPr>
        <w:t>An improved DS theory</w:t>
      </w:r>
    </w:p>
    <w:p w14:paraId="36280C1E" w14:textId="77777777" w:rsidR="00DE012F" w:rsidRPr="005C26B4" w:rsidRDefault="002E47A8">
      <w:pPr>
        <w:spacing w:line="360" w:lineRule="auto"/>
        <w:rPr>
          <w:rStyle w:val="shorttext"/>
          <w:rFonts w:ascii="Times New Roman" w:hAnsi="Times New Roman"/>
        </w:rPr>
      </w:pPr>
      <w:r w:rsidRPr="005C26B4">
        <w:rPr>
          <w:rStyle w:val="shorttext"/>
          <w:rFonts w:ascii="Times New Roman" w:hAnsi="Times New Roman"/>
        </w:rPr>
        <w:t xml:space="preserve">3.1 The </w:t>
      </w:r>
      <w:proofErr w:type="spellStart"/>
      <w:r w:rsidRPr="005C26B4">
        <w:rPr>
          <w:rStyle w:val="shorttext"/>
          <w:rFonts w:ascii="Times New Roman" w:hAnsi="Times New Roman"/>
        </w:rPr>
        <w:t>Dempster</w:t>
      </w:r>
      <w:proofErr w:type="spellEnd"/>
      <w:r w:rsidRPr="005C26B4">
        <w:rPr>
          <w:rStyle w:val="shorttext"/>
          <w:rFonts w:ascii="Times New Roman" w:hAnsi="Times New Roman"/>
        </w:rPr>
        <w:t xml:space="preserve">-Shafer theory </w:t>
      </w:r>
    </w:p>
    <w:p w14:paraId="3965BACF" w14:textId="77777777" w:rsidR="00DE012F" w:rsidRPr="005C26B4" w:rsidRDefault="002E47A8">
      <w:pPr>
        <w:spacing w:line="360" w:lineRule="auto"/>
        <w:ind w:firstLineChars="200" w:firstLine="420"/>
        <w:rPr>
          <w:rStyle w:val="shorttext"/>
          <w:rFonts w:ascii="Times New Roman" w:hAnsi="Times New Roman"/>
        </w:rPr>
      </w:pPr>
      <w:r w:rsidRPr="005C26B4">
        <w:rPr>
          <w:rStyle w:val="shorttext"/>
          <w:rFonts w:ascii="Times New Roman" w:hAnsi="Times New Roman"/>
        </w:rPr>
        <w:t xml:space="preserve">The </w:t>
      </w:r>
      <w:bookmarkStart w:id="9" w:name="OLE_LINK12"/>
      <w:bookmarkStart w:id="10" w:name="OLE_LINK11"/>
      <w:proofErr w:type="spellStart"/>
      <w:r w:rsidRPr="005C26B4">
        <w:rPr>
          <w:rStyle w:val="shorttext"/>
          <w:rFonts w:ascii="Times New Roman" w:hAnsi="Times New Roman"/>
        </w:rPr>
        <w:t>Dempster</w:t>
      </w:r>
      <w:proofErr w:type="spellEnd"/>
      <w:r w:rsidRPr="005C26B4">
        <w:rPr>
          <w:rStyle w:val="shorttext"/>
          <w:rFonts w:ascii="Times New Roman" w:hAnsi="Times New Roman"/>
        </w:rPr>
        <w:t xml:space="preserve">-Shafer theory </w:t>
      </w:r>
      <w:bookmarkEnd w:id="9"/>
      <w:bookmarkEnd w:id="10"/>
      <w:r w:rsidRPr="005C26B4">
        <w:rPr>
          <w:rStyle w:val="shorttext"/>
          <w:rFonts w:ascii="Times New Roman" w:hAnsi="Times New Roman"/>
        </w:rPr>
        <w:t>(DS theory) is an effective method to fuse the results of classifiers (</w:t>
      </w:r>
      <w:proofErr w:type="spellStart"/>
      <w:r w:rsidRPr="005C26B4">
        <w:rPr>
          <w:rStyle w:val="shorttext"/>
          <w:rFonts w:ascii="Times New Roman" w:hAnsi="Times New Roman"/>
        </w:rPr>
        <w:t>Dempster</w:t>
      </w:r>
      <w:proofErr w:type="spellEnd"/>
      <w:r w:rsidRPr="005C26B4">
        <w:rPr>
          <w:rStyle w:val="shorttext"/>
          <w:rFonts w:ascii="Times New Roman" w:hAnsi="Times New Roman"/>
        </w:rPr>
        <w:t>, 1967).</w:t>
      </w:r>
      <w:r w:rsidRPr="005C26B4">
        <w:rPr>
          <w:rFonts w:ascii="Times New Roman" w:hAnsi="Times New Roman"/>
          <w:position w:val="-6"/>
        </w:rPr>
        <w:object w:dxaOrig="210" w:dyaOrig="292" w14:anchorId="3728E243">
          <v:shape id="_x0000_i1060" type="#_x0000_t75" style="width:10.5pt;height:14.25pt" o:ole="">
            <v:imagedata r:id="rId87" o:title=""/>
          </v:shape>
          <o:OLEObject Type="Embed" ProgID="Equation.DSMT4" ShapeID="_x0000_i1060" DrawAspect="Content" ObjectID="_1595918241" r:id="rId88"/>
        </w:object>
      </w:r>
      <w:proofErr w:type="gramStart"/>
      <w:r w:rsidRPr="005C26B4">
        <w:rPr>
          <w:rStyle w:val="shorttext"/>
          <w:rFonts w:ascii="Times New Roman" w:hAnsi="Times New Roman"/>
          <w:szCs w:val="21"/>
        </w:rPr>
        <w:t>is</w:t>
      </w:r>
      <w:proofErr w:type="gramEnd"/>
      <w:r w:rsidRPr="005C26B4">
        <w:rPr>
          <w:rStyle w:val="shorttext"/>
          <w:rFonts w:ascii="Times New Roman" w:hAnsi="Times New Roman"/>
        </w:rPr>
        <w:t xml:space="preserve"> denoted as the universe, which represents all possible states of a system under consideration. The power set </w:t>
      </w:r>
      <w:r w:rsidRPr="005C26B4">
        <w:rPr>
          <w:rFonts w:ascii="Times New Roman" w:hAnsi="Times New Roman"/>
          <w:position w:val="-4"/>
        </w:rPr>
        <w:object w:dxaOrig="292" w:dyaOrig="301" w14:anchorId="367CE694">
          <v:shape id="_x0000_i1061" type="#_x0000_t75" style="width:14.25pt;height:15pt" o:ole="">
            <v:imagedata r:id="rId89" o:title=""/>
          </v:shape>
          <o:OLEObject Type="Embed" ProgID="Equation.DSMT4" ShapeID="_x0000_i1061" DrawAspect="Content" ObjectID="_1595918242" r:id="rId90"/>
        </w:object>
      </w:r>
      <w:r w:rsidRPr="005C26B4">
        <w:rPr>
          <w:rStyle w:val="shorttext"/>
          <w:rFonts w:ascii="Times New Roman" w:hAnsi="Times New Roman"/>
        </w:rPr>
        <w:t xml:space="preserve">is the set of all subsets </w:t>
      </w:r>
      <w:proofErr w:type="gramStart"/>
      <w:r w:rsidRPr="005C26B4">
        <w:rPr>
          <w:rStyle w:val="shorttext"/>
          <w:rFonts w:ascii="Times New Roman" w:hAnsi="Times New Roman"/>
        </w:rPr>
        <w:t xml:space="preserve">of </w:t>
      </w:r>
      <w:proofErr w:type="gramEnd"/>
      <w:r w:rsidRPr="005C26B4">
        <w:rPr>
          <w:rFonts w:ascii="Times New Roman" w:hAnsi="Times New Roman"/>
          <w:position w:val="-6"/>
        </w:rPr>
        <w:object w:dxaOrig="210" w:dyaOrig="292" w14:anchorId="70A6851E">
          <v:shape id="_x0000_i1062" type="#_x0000_t75" style="width:10.5pt;height:14.25pt" o:ole="">
            <v:imagedata r:id="rId91" o:title=""/>
          </v:shape>
          <o:OLEObject Type="Embed" ProgID="Equation.DSMT4" ShapeID="_x0000_i1062" DrawAspect="Content" ObjectID="_1595918243" r:id="rId92"/>
        </w:object>
      </w:r>
      <w:r w:rsidRPr="005C26B4">
        <w:rPr>
          <w:rStyle w:val="shorttext"/>
          <w:rFonts w:ascii="Times New Roman" w:hAnsi="Times New Roman"/>
        </w:rPr>
        <w:t xml:space="preserve">. </w:t>
      </w:r>
      <w:r w:rsidRPr="005C26B4">
        <w:rPr>
          <w:rFonts w:ascii="Times New Roman" w:hAnsi="Times New Roman"/>
          <w:position w:val="-4"/>
        </w:rPr>
        <w:object w:dxaOrig="219" w:dyaOrig="237" w14:anchorId="3F4DC96F">
          <v:shape id="_x0000_i1063" type="#_x0000_t75" style="width:11.25pt;height:11.25pt" o:ole="">
            <v:imagedata r:id="rId93" o:title=""/>
          </v:shape>
          <o:OLEObject Type="Embed" ProgID="Equation.DSMT4" ShapeID="_x0000_i1063" DrawAspect="Content" ObjectID="_1595918244" r:id="rId94"/>
        </w:object>
      </w:r>
      <w:proofErr w:type="gramStart"/>
      <w:r w:rsidRPr="005C26B4">
        <w:rPr>
          <w:rFonts w:ascii="Times New Roman" w:hAnsi="Times New Roman"/>
          <w:bCs/>
          <w:kern w:val="0"/>
          <w:szCs w:val="21"/>
        </w:rPr>
        <w:t>is</w:t>
      </w:r>
      <w:proofErr w:type="gramEnd"/>
      <w:r w:rsidRPr="005C26B4">
        <w:rPr>
          <w:rFonts w:ascii="Times New Roman" w:hAnsi="Times New Roman"/>
          <w:bCs/>
          <w:kern w:val="0"/>
          <w:szCs w:val="21"/>
        </w:rPr>
        <w:t xml:space="preserve"> a subset of </w:t>
      </w:r>
      <w:r w:rsidRPr="005C26B4">
        <w:rPr>
          <w:rFonts w:ascii="Times New Roman" w:hAnsi="Times New Roman"/>
          <w:position w:val="-6"/>
        </w:rPr>
        <w:object w:dxaOrig="210" w:dyaOrig="292" w14:anchorId="263572C7">
          <v:shape id="_x0000_i1064" type="#_x0000_t75" style="width:10.5pt;height:14.25pt" o:ole="">
            <v:imagedata r:id="rId95" o:title=""/>
          </v:shape>
          <o:OLEObject Type="Embed" ProgID="Equation.DSMT4" ShapeID="_x0000_i1064" DrawAspect="Content" ObjectID="_1595918245" r:id="rId96"/>
        </w:object>
      </w:r>
      <w:r w:rsidRPr="005C26B4">
        <w:rPr>
          <w:rFonts w:ascii="Times New Roman" w:hAnsi="Times New Roman"/>
        </w:rPr>
        <w:t xml:space="preserve">. </w:t>
      </w:r>
      <w:r w:rsidRPr="005C26B4">
        <w:rPr>
          <w:rStyle w:val="shorttext"/>
          <w:rFonts w:ascii="Times New Roman" w:hAnsi="Times New Roman"/>
        </w:rPr>
        <w:t xml:space="preserve">Any element of </w:t>
      </w:r>
      <w:r w:rsidRPr="005C26B4">
        <w:rPr>
          <w:rFonts w:ascii="Times New Roman" w:hAnsi="Times New Roman"/>
          <w:position w:val="-4"/>
        </w:rPr>
        <w:object w:dxaOrig="219" w:dyaOrig="237" w14:anchorId="6B8112C2">
          <v:shape id="_x0000_i1065" type="#_x0000_t75" style="width:11.25pt;height:11.25pt" o:ole="">
            <v:imagedata r:id="rId97" o:title=""/>
          </v:shape>
          <o:OLEObject Type="Embed" ProgID="Equation.DSMT4" ShapeID="_x0000_i1065" DrawAspect="Content" ObjectID="_1595918246" r:id="rId98"/>
        </w:object>
      </w:r>
      <w:r w:rsidRPr="005C26B4">
        <w:rPr>
          <w:rStyle w:val="shorttext"/>
          <w:rFonts w:ascii="Times New Roman" w:hAnsi="Times New Roman"/>
        </w:rPr>
        <w:t xml:space="preserve">in </w:t>
      </w:r>
      <w:r w:rsidRPr="005C26B4">
        <w:rPr>
          <w:rFonts w:ascii="Times New Roman" w:hAnsi="Times New Roman"/>
          <w:position w:val="-6"/>
        </w:rPr>
        <w:object w:dxaOrig="210" w:dyaOrig="292" w14:anchorId="51B98DD8">
          <v:shape id="_x0000_i1066" type="#_x0000_t75" style="width:10.5pt;height:14.25pt" o:ole="">
            <v:imagedata r:id="rId99" o:title=""/>
          </v:shape>
          <o:OLEObject Type="Embed" ProgID="Equation.DSMT4" ShapeID="_x0000_i1066" DrawAspect="Content" ObjectID="_1595918247" r:id="rId100"/>
        </w:object>
      </w:r>
      <w:r w:rsidRPr="005C26B4">
        <w:rPr>
          <w:rFonts w:ascii="Times New Roman" w:hAnsi="Times New Roman"/>
        </w:rPr>
        <w:t xml:space="preserve"> </w:t>
      </w:r>
      <w:r w:rsidRPr="005C26B4">
        <w:rPr>
          <w:rStyle w:val="shorttext"/>
          <w:rFonts w:ascii="Times New Roman" w:hAnsi="Times New Roman"/>
        </w:rPr>
        <w:t xml:space="preserve">is consisted a collectively exhaustive and mutually exclusive element. And in this data set, there must be one and only one element which is true. </w:t>
      </w:r>
    </w:p>
    <w:p w14:paraId="0EBC5DDC"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
        </w:rPr>
        <w:t>Definition 1:</w:t>
      </w:r>
      <w:r w:rsidRPr="005C26B4">
        <w:rPr>
          <w:rStyle w:val="shorttext"/>
          <w:rFonts w:ascii="Times New Roman" w:hAnsi="Times New Roman"/>
        </w:rPr>
        <w:t xml:space="preserve"> </w:t>
      </w:r>
      <w:r w:rsidRPr="005C26B4">
        <w:rPr>
          <w:rFonts w:ascii="Times New Roman" w:hAnsi="Times New Roman"/>
          <w:position w:val="-4"/>
        </w:rPr>
        <w:object w:dxaOrig="292" w:dyaOrig="301" w14:anchorId="56836A90">
          <v:shape id="_x0000_i1067" type="#_x0000_t75" style="width:14.25pt;height:15pt" o:ole="">
            <v:imagedata r:id="rId101" o:title=""/>
          </v:shape>
          <o:OLEObject Type="Embed" ProgID="Equation.DSMT4" ShapeID="_x0000_i1067" DrawAspect="Content" ObjectID="_1595918248" r:id="rId102"/>
        </w:object>
      </w:r>
      <w:r w:rsidRPr="005C26B4">
        <w:rPr>
          <w:rStyle w:val="shorttext"/>
          <w:rFonts w:ascii="Times New Roman" w:hAnsi="Times New Roman"/>
        </w:rPr>
        <w:t xml:space="preserve">→ [0, 1] is defined as a Mass </w:t>
      </w:r>
      <w:proofErr w:type="gramStart"/>
      <w:r w:rsidRPr="005C26B4">
        <w:rPr>
          <w:rStyle w:val="shorttext"/>
          <w:rFonts w:ascii="Times New Roman" w:hAnsi="Times New Roman"/>
        </w:rPr>
        <w:t xml:space="preserve">Function </w:t>
      </w:r>
      <w:proofErr w:type="gramEnd"/>
      <w:r w:rsidRPr="005C26B4">
        <w:rPr>
          <w:rFonts w:ascii="Times New Roman" w:hAnsi="Times New Roman"/>
          <w:position w:val="-6"/>
        </w:rPr>
        <w:object w:dxaOrig="246" w:dyaOrig="219" w14:anchorId="0A9C0104">
          <v:shape id="_x0000_i1068" type="#_x0000_t75" style="width:12.75pt;height:11.25pt" o:ole="">
            <v:imagedata r:id="rId103" o:title=""/>
          </v:shape>
          <o:OLEObject Type="Embed" ProgID="Equation.DSMT4" ShapeID="_x0000_i1068" DrawAspect="Content" ObjectID="_1595918249" r:id="rId104"/>
        </w:object>
      </w:r>
      <w:r w:rsidRPr="005C26B4">
        <w:rPr>
          <w:rStyle w:val="shorttext"/>
          <w:rFonts w:ascii="Times New Roman" w:hAnsi="Times New Roman"/>
        </w:rPr>
        <w:t>, if it satisfies the following two</w:t>
      </w:r>
      <w:r w:rsidRPr="005C26B4">
        <w:rPr>
          <w:rFonts w:ascii="Times New Roman" w:hAnsi="Times New Roman"/>
          <w:bCs/>
          <w:kern w:val="0"/>
          <w:szCs w:val="21"/>
        </w:rPr>
        <w:t xml:space="preserve"> equations:</w:t>
      </w:r>
    </w:p>
    <w:p w14:paraId="6B697F69" w14:textId="77777777" w:rsidR="00DE012F" w:rsidRPr="005C26B4" w:rsidRDefault="002E47A8">
      <w:pPr>
        <w:spacing w:line="360" w:lineRule="auto"/>
        <w:ind w:firstLineChars="1750" w:firstLine="3675"/>
        <w:rPr>
          <w:rFonts w:ascii="Times New Roman" w:hAnsi="Times New Roman"/>
          <w:bCs/>
          <w:kern w:val="0"/>
          <w:szCs w:val="21"/>
        </w:rPr>
      </w:pPr>
      <w:r w:rsidRPr="005C26B4">
        <w:rPr>
          <w:rFonts w:ascii="Times New Roman" w:hAnsi="Times New Roman"/>
          <w:position w:val="-38"/>
        </w:rPr>
        <w:object w:dxaOrig="1112" w:dyaOrig="474" w14:anchorId="1DDF9CBE">
          <v:shape id="_x0000_i1069" type="#_x0000_t75" style="width:55.5pt;height:23.25pt" o:ole="">
            <v:imagedata r:id="rId105" o:title=""/>
          </v:shape>
          <o:OLEObject Type="Embed" ProgID="Equation.DSMT4" ShapeID="_x0000_i1069" DrawAspect="Content" ObjectID="_1595918250" r:id="rId106"/>
        </w:object>
      </w:r>
      <w:r w:rsidRPr="005C26B4">
        <w:rPr>
          <w:rFonts w:ascii="Times New Roman" w:hAnsi="Times New Roman"/>
          <w:bCs/>
          <w:kern w:val="0"/>
          <w:szCs w:val="21"/>
        </w:rPr>
        <w:tab/>
        <w:t xml:space="preserve"> </w:t>
      </w:r>
      <w:bookmarkStart w:id="11" w:name="OLE_LINK10"/>
      <w:r w:rsidRPr="005C26B4">
        <w:rPr>
          <w:rFonts w:ascii="Times New Roman" w:hAnsi="Times New Roman"/>
          <w:bCs/>
          <w:kern w:val="0"/>
          <w:szCs w:val="21"/>
        </w:rPr>
        <w:t xml:space="preserve">                               (5)</w:t>
      </w:r>
      <w:bookmarkEnd w:id="11"/>
    </w:p>
    <w:p w14:paraId="4949CBB7" w14:textId="77777777" w:rsidR="00DE012F" w:rsidRPr="005C26B4" w:rsidRDefault="002E47A8">
      <w:pPr>
        <w:spacing w:line="360" w:lineRule="auto"/>
        <w:ind w:firstLineChars="1750" w:firstLine="3675"/>
        <w:rPr>
          <w:rFonts w:ascii="Times New Roman" w:hAnsi="Times New Roman"/>
          <w:bCs/>
          <w:kern w:val="0"/>
          <w:szCs w:val="21"/>
        </w:rPr>
      </w:pPr>
      <w:r w:rsidRPr="005C26B4">
        <w:rPr>
          <w:rFonts w:ascii="Times New Roman" w:hAnsi="Times New Roman"/>
          <w:position w:val="-12"/>
        </w:rPr>
        <w:object w:dxaOrig="893" w:dyaOrig="319" w14:anchorId="268CF7E5">
          <v:shape id="_x0000_i1070" type="#_x0000_t75" style="width:44.25pt;height:16.5pt" o:ole="">
            <v:imagedata r:id="rId107" o:title=""/>
          </v:shape>
          <o:OLEObject Type="Embed" ProgID="Equation.DSMT4" ShapeID="_x0000_i1070" DrawAspect="Content" ObjectID="_1595918251" r:id="rId108"/>
        </w:object>
      </w:r>
      <w:r w:rsidRPr="005C26B4">
        <w:rPr>
          <w:rFonts w:ascii="Times New Roman" w:hAnsi="Times New Roman"/>
          <w:bCs/>
          <w:kern w:val="0"/>
          <w:szCs w:val="21"/>
        </w:rPr>
        <w:t xml:space="preserve">                                     (6)</w:t>
      </w:r>
    </w:p>
    <w:p w14:paraId="2F190CF7"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Mass function of</w:t>
      </w:r>
      <w:r w:rsidRPr="005C26B4">
        <w:rPr>
          <w:rFonts w:ascii="Times New Roman" w:hAnsi="Times New Roman"/>
          <w:position w:val="-4"/>
        </w:rPr>
        <w:object w:dxaOrig="219" w:dyaOrig="237" w14:anchorId="090EE1FD">
          <v:shape id="_x0000_i1071" type="#_x0000_t75" style="width:11.25pt;height:11.25pt" o:ole="">
            <v:imagedata r:id="rId109" o:title=""/>
          </v:shape>
          <o:OLEObject Type="Embed" ProgID="Equation.DSMT4" ShapeID="_x0000_i1071" DrawAspect="Content" ObjectID="_1595918252" r:id="rId110"/>
        </w:object>
      </w:r>
      <w:r w:rsidRPr="005C26B4">
        <w:rPr>
          <w:rFonts w:ascii="Times New Roman" w:hAnsi="Times New Roman"/>
        </w:rPr>
        <w:t xml:space="preserve">, </w:t>
      </w:r>
      <w:r w:rsidRPr="005C26B4">
        <w:rPr>
          <w:rFonts w:ascii="Times New Roman" w:hAnsi="Times New Roman"/>
          <w:position w:val="-8"/>
        </w:rPr>
        <w:object w:dxaOrig="483" w:dyaOrig="246" w14:anchorId="1B005990">
          <v:shape id="_x0000_i1072" type="#_x0000_t75" style="width:24.75pt;height:12.75pt" o:ole="">
            <v:imagedata r:id="rId111" o:title=""/>
          </v:shape>
          <o:OLEObject Type="Embed" ProgID="Equation.DSMT4" ShapeID="_x0000_i1072" DrawAspect="Content" ObjectID="_1595918253" r:id="rId112"/>
        </w:object>
      </w:r>
      <w:r w:rsidRPr="005C26B4">
        <w:rPr>
          <w:rFonts w:ascii="Times New Roman" w:hAnsi="Times New Roman"/>
          <w:bCs/>
          <w:kern w:val="0"/>
          <w:szCs w:val="21"/>
        </w:rPr>
        <w:t>is the Basic Probability Assignment (BPA) of the subset</w:t>
      </w:r>
      <w:r w:rsidRPr="005C26B4">
        <w:rPr>
          <w:rFonts w:ascii="Times New Roman" w:hAnsi="Times New Roman"/>
          <w:position w:val="-4"/>
        </w:rPr>
        <w:object w:dxaOrig="237" w:dyaOrig="246" w14:anchorId="7778BB0E">
          <v:shape id="_x0000_i1073" type="#_x0000_t75" style="width:11.25pt;height:12.75pt" o:ole="">
            <v:imagedata r:id="rId113" o:title=""/>
          </v:shape>
          <o:OLEObject Type="Embed" ProgID="Equation.DSMT4" ShapeID="_x0000_i1073" DrawAspect="Content" ObjectID="_1595918254" r:id="rId114"/>
        </w:object>
      </w:r>
      <w:r w:rsidRPr="005C26B4">
        <w:rPr>
          <w:rFonts w:ascii="Times New Roman" w:hAnsi="Times New Roman"/>
          <w:bCs/>
          <w:kern w:val="0"/>
          <w:szCs w:val="21"/>
        </w:rPr>
        <w:t xml:space="preserve">in </w:t>
      </w:r>
      <w:r w:rsidRPr="005C26B4">
        <w:rPr>
          <w:rFonts w:ascii="Times New Roman" w:hAnsi="Times New Roman"/>
          <w:position w:val="-4"/>
        </w:rPr>
        <w:object w:dxaOrig="292" w:dyaOrig="301" w14:anchorId="6DAD0ECE">
          <v:shape id="_x0000_i1074" type="#_x0000_t75" style="width:14.25pt;height:15pt" o:ole="">
            <v:imagedata r:id="rId115" o:title=""/>
          </v:shape>
          <o:OLEObject Type="Embed" ProgID="Equation.DSMT4" ShapeID="_x0000_i1074" DrawAspect="Content" ObjectID="_1595918255" r:id="rId116"/>
        </w:object>
      </w:r>
      <w:r w:rsidRPr="005C26B4">
        <w:rPr>
          <w:rFonts w:ascii="Times New Roman" w:hAnsi="Times New Roman"/>
        </w:rPr>
        <w:t xml:space="preserve">and it </w:t>
      </w:r>
      <w:r w:rsidRPr="005C26B4">
        <w:rPr>
          <w:rFonts w:ascii="Times New Roman" w:hAnsi="Times New Roman"/>
          <w:bCs/>
          <w:kern w:val="0"/>
          <w:szCs w:val="21"/>
        </w:rPr>
        <w:t>stands for the degree of the belief that</w:t>
      </w:r>
      <w:r w:rsidRPr="005C26B4">
        <w:rPr>
          <w:rFonts w:ascii="Times New Roman" w:hAnsi="Times New Roman"/>
          <w:position w:val="-4"/>
        </w:rPr>
        <w:object w:dxaOrig="219" w:dyaOrig="237" w14:anchorId="231DE575">
          <v:shape id="_x0000_i1075" type="#_x0000_t75" style="width:11.25pt;height:11.25pt" o:ole="">
            <v:imagedata r:id="rId117" o:title=""/>
          </v:shape>
          <o:OLEObject Type="Embed" ProgID="Equation.DSMT4" ShapeID="_x0000_i1075" DrawAspect="Content" ObjectID="_1595918256" r:id="rId118"/>
        </w:object>
      </w:r>
      <w:r w:rsidRPr="005C26B4">
        <w:rPr>
          <w:rFonts w:ascii="Times New Roman" w:hAnsi="Times New Roman"/>
          <w:bCs/>
          <w:kern w:val="0"/>
          <w:szCs w:val="21"/>
        </w:rPr>
        <w:t>is true.</w:t>
      </w:r>
    </w:p>
    <w:p w14:paraId="6F131F44"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bCs/>
          <w:kern w:val="0"/>
          <w:szCs w:val="21"/>
        </w:rPr>
        <w:tab/>
        <w:t xml:space="preserve">In the DS theory, the support degree of evidential information is assigned base on the primitives, which are given by the form of the Mass Function. The </w:t>
      </w:r>
      <w:proofErr w:type="spellStart"/>
      <w:r w:rsidRPr="005C26B4">
        <w:rPr>
          <w:rFonts w:ascii="Times New Roman" w:hAnsi="Times New Roman"/>
          <w:bCs/>
          <w:kern w:val="0"/>
          <w:szCs w:val="21"/>
        </w:rPr>
        <w:t>Dempster</w:t>
      </w:r>
      <w:r w:rsidRPr="005C26B4">
        <w:rPr>
          <w:rFonts w:ascii="Times New Roman" w:hAnsi="Times New Roman"/>
        </w:rPr>
        <w:t>'</w:t>
      </w:r>
      <w:r w:rsidRPr="005C26B4">
        <w:rPr>
          <w:rFonts w:ascii="Times New Roman" w:hAnsi="Times New Roman"/>
          <w:bCs/>
          <w:kern w:val="0"/>
          <w:szCs w:val="21"/>
        </w:rPr>
        <w:t>s</w:t>
      </w:r>
      <w:proofErr w:type="spellEnd"/>
      <w:r w:rsidRPr="005C26B4">
        <w:rPr>
          <w:rFonts w:ascii="Times New Roman" w:hAnsi="Times New Roman"/>
          <w:bCs/>
          <w:kern w:val="0"/>
          <w:szCs w:val="21"/>
        </w:rPr>
        <w:t xml:space="preserve"> rule of combination is described as formula (7) and (8) if there are only two set of masses </w:t>
      </w:r>
      <w:r w:rsidRPr="005C26B4">
        <w:rPr>
          <w:rFonts w:ascii="Times New Roman" w:hAnsi="Times New Roman"/>
          <w:position w:val="-12"/>
        </w:rPr>
        <w:object w:dxaOrig="292" w:dyaOrig="365" w14:anchorId="4CF86D47">
          <v:shape id="_x0000_i1076" type="#_x0000_t75" style="width:14.25pt;height:18pt" o:ole="">
            <v:imagedata r:id="rId119" o:title=""/>
          </v:shape>
          <o:OLEObject Type="Embed" ProgID="Equation.DSMT4" ShapeID="_x0000_i1076" DrawAspect="Content" ObjectID="_1595918257" r:id="rId120"/>
        </w:object>
      </w:r>
      <w:r w:rsidRPr="005C26B4">
        <w:rPr>
          <w:rFonts w:ascii="Times New Roman" w:hAnsi="Times New Roman"/>
          <w:bCs/>
          <w:kern w:val="0"/>
          <w:szCs w:val="21"/>
        </w:rPr>
        <w:t xml:space="preserve"> </w:t>
      </w:r>
      <w:proofErr w:type="gramStart"/>
      <w:r w:rsidRPr="005C26B4">
        <w:rPr>
          <w:rFonts w:ascii="Times New Roman" w:hAnsi="Times New Roman"/>
          <w:bCs/>
          <w:kern w:val="0"/>
          <w:szCs w:val="21"/>
        </w:rPr>
        <w:t xml:space="preserve">and </w:t>
      </w:r>
      <w:proofErr w:type="gramEnd"/>
      <w:r w:rsidRPr="005C26B4">
        <w:rPr>
          <w:rFonts w:ascii="Times New Roman" w:hAnsi="Times New Roman"/>
          <w:position w:val="-12"/>
        </w:rPr>
        <w:object w:dxaOrig="301" w:dyaOrig="365" w14:anchorId="71852A56">
          <v:shape id="_x0000_i1077" type="#_x0000_t75" style="width:15pt;height:18pt" o:ole="">
            <v:imagedata r:id="rId121" o:title=""/>
          </v:shape>
          <o:OLEObject Type="Embed" ProgID="Equation.DSMT4" ShapeID="_x0000_i1077" DrawAspect="Content" ObjectID="_1595918258" r:id="rId122"/>
        </w:object>
      </w:r>
      <w:r w:rsidRPr="005C26B4">
        <w:rPr>
          <w:rFonts w:ascii="Times New Roman" w:hAnsi="Times New Roman"/>
          <w:bCs/>
          <w:kern w:val="0"/>
          <w:szCs w:val="21"/>
        </w:rPr>
        <w:t>:</w:t>
      </w:r>
    </w:p>
    <w:p w14:paraId="4BA3751B" w14:textId="77777777" w:rsidR="00DE012F" w:rsidRPr="005C26B4" w:rsidRDefault="002E47A8">
      <w:pPr>
        <w:spacing w:line="360" w:lineRule="auto"/>
        <w:ind w:firstLineChars="250" w:firstLine="525"/>
        <w:rPr>
          <w:rFonts w:ascii="Times New Roman" w:hAnsi="Times New Roman"/>
          <w:bCs/>
          <w:kern w:val="0"/>
          <w:szCs w:val="21"/>
        </w:rPr>
      </w:pPr>
      <w:r w:rsidRPr="005C26B4">
        <w:rPr>
          <w:rFonts w:ascii="Times New Roman" w:hAnsi="Times New Roman"/>
        </w:rPr>
        <w:t xml:space="preserve">                </w:t>
      </w:r>
      <w:r w:rsidRPr="005C26B4">
        <w:rPr>
          <w:rFonts w:ascii="Times New Roman" w:hAnsi="Times New Roman"/>
          <w:position w:val="-30"/>
        </w:rPr>
        <w:object w:dxaOrig="4931" w:dyaOrig="674" w14:anchorId="1CB61483">
          <v:shape id="_x0000_i1078" type="#_x0000_t75" style="width:246.75pt;height:33.75pt" o:ole="">
            <v:imagedata r:id="rId123" o:title=""/>
          </v:shape>
          <o:OLEObject Type="Embed" ProgID="Equation.DSMT4" ShapeID="_x0000_i1078" DrawAspect="Content" ObjectID="_1595918259" r:id="rId124"/>
        </w:object>
      </w:r>
      <w:r w:rsidRPr="005C26B4">
        <w:rPr>
          <w:rFonts w:ascii="Times New Roman" w:hAnsi="Times New Roman"/>
        </w:rPr>
        <w:t xml:space="preserve">              </w:t>
      </w:r>
      <w:r w:rsidRPr="005C26B4">
        <w:rPr>
          <w:rFonts w:ascii="Times New Roman" w:hAnsi="Times New Roman"/>
          <w:bCs/>
          <w:kern w:val="0"/>
          <w:szCs w:val="21"/>
        </w:rPr>
        <w:t>(7)</w:t>
      </w:r>
    </w:p>
    <w:p w14:paraId="58D05AF5" w14:textId="77777777" w:rsidR="00DE012F" w:rsidRPr="005C26B4" w:rsidRDefault="002E47A8">
      <w:pPr>
        <w:spacing w:line="360" w:lineRule="auto"/>
        <w:ind w:firstLineChars="1550" w:firstLine="3255"/>
        <w:rPr>
          <w:rFonts w:ascii="Times New Roman" w:hAnsi="Times New Roman"/>
          <w:bCs/>
          <w:kern w:val="0"/>
          <w:szCs w:val="21"/>
        </w:rPr>
      </w:pPr>
      <w:r w:rsidRPr="005C26B4">
        <w:rPr>
          <w:rFonts w:ascii="Times New Roman" w:hAnsi="Times New Roman"/>
        </w:rPr>
        <w:t xml:space="preserve">             </w:t>
      </w:r>
      <w:r w:rsidRPr="005C26B4">
        <w:rPr>
          <w:rFonts w:ascii="Times New Roman" w:hAnsi="Times New Roman"/>
          <w:position w:val="-14"/>
        </w:rPr>
        <w:object w:dxaOrig="1139" w:dyaOrig="374" w14:anchorId="103DB564">
          <v:shape id="_x0000_i1079" type="#_x0000_t75" style="width:57pt;height:18pt" o:ole="">
            <v:imagedata r:id="rId125" o:title=""/>
          </v:shape>
          <o:OLEObject Type="Embed" ProgID="Equation.DSMT4" ShapeID="_x0000_i1079" DrawAspect="Content" ObjectID="_1595918260" r:id="rId126"/>
        </w:object>
      </w:r>
      <w:r w:rsidRPr="005C26B4">
        <w:rPr>
          <w:rFonts w:ascii="Times New Roman" w:hAnsi="Times New Roman"/>
          <w:bCs/>
          <w:kern w:val="0"/>
          <w:szCs w:val="21"/>
        </w:rPr>
        <w:t xml:space="preserve">                           (8)</w:t>
      </w:r>
    </w:p>
    <w:p w14:paraId="4C3E5427" w14:textId="77777777" w:rsidR="00DE012F" w:rsidRPr="005C26B4" w:rsidRDefault="00DE012F">
      <w:pPr>
        <w:spacing w:line="360" w:lineRule="auto"/>
        <w:ind w:firstLineChars="1550" w:firstLine="3255"/>
        <w:rPr>
          <w:rFonts w:ascii="Times New Roman" w:hAnsi="Times New Roman"/>
          <w:bCs/>
          <w:kern w:val="0"/>
          <w:szCs w:val="21"/>
        </w:rPr>
      </w:pPr>
    </w:p>
    <w:p w14:paraId="0E2F2C45" w14:textId="77777777" w:rsidR="00DE012F" w:rsidRPr="005C26B4" w:rsidRDefault="002E47A8">
      <w:pPr>
        <w:spacing w:line="360" w:lineRule="auto"/>
        <w:rPr>
          <w:rFonts w:ascii="Times New Roman" w:hAnsi="Times New Roman"/>
          <w:bCs/>
          <w:kern w:val="0"/>
          <w:szCs w:val="21"/>
        </w:rPr>
      </w:pPr>
      <w:proofErr w:type="gramStart"/>
      <w:r w:rsidRPr="005C26B4">
        <w:rPr>
          <w:rFonts w:ascii="Times New Roman" w:hAnsi="Times New Roman"/>
          <w:bCs/>
          <w:kern w:val="0"/>
          <w:szCs w:val="21"/>
        </w:rPr>
        <w:t>in</w:t>
      </w:r>
      <w:proofErr w:type="gramEnd"/>
      <w:r w:rsidRPr="005C26B4">
        <w:rPr>
          <w:rFonts w:ascii="Times New Roman" w:hAnsi="Times New Roman"/>
          <w:bCs/>
          <w:kern w:val="0"/>
          <w:szCs w:val="21"/>
        </w:rPr>
        <w:t xml:space="preserve"> which </w:t>
      </w:r>
      <w:r w:rsidRPr="005C26B4">
        <w:rPr>
          <w:rFonts w:ascii="Times New Roman" w:hAnsi="Times New Roman"/>
          <w:position w:val="-10"/>
        </w:rPr>
        <w:object w:dxaOrig="857" w:dyaOrig="301" w14:anchorId="2A6481F7">
          <v:shape id="_x0000_i1080" type="#_x0000_t75" style="width:42.75pt;height:15pt" o:ole="">
            <v:imagedata r:id="rId127" o:title=""/>
          </v:shape>
          <o:OLEObject Type="Embed" ProgID="Equation.DSMT4" ShapeID="_x0000_i1080" DrawAspect="Content" ObjectID="_1595918261" r:id="rId128"/>
        </w:object>
      </w:r>
      <w:r w:rsidRPr="005C26B4">
        <w:rPr>
          <w:rFonts w:ascii="Times New Roman" w:hAnsi="Times New Roman"/>
          <w:bCs/>
          <w:kern w:val="0"/>
          <w:szCs w:val="21"/>
        </w:rPr>
        <w:t>, and</w:t>
      </w:r>
      <w:r w:rsidRPr="005C26B4">
        <w:rPr>
          <w:rFonts w:ascii="Times New Roman" w:hAnsi="Times New Roman"/>
          <w:position w:val="-30"/>
        </w:rPr>
        <w:object w:dxaOrig="2224" w:dyaOrig="547" w14:anchorId="6CDAA2E4">
          <v:shape id="_x0000_i1081" type="#_x0000_t75" style="width:111pt;height:27.75pt" o:ole="">
            <v:imagedata r:id="rId129" o:title=""/>
          </v:shape>
          <o:OLEObject Type="Embed" ProgID="Equation.DSMT4" ShapeID="_x0000_i1081" DrawAspect="Content" ObjectID="_1595918262" r:id="rId130"/>
        </w:object>
      </w:r>
      <w:r w:rsidRPr="005C26B4">
        <w:rPr>
          <w:rFonts w:ascii="Times New Roman" w:hAnsi="Times New Roman"/>
          <w:bCs/>
          <w:kern w:val="0"/>
          <w:szCs w:val="21"/>
        </w:rPr>
        <w:t>.</w:t>
      </w:r>
      <w:r w:rsidR="0070218F" w:rsidRPr="005C26B4">
        <w:rPr>
          <w:rFonts w:ascii="Times New Roman" w:hAnsi="Times New Roman"/>
          <w:bCs/>
          <w:kern w:val="0"/>
          <w:szCs w:val="21"/>
        </w:rPr>
        <w:t xml:space="preserve"> </w:t>
      </w:r>
      <w:r w:rsidRPr="005C26B4">
        <w:rPr>
          <w:rFonts w:ascii="Times New Roman" w:hAnsi="Times New Roman"/>
          <w:position w:val="-4"/>
        </w:rPr>
        <w:object w:dxaOrig="246" w:dyaOrig="246" w14:anchorId="1AA7ED95">
          <v:shape id="_x0000_i1082" type="#_x0000_t75" style="width:12.75pt;height:12.75pt" o:ole="">
            <v:imagedata r:id="rId131" o:title=""/>
          </v:shape>
          <o:OLEObject Type="Embed" ProgID="Equation.DSMT4" ShapeID="_x0000_i1082" DrawAspect="Content" ObjectID="_1595918263" r:id="rId132"/>
        </w:object>
      </w:r>
      <w:proofErr w:type="gramStart"/>
      <w:r w:rsidRPr="005C26B4">
        <w:rPr>
          <w:rFonts w:ascii="Times New Roman" w:hAnsi="Times New Roman"/>
          <w:bCs/>
          <w:kern w:val="0"/>
          <w:szCs w:val="21"/>
        </w:rPr>
        <w:t>is</w:t>
      </w:r>
      <w:proofErr w:type="gramEnd"/>
      <w:r w:rsidRPr="005C26B4">
        <w:rPr>
          <w:rFonts w:ascii="Times New Roman" w:hAnsi="Times New Roman"/>
          <w:bCs/>
          <w:kern w:val="0"/>
          <w:szCs w:val="21"/>
        </w:rPr>
        <w:t xml:space="preserve"> regarded as the amount of conflict between the subsets.  </w:t>
      </w:r>
    </w:p>
    <w:p w14:paraId="42C20D36" w14:textId="77777777" w:rsidR="00DE012F" w:rsidRPr="005C26B4" w:rsidRDefault="002E47A8">
      <w:pPr>
        <w:spacing w:line="360" w:lineRule="auto"/>
        <w:rPr>
          <w:rFonts w:ascii="Times New Roman" w:hAnsi="Times New Roman"/>
          <w:bCs/>
          <w:kern w:val="0"/>
          <w:szCs w:val="21"/>
        </w:rPr>
      </w:pPr>
      <w:r w:rsidRPr="005C26B4">
        <w:rPr>
          <w:rStyle w:val="shorttext"/>
          <w:rFonts w:ascii="Times New Roman" w:hAnsi="Times New Roman"/>
        </w:rPr>
        <w:t>3.2 The proposed</w:t>
      </w:r>
      <w:r w:rsidRPr="005C26B4">
        <w:rPr>
          <w:rFonts w:ascii="Times New Roman" w:hAnsi="Times New Roman"/>
          <w:bCs/>
          <w:kern w:val="0"/>
          <w:szCs w:val="21"/>
        </w:rPr>
        <w:t xml:space="preserve"> DS theory</w:t>
      </w:r>
    </w:p>
    <w:p w14:paraId="2981A8A9" w14:textId="5BCF45C2" w:rsidR="00DE012F" w:rsidRPr="005C26B4" w:rsidRDefault="002E47A8">
      <w:pPr>
        <w:spacing w:line="360" w:lineRule="auto"/>
        <w:rPr>
          <w:rFonts w:ascii="Times New Roman" w:hAnsi="Times New Roman"/>
        </w:rPr>
      </w:pPr>
      <w:r w:rsidRPr="005C26B4">
        <w:rPr>
          <w:rFonts w:ascii="Times New Roman" w:hAnsi="Times New Roman"/>
          <w:bCs/>
          <w:kern w:val="0"/>
          <w:szCs w:val="21"/>
        </w:rPr>
        <w:t xml:space="preserve">  </w:t>
      </w:r>
      <w:r w:rsidRPr="005C26B4">
        <w:rPr>
          <w:rFonts w:ascii="Times New Roman" w:hAnsi="Times New Roman"/>
          <w:bCs/>
          <w:kern w:val="0"/>
          <w:szCs w:val="21"/>
        </w:rPr>
        <w:tab/>
        <w:t>Fault diagnosis based on multi-sensor information fusion technology is widely used in various machines (</w:t>
      </w:r>
      <w:r w:rsidRPr="005C26B4">
        <w:rPr>
          <w:rFonts w:ascii="Times New Roman" w:hAnsi="Times New Roman"/>
          <w:szCs w:val="21"/>
        </w:rPr>
        <w:t>Hang et al., 2014</w:t>
      </w:r>
      <w:r w:rsidR="00C96AA3" w:rsidRPr="005C26B4">
        <w:rPr>
          <w:rFonts w:ascii="Times New Roman" w:hAnsi="Times New Roman"/>
          <w:bCs/>
          <w:kern w:val="0"/>
          <w:szCs w:val="21"/>
        </w:rPr>
        <w:t xml:space="preserve">; </w:t>
      </w:r>
      <w:r w:rsidRPr="005C26B4">
        <w:rPr>
          <w:rFonts w:ascii="Times New Roman" w:hAnsi="Times New Roman"/>
          <w:szCs w:val="21"/>
        </w:rPr>
        <w:t>Banerjee et al.</w:t>
      </w:r>
      <w:r w:rsidR="00C96AA3" w:rsidRPr="005C26B4">
        <w:rPr>
          <w:rFonts w:ascii="Times New Roman" w:hAnsi="Times New Roman"/>
          <w:szCs w:val="21"/>
        </w:rPr>
        <w:t>;</w:t>
      </w:r>
      <w:r w:rsidRPr="005C26B4">
        <w:rPr>
          <w:rFonts w:ascii="Times New Roman" w:hAnsi="Times New Roman"/>
          <w:szCs w:val="21"/>
        </w:rPr>
        <w:t xml:space="preserve"> 2012</w:t>
      </w:r>
      <w:r w:rsidR="00C96AA3" w:rsidRPr="005C26B4">
        <w:rPr>
          <w:rFonts w:ascii="Times New Roman" w:hAnsi="Times New Roman"/>
          <w:szCs w:val="21"/>
        </w:rPr>
        <w:t xml:space="preserve">, </w:t>
      </w:r>
      <w:proofErr w:type="spellStart"/>
      <w:r w:rsidRPr="005C26B4">
        <w:rPr>
          <w:rFonts w:ascii="Times New Roman" w:hAnsi="Times New Roman"/>
          <w:bCs/>
          <w:kern w:val="0"/>
          <w:szCs w:val="21"/>
        </w:rPr>
        <w:t>Safizadeh</w:t>
      </w:r>
      <w:proofErr w:type="spellEnd"/>
      <w:r w:rsidRPr="005C26B4">
        <w:rPr>
          <w:rFonts w:ascii="Times New Roman" w:hAnsi="Times New Roman"/>
          <w:bCs/>
          <w:kern w:val="0"/>
          <w:szCs w:val="21"/>
        </w:rPr>
        <w:t xml:space="preserve"> et al.,</w:t>
      </w:r>
      <w:r w:rsidRPr="005C26B4">
        <w:rPr>
          <w:rFonts w:ascii="Times New Roman" w:hAnsi="Times New Roman"/>
          <w:szCs w:val="21"/>
        </w:rPr>
        <w:t xml:space="preserve"> 2014</w:t>
      </w:r>
      <w:r w:rsidRPr="005C26B4">
        <w:rPr>
          <w:rFonts w:ascii="Times New Roman" w:hAnsi="Times New Roman"/>
          <w:bCs/>
          <w:kern w:val="0"/>
          <w:szCs w:val="21"/>
        </w:rPr>
        <w:t>). But in some real applications, the data from different sensors may include some conflicting information, which can</w:t>
      </w:r>
      <w:r w:rsidRPr="005C26B4">
        <w:rPr>
          <w:rFonts w:ascii="Times New Roman" w:hAnsi="Times New Roman"/>
          <w:sz w:val="18"/>
          <w:szCs w:val="18"/>
          <w:shd w:val="clear" w:color="auto" w:fill="F2F2F2"/>
        </w:rPr>
        <w:t xml:space="preserve"> </w:t>
      </w:r>
      <w:r w:rsidRPr="005C26B4">
        <w:rPr>
          <w:rFonts w:ascii="Times New Roman" w:hAnsi="Times New Roman"/>
          <w:bCs/>
          <w:kern w:val="0"/>
          <w:szCs w:val="21"/>
        </w:rPr>
        <w:t>lead to inconsistent fusion results (</w:t>
      </w:r>
      <w:proofErr w:type="spellStart"/>
      <w:r w:rsidRPr="005C26B4">
        <w:rPr>
          <w:rFonts w:ascii="Times New Roman" w:hAnsi="Times New Roman"/>
          <w:szCs w:val="21"/>
        </w:rPr>
        <w:t>Zadeh</w:t>
      </w:r>
      <w:proofErr w:type="spellEnd"/>
      <w:r w:rsidRPr="005C26B4">
        <w:rPr>
          <w:rFonts w:ascii="Times New Roman" w:hAnsi="Times New Roman"/>
          <w:szCs w:val="21"/>
        </w:rPr>
        <w:t>, 1986)</w:t>
      </w:r>
      <w:r w:rsidRPr="005C26B4">
        <w:rPr>
          <w:rFonts w:ascii="Times New Roman" w:hAnsi="Times New Roman"/>
          <w:bCs/>
          <w:kern w:val="0"/>
          <w:szCs w:val="21"/>
        </w:rPr>
        <w:t>. For example, when we select the data in the small amplitude hunting state, a few</w:t>
      </w:r>
      <w:r w:rsidRPr="005C26B4">
        <w:rPr>
          <w:rFonts w:ascii="Times New Roman" w:eastAsia="黑体" w:hAnsi="Times New Roman"/>
          <w:lang w:val="en-GB"/>
        </w:rPr>
        <w:t xml:space="preserve"> </w:t>
      </w:r>
      <w:r w:rsidRPr="005C26B4">
        <w:rPr>
          <w:rFonts w:ascii="Times New Roman" w:hAnsi="Times New Roman"/>
          <w:bCs/>
          <w:kern w:val="0"/>
          <w:szCs w:val="21"/>
        </w:rPr>
        <w:t>hunting or normal data might be included.</w:t>
      </w:r>
    </w:p>
    <w:p w14:paraId="6E301F47" w14:textId="08B7DEDB"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bCs/>
          <w:kern w:val="0"/>
          <w:szCs w:val="21"/>
        </w:rPr>
        <w:tab/>
        <w:t xml:space="preserve">Considering a complicated non-linear relationship between the wheel and track, an optimize evidence theory based on the similarity function and the bias function is proposed. Firstly, the similarity degree of the individual partial classifier is calculated. Then the </w:t>
      </w:r>
      <w:r w:rsidRPr="005C26B4">
        <w:rPr>
          <w:rFonts w:ascii="Times New Roman" w:hAnsi="Times New Roman"/>
        </w:rPr>
        <w:t xml:space="preserve">Support Degree Function </w:t>
      </w:r>
      <w:r w:rsidRPr="005C26B4">
        <w:rPr>
          <w:rFonts w:ascii="Times New Roman" w:hAnsi="Times New Roman"/>
          <w:bCs/>
          <w:kern w:val="0"/>
          <w:szCs w:val="21"/>
        </w:rPr>
        <w:t xml:space="preserve">is calculated as the first weight value to correct the BPA. Next the improved </w:t>
      </w:r>
      <w:r w:rsidRPr="005C26B4">
        <w:rPr>
          <w:rFonts w:ascii="Times New Roman" w:hAnsi="Times New Roman"/>
        </w:rPr>
        <w:t xml:space="preserve">Bias Function </w:t>
      </w:r>
      <w:r w:rsidRPr="005C26B4">
        <w:rPr>
          <w:rFonts w:ascii="Times New Roman" w:hAnsi="Times New Roman"/>
          <w:bCs/>
          <w:kern w:val="0"/>
          <w:szCs w:val="21"/>
        </w:rPr>
        <w:t>is calculated as the second weight value to correct the BPA. At last, the two weight values are multiplied together with the BPA after normalization.</w:t>
      </w:r>
    </w:p>
    <w:p w14:paraId="472CD65C" w14:textId="2B05DB27" w:rsidR="00DE012F" w:rsidRPr="005C26B4" w:rsidRDefault="002E47A8">
      <w:pPr>
        <w:spacing w:line="360" w:lineRule="auto"/>
        <w:rPr>
          <w:rFonts w:ascii="Times New Roman" w:hAnsi="Times New Roman"/>
        </w:rPr>
      </w:pPr>
      <w:r w:rsidRPr="005C26B4">
        <w:rPr>
          <w:rFonts w:ascii="Times New Roman" w:hAnsi="Times New Roman"/>
          <w:b/>
        </w:rPr>
        <w:t>Definition 2:</w:t>
      </w:r>
      <w:r w:rsidRPr="005C26B4">
        <w:rPr>
          <w:rFonts w:ascii="Times New Roman" w:hAnsi="Times New Roman"/>
        </w:rPr>
        <w:tab/>
        <w:t>The Similarity F</w:t>
      </w:r>
      <w:r w:rsidRPr="005C26B4">
        <w:rPr>
          <w:rFonts w:ascii="Times New Roman" w:hAnsi="Times New Roman"/>
          <w:szCs w:val="21"/>
        </w:rPr>
        <w:t>unction between the two</w:t>
      </w:r>
      <w:r w:rsidR="00CF5EC3" w:rsidRPr="005C26B4">
        <w:rPr>
          <w:rFonts w:ascii="Times New Roman" w:hAnsi="Times New Roman"/>
          <w:szCs w:val="21"/>
        </w:rPr>
        <w:t xml:space="preserve"> </w:t>
      </w:r>
      <w:r w:rsidR="00CF5EC3" w:rsidRPr="005C26B4">
        <w:rPr>
          <w:rFonts w:ascii="Times New Roman" w:hAnsi="Times New Roman"/>
          <w:bCs/>
          <w:szCs w:val="21"/>
          <w:lang w:val="en-GB"/>
        </w:rPr>
        <w:t xml:space="preserve">sensors (sensor </w:t>
      </w:r>
      <w:proofErr w:type="spellStart"/>
      <w:r w:rsidR="00CF5EC3" w:rsidRPr="005C26B4">
        <w:rPr>
          <w:rFonts w:ascii="Times New Roman" w:hAnsi="Times New Roman"/>
          <w:bCs/>
          <w:i/>
          <w:szCs w:val="21"/>
          <w:lang w:val="en-GB"/>
        </w:rPr>
        <w:t>i</w:t>
      </w:r>
      <w:proofErr w:type="spellEnd"/>
      <w:r w:rsidR="00CF5EC3" w:rsidRPr="005C26B4">
        <w:rPr>
          <w:rFonts w:ascii="Times New Roman" w:hAnsi="Times New Roman"/>
          <w:bCs/>
          <w:szCs w:val="21"/>
          <w:lang w:val="en-GB"/>
        </w:rPr>
        <w:t xml:space="preserve"> and sensor</w:t>
      </w:r>
      <w:r w:rsidR="00CF5EC3" w:rsidRPr="005C26B4">
        <w:rPr>
          <w:rFonts w:ascii="Times New Roman" w:hAnsi="Times New Roman"/>
          <w:bCs/>
          <w:i/>
          <w:szCs w:val="21"/>
          <w:lang w:val="en-GB"/>
        </w:rPr>
        <w:t xml:space="preserve"> j</w:t>
      </w:r>
      <w:r w:rsidR="00CF5EC3" w:rsidRPr="005C26B4">
        <w:rPr>
          <w:rFonts w:ascii="Times New Roman" w:hAnsi="Times New Roman"/>
          <w:bCs/>
          <w:szCs w:val="21"/>
          <w:lang w:val="en-GB"/>
        </w:rPr>
        <w:t xml:space="preserve">) </w:t>
      </w:r>
      <w:r w:rsidRPr="005C26B4">
        <w:rPr>
          <w:rFonts w:ascii="Times New Roman" w:hAnsi="Times New Roman"/>
          <w:szCs w:val="21"/>
        </w:rPr>
        <w:t>is define</w:t>
      </w:r>
      <w:r w:rsidRPr="005C26B4">
        <w:rPr>
          <w:rFonts w:ascii="Times New Roman" w:hAnsi="Times New Roman"/>
        </w:rPr>
        <w:t>d as:</w:t>
      </w:r>
    </w:p>
    <w:p w14:paraId="1E287319" w14:textId="77777777" w:rsidR="00DE012F" w:rsidRPr="005C26B4" w:rsidRDefault="002E47A8">
      <w:pPr>
        <w:spacing w:line="360" w:lineRule="auto"/>
        <w:ind w:firstLineChars="1500" w:firstLine="3150"/>
        <w:rPr>
          <w:rFonts w:ascii="Times New Roman" w:hAnsi="Times New Roman"/>
          <w:position w:val="-34"/>
        </w:rPr>
      </w:pPr>
      <w:r w:rsidRPr="005C26B4">
        <w:rPr>
          <w:rFonts w:ascii="Times New Roman" w:hAnsi="Times New Roman"/>
          <w:position w:val="-34"/>
        </w:rPr>
        <w:object w:dxaOrig="3946" w:dyaOrig="829" w14:anchorId="793A5912">
          <v:shape id="_x0000_i1083" type="#_x0000_t75" style="width:196.5pt;height:40.5pt" o:ole="">
            <v:imagedata r:id="rId133" o:title=""/>
          </v:shape>
          <o:OLEObject Type="Embed" ProgID="Equation.DSMT4" ShapeID="_x0000_i1083" DrawAspect="Content" ObjectID="_1595918264" r:id="rId134"/>
        </w:object>
      </w:r>
      <w:r w:rsidRPr="005C26B4">
        <w:rPr>
          <w:rFonts w:ascii="Times New Roman" w:hAnsi="Times New Roman"/>
        </w:rPr>
        <w:t xml:space="preserve">                 </w:t>
      </w:r>
      <w:r w:rsidRPr="005C26B4">
        <w:rPr>
          <w:rFonts w:ascii="Times New Roman" w:hAnsi="Times New Roman"/>
          <w:szCs w:val="21"/>
        </w:rPr>
        <w:t>(9)</w:t>
      </w:r>
    </w:p>
    <w:p w14:paraId="10D43A3C" w14:textId="0725DEE1" w:rsidR="00DE012F" w:rsidRPr="005C26B4" w:rsidRDefault="002E47A8">
      <w:pPr>
        <w:spacing w:line="360" w:lineRule="auto"/>
        <w:rPr>
          <w:rFonts w:ascii="Times New Roman" w:hAnsi="Times New Roman"/>
          <w:szCs w:val="21"/>
        </w:rPr>
      </w:pPr>
      <w:proofErr w:type="gramStart"/>
      <w:r w:rsidRPr="005C26B4">
        <w:rPr>
          <w:rFonts w:ascii="Times New Roman" w:hAnsi="Times New Roman"/>
          <w:szCs w:val="21"/>
        </w:rPr>
        <w:t>where</w:t>
      </w:r>
      <w:proofErr w:type="gramEnd"/>
      <w:r w:rsidRPr="005C26B4">
        <w:rPr>
          <w:rFonts w:ascii="Times New Roman" w:hAnsi="Times New Roman"/>
          <w:szCs w:val="21"/>
        </w:rPr>
        <w:t xml:space="preserve"> </w:t>
      </w:r>
      <w:r w:rsidRPr="005C26B4">
        <w:rPr>
          <w:rFonts w:ascii="Times New Roman" w:hAnsi="Times New Roman"/>
          <w:position w:val="-8"/>
        </w:rPr>
        <w:object w:dxaOrig="1112" w:dyaOrig="246" w14:anchorId="4E77F023">
          <v:shape id="_x0000_i1084" type="#_x0000_t75" style="width:55.5pt;height:12.75pt" o:ole="">
            <v:imagedata r:id="rId135" o:title=""/>
          </v:shape>
          <o:OLEObject Type="Embed" ProgID="Equation.DSMT4" ShapeID="_x0000_i1084" DrawAspect="Content" ObjectID="_1595918265" r:id="rId136"/>
        </w:object>
      </w:r>
      <w:r w:rsidRPr="005C26B4">
        <w:rPr>
          <w:rFonts w:ascii="Times New Roman" w:hAnsi="Times New Roman"/>
          <w:szCs w:val="21"/>
        </w:rPr>
        <w:t>are the number of the sensors, and</w:t>
      </w:r>
      <w:r w:rsidRPr="005C26B4">
        <w:rPr>
          <w:rFonts w:ascii="Times New Roman" w:hAnsi="Times New Roman"/>
          <w:position w:val="-8"/>
        </w:rPr>
        <w:object w:dxaOrig="428" w:dyaOrig="237" w14:anchorId="6A445E6E">
          <v:shape id="_x0000_i1085" type="#_x0000_t75" style="width:21.75pt;height:11.25pt" o:ole="">
            <v:imagedata r:id="rId137" o:title=""/>
          </v:shape>
          <o:OLEObject Type="Embed" ProgID="Equation.DSMT4" ShapeID="_x0000_i1085" DrawAspect="Content" ObjectID="_1595918266" r:id="rId138"/>
        </w:object>
      </w:r>
      <w:r w:rsidRPr="005C26B4">
        <w:rPr>
          <w:rFonts w:ascii="Times New Roman" w:hAnsi="Times New Roman"/>
          <w:szCs w:val="21"/>
        </w:rPr>
        <w:t xml:space="preserve">. And </w:t>
      </w:r>
      <w:r w:rsidRPr="005C26B4">
        <w:rPr>
          <w:rFonts w:ascii="Times New Roman" w:hAnsi="Times New Roman"/>
          <w:position w:val="-8"/>
        </w:rPr>
        <w:object w:dxaOrig="1039" w:dyaOrig="328" w14:anchorId="5BE79B7E">
          <v:shape id="_x0000_i1086" type="#_x0000_t75" style="width:52.5pt;height:16.5pt" o:ole="">
            <v:imagedata r:id="rId139" o:title=""/>
          </v:shape>
          <o:OLEObject Type="Embed" ProgID="Equation.DSMT4" ShapeID="_x0000_i1086" DrawAspect="Content" ObjectID="_1595918267" r:id="rId140"/>
        </w:object>
      </w:r>
      <w:r w:rsidRPr="005C26B4">
        <w:rPr>
          <w:rFonts w:ascii="Times New Roman" w:hAnsi="Times New Roman"/>
          <w:szCs w:val="21"/>
        </w:rPr>
        <w:t xml:space="preserve">is the number of the subsets. </w:t>
      </w:r>
      <w:r w:rsidRPr="005C26B4">
        <w:rPr>
          <w:rFonts w:ascii="Times New Roman" w:hAnsi="Times New Roman"/>
        </w:rPr>
        <w:t>From formula (9), we can conclude that</w:t>
      </w:r>
      <w:r w:rsidRPr="005C26B4">
        <w:rPr>
          <w:rFonts w:ascii="Times New Roman" w:hAnsi="Times New Roman"/>
          <w:szCs w:val="21"/>
        </w:rPr>
        <w:t xml:space="preserve"> the closer the value of the </w:t>
      </w:r>
      <w:r w:rsidRPr="005C26B4">
        <w:rPr>
          <w:rFonts w:ascii="Times New Roman" w:hAnsi="Times New Roman"/>
        </w:rPr>
        <w:t xml:space="preserve">Similarity Function </w:t>
      </w:r>
      <w:r w:rsidRPr="005C26B4">
        <w:rPr>
          <w:rFonts w:ascii="Times New Roman" w:hAnsi="Times New Roman"/>
          <w:szCs w:val="21"/>
        </w:rPr>
        <w:t xml:space="preserve">is to 1, the greater the </w:t>
      </w:r>
      <w:r w:rsidRPr="005C26B4">
        <w:rPr>
          <w:rFonts w:ascii="Times New Roman" w:hAnsi="Times New Roman"/>
        </w:rPr>
        <w:t>similarity</w:t>
      </w:r>
      <w:r w:rsidRPr="005C26B4">
        <w:rPr>
          <w:rFonts w:ascii="Times New Roman" w:hAnsi="Times New Roman"/>
          <w:szCs w:val="21"/>
        </w:rPr>
        <w:t xml:space="preserve"> degree of the </w:t>
      </w:r>
      <w:r w:rsidR="00CA43F0" w:rsidRPr="005C26B4">
        <w:rPr>
          <w:rFonts w:ascii="Times New Roman" w:hAnsi="Times New Roman"/>
          <w:bCs/>
          <w:szCs w:val="21"/>
          <w:lang w:val="en-GB"/>
        </w:rPr>
        <w:t xml:space="preserve">sensor </w:t>
      </w:r>
      <w:proofErr w:type="spellStart"/>
      <w:r w:rsidR="00CA43F0" w:rsidRPr="005C26B4">
        <w:rPr>
          <w:rFonts w:ascii="Times New Roman" w:hAnsi="Times New Roman"/>
          <w:bCs/>
          <w:i/>
          <w:szCs w:val="21"/>
          <w:lang w:val="en-GB"/>
        </w:rPr>
        <w:t>i</w:t>
      </w:r>
      <w:proofErr w:type="spellEnd"/>
      <w:r w:rsidR="00CA43F0" w:rsidRPr="005C26B4">
        <w:rPr>
          <w:rFonts w:ascii="Times New Roman" w:hAnsi="Times New Roman"/>
          <w:bCs/>
          <w:szCs w:val="21"/>
          <w:lang w:val="en-GB"/>
        </w:rPr>
        <w:t xml:space="preserve"> and sensor</w:t>
      </w:r>
      <w:r w:rsidR="00CA43F0" w:rsidRPr="005C26B4">
        <w:rPr>
          <w:rFonts w:ascii="Times New Roman" w:hAnsi="Times New Roman"/>
          <w:bCs/>
          <w:i/>
          <w:szCs w:val="21"/>
          <w:lang w:val="en-GB"/>
        </w:rPr>
        <w:t xml:space="preserve"> j </w:t>
      </w:r>
      <w:r w:rsidRPr="005C26B4">
        <w:rPr>
          <w:rFonts w:ascii="Times New Roman" w:hAnsi="Times New Roman"/>
          <w:bCs/>
          <w:kern w:val="0"/>
          <w:szCs w:val="21"/>
        </w:rPr>
        <w:t>will be.</w:t>
      </w:r>
      <w:r w:rsidRPr="005C26B4">
        <w:rPr>
          <w:rFonts w:ascii="Times New Roman" w:hAnsi="Times New Roman"/>
          <w:szCs w:val="21"/>
        </w:rPr>
        <w:t xml:space="preserve"> On the other hand, the closer the value of the degree of the </w:t>
      </w:r>
      <w:r w:rsidRPr="005C26B4">
        <w:rPr>
          <w:rFonts w:ascii="Times New Roman" w:hAnsi="Times New Roman"/>
        </w:rPr>
        <w:t>Similarity Function</w:t>
      </w:r>
      <w:r w:rsidRPr="005C26B4">
        <w:rPr>
          <w:rFonts w:ascii="Times New Roman" w:hAnsi="Times New Roman"/>
          <w:szCs w:val="21"/>
        </w:rPr>
        <w:t xml:space="preserve"> is to 0, the smaller the </w:t>
      </w:r>
      <w:r w:rsidRPr="005C26B4">
        <w:rPr>
          <w:rFonts w:ascii="Times New Roman" w:hAnsi="Times New Roman"/>
        </w:rPr>
        <w:t>similarity</w:t>
      </w:r>
      <w:r w:rsidRPr="005C26B4">
        <w:rPr>
          <w:rFonts w:ascii="Times New Roman" w:hAnsi="Times New Roman"/>
          <w:szCs w:val="21"/>
        </w:rPr>
        <w:t xml:space="preserve"> degree of the two evidences will be.  </w:t>
      </w:r>
    </w:p>
    <w:p w14:paraId="38CAD375" w14:textId="34EA85D1" w:rsidR="00DE012F" w:rsidRPr="005C26B4" w:rsidRDefault="002E47A8">
      <w:pPr>
        <w:spacing w:line="360" w:lineRule="auto"/>
        <w:rPr>
          <w:rFonts w:ascii="Times New Roman" w:hAnsi="Times New Roman"/>
        </w:rPr>
      </w:pPr>
      <w:r w:rsidRPr="005C26B4">
        <w:rPr>
          <w:rFonts w:ascii="Times New Roman" w:hAnsi="Times New Roman"/>
          <w:b/>
        </w:rPr>
        <w:t>Definition 3:</w:t>
      </w:r>
      <w:r w:rsidRPr="005C26B4">
        <w:rPr>
          <w:rFonts w:ascii="Times New Roman" w:hAnsi="Times New Roman"/>
        </w:rPr>
        <w:tab/>
        <w:t xml:space="preserve">The Support Degree Function of </w:t>
      </w:r>
      <w:r w:rsidRPr="005C26B4">
        <w:rPr>
          <w:rFonts w:ascii="Times New Roman" w:hAnsi="Times New Roman"/>
          <w:position w:val="-14"/>
        </w:rPr>
        <w:object w:dxaOrig="301" w:dyaOrig="374" w14:anchorId="137A5461">
          <v:shape id="_x0000_i1087" type="#_x0000_t75" style="width:15pt;height:18pt" o:ole="">
            <v:imagedata r:id="rId141" o:title=""/>
          </v:shape>
          <o:OLEObject Type="Embed" ProgID="Equation.DSMT4" ShapeID="_x0000_i1087" DrawAspect="Content" ObjectID="_1595918268" r:id="rId142"/>
        </w:object>
      </w:r>
      <w:r w:rsidRPr="005C26B4">
        <w:rPr>
          <w:rFonts w:ascii="Times New Roman" w:hAnsi="Times New Roman"/>
        </w:rPr>
        <w:t xml:space="preserve"> based on the </w:t>
      </w:r>
      <w:r w:rsidR="00CA43F0" w:rsidRPr="005C26B4">
        <w:rPr>
          <w:rFonts w:ascii="Times New Roman" w:hAnsi="Times New Roman"/>
          <w:bCs/>
          <w:szCs w:val="21"/>
          <w:lang w:val="en-GB"/>
        </w:rPr>
        <w:t xml:space="preserve">sensor </w:t>
      </w:r>
      <w:proofErr w:type="spellStart"/>
      <w:r w:rsidR="00CA43F0" w:rsidRPr="005C26B4">
        <w:rPr>
          <w:rFonts w:ascii="Times New Roman" w:hAnsi="Times New Roman"/>
          <w:bCs/>
          <w:i/>
          <w:szCs w:val="21"/>
          <w:lang w:val="en-GB"/>
        </w:rPr>
        <w:t>i</w:t>
      </w:r>
      <w:proofErr w:type="spellEnd"/>
      <w:r w:rsidR="00CA43F0" w:rsidRPr="005C26B4">
        <w:rPr>
          <w:rFonts w:ascii="Times New Roman" w:hAnsi="Times New Roman"/>
          <w:bCs/>
          <w:i/>
          <w:szCs w:val="21"/>
          <w:lang w:val="en-GB"/>
        </w:rPr>
        <w:t xml:space="preserve"> </w:t>
      </w:r>
      <w:r w:rsidRPr="005C26B4">
        <w:rPr>
          <w:rFonts w:ascii="Times New Roman" w:hAnsi="Times New Roman"/>
          <w:szCs w:val="21"/>
        </w:rPr>
        <w:t>is d</w:t>
      </w:r>
      <w:r w:rsidRPr="005C26B4">
        <w:rPr>
          <w:rFonts w:ascii="Times New Roman" w:hAnsi="Times New Roman"/>
        </w:rPr>
        <w:t>efined as</w:t>
      </w:r>
    </w:p>
    <w:p w14:paraId="581F0A2A" w14:textId="77777777" w:rsidR="00DE012F" w:rsidRPr="005C26B4" w:rsidRDefault="002E47A8">
      <w:pPr>
        <w:spacing w:line="360" w:lineRule="auto"/>
        <w:ind w:firstLineChars="1900" w:firstLine="3990"/>
        <w:rPr>
          <w:rFonts w:ascii="Times New Roman" w:hAnsi="Times New Roman"/>
        </w:rPr>
      </w:pPr>
      <w:r w:rsidRPr="005C26B4">
        <w:rPr>
          <w:rFonts w:ascii="Times New Roman" w:hAnsi="Times New Roman"/>
          <w:position w:val="-38"/>
        </w:rPr>
        <w:object w:dxaOrig="1641" w:dyaOrig="766" w14:anchorId="44E58B16">
          <v:shape id="_x0000_i1088" type="#_x0000_t75" style="width:82.5pt;height:38.25pt" o:ole="">
            <v:imagedata r:id="rId143" o:title=""/>
          </v:shape>
          <o:OLEObject Type="Embed" ProgID="Equation.DSMT4" ShapeID="_x0000_i1088" DrawAspect="Content" ObjectID="_1595918269" r:id="rId144"/>
        </w:object>
      </w:r>
      <w:r w:rsidRPr="005C26B4">
        <w:rPr>
          <w:rFonts w:ascii="Times New Roman" w:hAnsi="Times New Roman"/>
        </w:rPr>
        <w:t xml:space="preserve">                              (10)</w:t>
      </w:r>
    </w:p>
    <w:p w14:paraId="39D5E538" w14:textId="3CB67A79" w:rsidR="00DE012F" w:rsidRPr="005C26B4" w:rsidRDefault="002E47A8">
      <w:pPr>
        <w:spacing w:line="360" w:lineRule="auto"/>
        <w:rPr>
          <w:rFonts w:ascii="Times New Roman" w:hAnsi="Times New Roman"/>
        </w:rPr>
      </w:pPr>
      <w:r w:rsidRPr="005C26B4">
        <w:rPr>
          <w:rFonts w:ascii="Times New Roman" w:hAnsi="Times New Roman"/>
          <w:b/>
        </w:rPr>
        <w:t>Definition 4:</w:t>
      </w:r>
      <w:r w:rsidRPr="005C26B4">
        <w:rPr>
          <w:rFonts w:ascii="Times New Roman" w:hAnsi="Times New Roman"/>
        </w:rPr>
        <w:tab/>
        <w:t>The Bias Function of</w:t>
      </w:r>
      <w:r w:rsidRPr="005C26B4">
        <w:rPr>
          <w:rFonts w:ascii="Times New Roman" w:hAnsi="Times New Roman"/>
          <w:position w:val="-14"/>
        </w:rPr>
        <w:object w:dxaOrig="301" w:dyaOrig="374" w14:anchorId="35159A7E">
          <v:shape id="_x0000_i1089" type="#_x0000_t75" style="width:15pt;height:18pt" o:ole="">
            <v:imagedata r:id="rId145" o:title=""/>
          </v:shape>
          <o:OLEObject Type="Embed" ProgID="Equation.DSMT4" ShapeID="_x0000_i1089" DrawAspect="Content" ObjectID="_1595918270" r:id="rId146"/>
        </w:object>
      </w:r>
      <w:r w:rsidRPr="005C26B4">
        <w:rPr>
          <w:rFonts w:ascii="Times New Roman" w:hAnsi="Times New Roman"/>
        </w:rPr>
        <w:t xml:space="preserve">based on the </w:t>
      </w:r>
      <w:r w:rsidR="00CA43F0" w:rsidRPr="005C26B4">
        <w:rPr>
          <w:rFonts w:ascii="Times New Roman" w:hAnsi="Times New Roman"/>
          <w:bCs/>
          <w:szCs w:val="21"/>
          <w:lang w:val="en-GB"/>
        </w:rPr>
        <w:t xml:space="preserve">sensor </w:t>
      </w:r>
      <w:proofErr w:type="spellStart"/>
      <w:r w:rsidR="00CA43F0" w:rsidRPr="005C26B4">
        <w:rPr>
          <w:rFonts w:ascii="Times New Roman" w:hAnsi="Times New Roman"/>
          <w:bCs/>
          <w:i/>
          <w:szCs w:val="21"/>
          <w:lang w:val="en-GB"/>
        </w:rPr>
        <w:t>i</w:t>
      </w:r>
      <w:proofErr w:type="spellEnd"/>
      <w:r w:rsidRPr="005C26B4">
        <w:rPr>
          <w:rFonts w:ascii="Times New Roman" w:hAnsi="Times New Roman"/>
        </w:rPr>
        <w:t xml:space="preserve"> is defined as</w:t>
      </w:r>
      <w:r w:rsidRPr="005C26B4">
        <w:rPr>
          <w:rFonts w:ascii="Times New Roman" w:hAnsi="Times New Roman"/>
          <w:position w:val="-12"/>
        </w:rPr>
        <w:object w:dxaOrig="538" w:dyaOrig="365" w14:anchorId="307A2434">
          <v:shape id="_x0000_i1090" type="#_x0000_t75" style="width:26.25pt;height:18pt" o:ole="">
            <v:imagedata r:id="rId147" o:title=""/>
          </v:shape>
          <o:OLEObject Type="Embed" ProgID="Equation.DSMT4" ShapeID="_x0000_i1090" DrawAspect="Content" ObjectID="_1595918271" r:id="rId148"/>
        </w:object>
      </w:r>
      <w:r w:rsidRPr="005C26B4">
        <w:rPr>
          <w:rFonts w:ascii="Times New Roman" w:hAnsi="Times New Roman"/>
          <w:bCs/>
          <w:kern w:val="0"/>
          <w:szCs w:val="21"/>
        </w:rPr>
        <w:t>:</w:t>
      </w:r>
    </w:p>
    <w:tbl>
      <w:tblPr>
        <w:tblW w:w="9174" w:type="dxa"/>
        <w:tblLayout w:type="fixed"/>
        <w:tblLook w:val="04A0" w:firstRow="1" w:lastRow="0" w:firstColumn="1" w:lastColumn="0" w:noHBand="0" w:noVBand="1"/>
      </w:tblPr>
      <w:tblGrid>
        <w:gridCol w:w="8478"/>
        <w:gridCol w:w="696"/>
      </w:tblGrid>
      <w:tr w:rsidR="005C26B4" w:rsidRPr="005C26B4" w14:paraId="6E569899" w14:textId="77777777">
        <w:tc>
          <w:tcPr>
            <w:tcW w:w="8478" w:type="dxa"/>
            <w:vAlign w:val="center"/>
          </w:tcPr>
          <w:p w14:paraId="5DC767C3" w14:textId="77777777" w:rsidR="00DE012F" w:rsidRPr="005C26B4" w:rsidRDefault="002E47A8">
            <w:pPr>
              <w:jc w:val="center"/>
              <w:rPr>
                <w:rFonts w:ascii="Times New Roman" w:hAnsi="Times New Roman"/>
                <w:bCs/>
                <w:position w:val="-34"/>
                <w:szCs w:val="21"/>
              </w:rPr>
            </w:pPr>
            <w:r w:rsidRPr="005C26B4">
              <w:rPr>
                <w:rFonts w:ascii="Times New Roman" w:hAnsi="Times New Roman"/>
                <w:bCs/>
                <w:position w:val="-34"/>
                <w:szCs w:val="21"/>
              </w:rPr>
              <w:lastRenderedPageBreak/>
              <w:t xml:space="preserve">                 </w:t>
            </w:r>
            <w:r w:rsidRPr="005C26B4">
              <w:rPr>
                <w:rFonts w:ascii="Times New Roman" w:hAnsi="Times New Roman"/>
                <w:position w:val="-34"/>
              </w:rPr>
              <w:object w:dxaOrig="3199" w:dyaOrig="857" w14:anchorId="58CB9FC7">
                <v:shape id="_x0000_i1091" type="#_x0000_t75" style="width:160.5pt;height:42.75pt" o:ole="">
                  <v:imagedata r:id="rId149" o:title=""/>
                </v:shape>
                <o:OLEObject Type="Embed" ProgID="Equation.DSMT4" ShapeID="_x0000_i1091" DrawAspect="Content" ObjectID="_1595918272" r:id="rId150"/>
              </w:object>
            </w:r>
            <w:r w:rsidRPr="005C26B4">
              <w:rPr>
                <w:rFonts w:ascii="Times New Roman" w:hAnsi="Times New Roman"/>
                <w:bCs/>
                <w:position w:val="-34"/>
                <w:szCs w:val="21"/>
              </w:rPr>
              <w:t xml:space="preserve">                                                 </w:t>
            </w:r>
          </w:p>
        </w:tc>
        <w:tc>
          <w:tcPr>
            <w:tcW w:w="696" w:type="dxa"/>
            <w:vAlign w:val="center"/>
          </w:tcPr>
          <w:p w14:paraId="45E49C8D" w14:textId="77777777" w:rsidR="00DE012F" w:rsidRPr="005C26B4" w:rsidRDefault="002E47A8">
            <w:pPr>
              <w:jc w:val="center"/>
              <w:rPr>
                <w:rFonts w:ascii="Times New Roman" w:hAnsi="Times New Roman"/>
              </w:rPr>
            </w:pPr>
            <w:r w:rsidRPr="005C26B4">
              <w:rPr>
                <w:rFonts w:ascii="Times New Roman" w:hAnsi="Times New Roman"/>
              </w:rPr>
              <w:t xml:space="preserve">                                            (11)</w:t>
            </w:r>
          </w:p>
        </w:tc>
      </w:tr>
    </w:tbl>
    <w:p w14:paraId="0B291B73" w14:textId="5CE28283" w:rsidR="00DE012F" w:rsidRPr="005C26B4" w:rsidRDefault="002E47A8">
      <w:pPr>
        <w:spacing w:line="360" w:lineRule="auto"/>
        <w:rPr>
          <w:rFonts w:ascii="Times New Roman" w:hAnsi="Times New Roman"/>
        </w:rPr>
      </w:pPr>
      <w:proofErr w:type="gramStart"/>
      <w:r w:rsidRPr="005C26B4">
        <w:rPr>
          <w:rFonts w:ascii="Times New Roman" w:hAnsi="Times New Roman"/>
        </w:rPr>
        <w:t>in</w:t>
      </w:r>
      <w:proofErr w:type="gramEnd"/>
      <w:r w:rsidRPr="005C26B4">
        <w:rPr>
          <w:rFonts w:ascii="Times New Roman" w:hAnsi="Times New Roman"/>
        </w:rPr>
        <w:t xml:space="preserve"> which,</w:t>
      </w:r>
      <w:r w:rsidRPr="005C26B4">
        <w:rPr>
          <w:rFonts w:ascii="Times New Roman" w:hAnsi="Times New Roman"/>
          <w:position w:val="-24"/>
        </w:rPr>
        <w:object w:dxaOrig="1996" w:dyaOrig="957" w14:anchorId="16BD7AAC">
          <v:shape id="_x0000_i1092" type="#_x0000_t75" style="width:99.75pt;height:47.25pt" o:ole="">
            <v:imagedata r:id="rId151" o:title=""/>
          </v:shape>
          <o:OLEObject Type="Embed" ProgID="Equation.DSMT4" ShapeID="_x0000_i1092" DrawAspect="Content" ObjectID="_1595918273" r:id="rId152"/>
        </w:object>
      </w:r>
      <w:r w:rsidRPr="005C26B4">
        <w:rPr>
          <w:rFonts w:ascii="Times New Roman" w:hAnsi="Times New Roman"/>
        </w:rPr>
        <w:t xml:space="preserve">. From equation (11), we can deduce that the more </w:t>
      </w:r>
      <w:r w:rsidRPr="005C26B4">
        <w:rPr>
          <w:rFonts w:ascii="Times New Roman" w:hAnsi="Times New Roman"/>
          <w:position w:val="-12"/>
        </w:rPr>
        <w:object w:dxaOrig="711" w:dyaOrig="365" w14:anchorId="7E17E91B">
          <v:shape id="_x0000_i1093" type="#_x0000_t75" style="width:34.5pt;height:18pt" o:ole="">
            <v:imagedata r:id="rId153" o:title=""/>
          </v:shape>
          <o:OLEObject Type="Embed" ProgID="Equation.DSMT4" ShapeID="_x0000_i1093" DrawAspect="Content" ObjectID="_1595918274" r:id="rId154"/>
        </w:object>
      </w:r>
      <w:r w:rsidRPr="005C26B4">
        <w:rPr>
          <w:rFonts w:ascii="Times New Roman" w:hAnsi="Times New Roman"/>
        </w:rPr>
        <w:t xml:space="preserve"> is far from the mean value, the smaller the Bias Function will be.</w:t>
      </w:r>
      <w:r w:rsidRPr="005C26B4">
        <w:rPr>
          <w:rFonts w:ascii="Times New Roman" w:hAnsi="Times New Roman"/>
          <w:szCs w:val="21"/>
        </w:rPr>
        <w:t xml:space="preserve"> On the other hand, </w:t>
      </w:r>
      <w:r w:rsidRPr="005C26B4">
        <w:rPr>
          <w:rFonts w:ascii="Times New Roman" w:hAnsi="Times New Roman"/>
        </w:rPr>
        <w:t xml:space="preserve">the more </w:t>
      </w:r>
      <w:r w:rsidRPr="005C26B4">
        <w:rPr>
          <w:rFonts w:ascii="Times New Roman" w:hAnsi="Times New Roman"/>
          <w:position w:val="-12"/>
        </w:rPr>
        <w:object w:dxaOrig="711" w:dyaOrig="365" w14:anchorId="76569BBA">
          <v:shape id="_x0000_i1094" type="#_x0000_t75" style="width:34.5pt;height:18pt" o:ole="">
            <v:imagedata r:id="rId155" o:title=""/>
          </v:shape>
          <o:OLEObject Type="Embed" ProgID="Equation.DSMT4" ShapeID="_x0000_i1094" DrawAspect="Content" ObjectID="_1595918275" r:id="rId156"/>
        </w:object>
      </w:r>
      <w:r w:rsidRPr="005C26B4">
        <w:rPr>
          <w:rFonts w:ascii="Times New Roman" w:hAnsi="Times New Roman"/>
        </w:rPr>
        <w:t xml:space="preserve"> is close to the mean value, the greater the Bias Function will be. To better distinguish</w:t>
      </w:r>
      <w:r w:rsidRPr="005C26B4">
        <w:rPr>
          <w:rStyle w:val="shorttext"/>
          <w:rFonts w:ascii="Times New Roman" w:hAnsi="Times New Roman"/>
          <w:szCs w:val="21"/>
        </w:rPr>
        <w:t xml:space="preserve"> the evidences of high confidence and low confidence, </w:t>
      </w:r>
      <w:r w:rsidRPr="005C26B4">
        <w:rPr>
          <w:rFonts w:ascii="Times New Roman" w:hAnsi="Times New Roman"/>
          <w:position w:val="-12"/>
        </w:rPr>
        <w:object w:dxaOrig="538" w:dyaOrig="365" w14:anchorId="73A13690">
          <v:shape id="_x0000_i1095" type="#_x0000_t75" style="width:26.25pt;height:18pt" o:ole="">
            <v:imagedata r:id="rId157" o:title=""/>
          </v:shape>
          <o:OLEObject Type="Embed" ProgID="Equation.DSMT4" ShapeID="_x0000_i1095" DrawAspect="Content" ObjectID="_1595918276" r:id="rId158"/>
        </w:object>
      </w:r>
      <w:r w:rsidRPr="005C26B4">
        <w:rPr>
          <w:rFonts w:ascii="Times New Roman" w:hAnsi="Times New Roman"/>
          <w:bCs/>
          <w:kern w:val="0"/>
          <w:szCs w:val="21"/>
        </w:rPr>
        <w:t>is redefined as (letting</w:t>
      </w:r>
      <w:r w:rsidRPr="005C26B4">
        <w:rPr>
          <w:rFonts w:ascii="Times New Roman" w:hAnsi="Times New Roman"/>
          <w:position w:val="-14"/>
        </w:rPr>
        <w:object w:dxaOrig="2962" w:dyaOrig="365" w14:anchorId="0AB7263B">
          <v:shape id="_x0000_i1096" type="#_x0000_t75" style="width:148.5pt;height:18pt" o:ole="">
            <v:imagedata r:id="rId159" o:title=""/>
          </v:shape>
          <o:OLEObject Type="Embed" ProgID="Equation.DSMT4" ShapeID="_x0000_i1096" DrawAspect="Content" ObjectID="_1595918277" r:id="rId160"/>
        </w:object>
      </w:r>
      <w:r w:rsidRPr="005C26B4">
        <w:rPr>
          <w:rFonts w:ascii="Times New Roman" w:hAnsi="Times New Roman"/>
          <w:bCs/>
          <w:kern w:val="0"/>
          <w:szCs w:val="21"/>
        </w:rPr>
        <w:t xml:space="preserve">in the </w:t>
      </w:r>
      <w:hyperlink r:id="rId161" w:history="1">
        <w:r w:rsidRPr="005C26B4">
          <w:rPr>
            <w:rFonts w:ascii="Times New Roman" w:hAnsi="Times New Roman"/>
            <w:bCs/>
            <w:kern w:val="0"/>
            <w:szCs w:val="21"/>
          </w:rPr>
          <w:t>denominator</w:t>
        </w:r>
      </w:hyperlink>
      <w:r w:rsidRPr="005C26B4">
        <w:rPr>
          <w:rFonts w:ascii="Times New Roman" w:hAnsi="Times New Roman"/>
          <w:bCs/>
          <w:kern w:val="0"/>
          <w:szCs w:val="21"/>
        </w:rPr>
        <w:t xml:space="preserve"> of equation (11)):</w:t>
      </w:r>
    </w:p>
    <w:p w14:paraId="430EB39D" w14:textId="77777777" w:rsidR="00DE012F" w:rsidRPr="005C26B4" w:rsidRDefault="002E47A8">
      <w:pPr>
        <w:spacing w:line="360" w:lineRule="auto"/>
        <w:jc w:val="center"/>
        <w:rPr>
          <w:rFonts w:ascii="Times New Roman" w:hAnsi="Times New Roman"/>
        </w:rPr>
      </w:pPr>
      <w:r w:rsidRPr="005C26B4">
        <w:rPr>
          <w:rFonts w:ascii="Times New Roman" w:hAnsi="Times New Roman"/>
          <w:bCs/>
          <w:szCs w:val="21"/>
        </w:rPr>
        <w:t xml:space="preserve">                  </w:t>
      </w:r>
      <w:r w:rsidRPr="005C26B4">
        <w:rPr>
          <w:rFonts w:ascii="Times New Roman" w:hAnsi="Times New Roman"/>
          <w:position w:val="-38"/>
        </w:rPr>
        <w:object w:dxaOrig="3509" w:dyaOrig="957" w14:anchorId="2F4258E9">
          <v:shape id="_x0000_i1097" type="#_x0000_t75" style="width:175.5pt;height:47.25pt" o:ole="">
            <v:imagedata r:id="rId162" o:title=""/>
          </v:shape>
          <o:OLEObject Type="Embed" ProgID="Equation.DSMT4" ShapeID="_x0000_i1097" DrawAspect="Content" ObjectID="_1595918278" r:id="rId163"/>
        </w:object>
      </w:r>
      <w:r w:rsidRPr="005C26B4">
        <w:rPr>
          <w:rFonts w:ascii="Times New Roman" w:hAnsi="Times New Roman"/>
          <w:bCs/>
          <w:szCs w:val="21"/>
        </w:rPr>
        <w:t xml:space="preserve">                             </w:t>
      </w:r>
      <w:r w:rsidRPr="005C26B4">
        <w:rPr>
          <w:rFonts w:ascii="Times New Roman" w:hAnsi="Times New Roman"/>
        </w:rPr>
        <w:t>(12)</w:t>
      </w:r>
    </w:p>
    <w:p w14:paraId="260D67A7" w14:textId="77777777" w:rsidR="00DE012F" w:rsidRPr="005C26B4" w:rsidRDefault="002E47A8">
      <w:pPr>
        <w:spacing w:line="360" w:lineRule="auto"/>
        <w:rPr>
          <w:rFonts w:ascii="Times New Roman" w:hAnsi="Times New Roman"/>
        </w:rPr>
      </w:pPr>
      <w:proofErr w:type="gramStart"/>
      <w:r w:rsidRPr="005C26B4">
        <w:rPr>
          <w:rFonts w:ascii="Times New Roman" w:hAnsi="Times New Roman"/>
        </w:rPr>
        <w:t>which</w:t>
      </w:r>
      <w:proofErr w:type="gramEnd"/>
      <w:r w:rsidRPr="005C26B4">
        <w:rPr>
          <w:rFonts w:ascii="Times New Roman" w:hAnsi="Times New Roman"/>
        </w:rPr>
        <w:t xml:space="preserve"> will make the weight value bigger (or equal) compared with that from equation (11).</w:t>
      </w:r>
    </w:p>
    <w:p w14:paraId="6B4E2E6F"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
        </w:rPr>
        <w:t>Definition 5:</w:t>
      </w:r>
      <w:r w:rsidRPr="005C26B4">
        <w:rPr>
          <w:rFonts w:ascii="Times New Roman" w:hAnsi="Times New Roman"/>
          <w:bCs/>
          <w:kern w:val="0"/>
          <w:szCs w:val="21"/>
        </w:rPr>
        <w:tab/>
        <w:t xml:space="preserve">The improved </w:t>
      </w:r>
      <w:r w:rsidRPr="005C26B4">
        <w:rPr>
          <w:rFonts w:ascii="Times New Roman" w:hAnsi="Times New Roman"/>
          <w:position w:val="-12"/>
        </w:rPr>
        <w:object w:dxaOrig="766" w:dyaOrig="374" w14:anchorId="1F59B452">
          <v:shape id="_x0000_i1098" type="#_x0000_t75" style="width:38.25pt;height:18pt" o:ole="">
            <v:imagedata r:id="rId164" o:title=""/>
          </v:shape>
          <o:OLEObject Type="Embed" ProgID="Equation.DSMT4" ShapeID="_x0000_i1098" DrawAspect="Content" ObjectID="_1595918279" r:id="rId165"/>
        </w:object>
      </w:r>
      <w:r w:rsidRPr="005C26B4">
        <w:rPr>
          <w:rFonts w:ascii="Times New Roman" w:hAnsi="Times New Roman"/>
          <w:bCs/>
          <w:kern w:val="0"/>
          <w:szCs w:val="21"/>
        </w:rPr>
        <w:t xml:space="preserve"> is reckoned as the new confidence of evidence, which is defined as:</w:t>
      </w:r>
    </w:p>
    <w:tbl>
      <w:tblPr>
        <w:tblW w:w="9321" w:type="dxa"/>
        <w:tblLayout w:type="fixed"/>
        <w:tblLook w:val="04A0" w:firstRow="1" w:lastRow="0" w:firstColumn="1" w:lastColumn="0" w:noHBand="0" w:noVBand="1"/>
      </w:tblPr>
      <w:tblGrid>
        <w:gridCol w:w="8755"/>
        <w:gridCol w:w="566"/>
      </w:tblGrid>
      <w:tr w:rsidR="005C26B4" w:rsidRPr="005C26B4" w14:paraId="6DA7AA70" w14:textId="77777777">
        <w:tc>
          <w:tcPr>
            <w:tcW w:w="8755" w:type="dxa"/>
            <w:vAlign w:val="center"/>
          </w:tcPr>
          <w:p w14:paraId="31583E14" w14:textId="77777777" w:rsidR="00DE012F" w:rsidRPr="005C26B4" w:rsidRDefault="002E47A8">
            <w:pPr>
              <w:spacing w:line="360" w:lineRule="auto"/>
              <w:ind w:firstLineChars="200" w:firstLine="420"/>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position w:val="-56"/>
              </w:rPr>
              <w:object w:dxaOrig="3554" w:dyaOrig="957" w14:anchorId="4F6760D1">
                <v:shape id="_x0000_i1099" type="#_x0000_t75" style="width:177.75pt;height:47.25pt" o:ole="">
                  <v:imagedata r:id="rId166" o:title=""/>
                </v:shape>
                <o:OLEObject Type="Embed" ProgID="Equation.DSMT4" ShapeID="_x0000_i1099" DrawAspect="Content" ObjectID="_1595918280" r:id="rId167"/>
              </w:object>
            </w:r>
          </w:p>
          <w:p w14:paraId="21525285" w14:textId="77777777" w:rsidR="00DE012F" w:rsidRPr="005C26B4" w:rsidRDefault="00DE012F">
            <w:pPr>
              <w:spacing w:line="360" w:lineRule="auto"/>
              <w:ind w:firstLineChars="200" w:firstLine="420"/>
              <w:rPr>
                <w:rFonts w:ascii="Times New Roman" w:hAnsi="Times New Roman"/>
                <w:bCs/>
                <w:kern w:val="0"/>
                <w:szCs w:val="21"/>
              </w:rPr>
            </w:pPr>
          </w:p>
        </w:tc>
        <w:tc>
          <w:tcPr>
            <w:tcW w:w="566" w:type="dxa"/>
            <w:vAlign w:val="center"/>
          </w:tcPr>
          <w:p w14:paraId="6E347634"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13)</w:t>
            </w:r>
          </w:p>
        </w:tc>
      </w:tr>
    </w:tbl>
    <w:p w14:paraId="54428D23" w14:textId="49E74CFA" w:rsidR="00DE012F" w:rsidRPr="005C26B4" w:rsidRDefault="002E47A8">
      <w:pPr>
        <w:spacing w:line="360" w:lineRule="auto"/>
        <w:rPr>
          <w:rFonts w:ascii="Times New Roman" w:hAnsi="Times New Roman"/>
          <w:bCs/>
          <w:kern w:val="0"/>
          <w:szCs w:val="21"/>
        </w:rPr>
      </w:pPr>
      <w:proofErr w:type="gramStart"/>
      <w:r w:rsidRPr="005C26B4">
        <w:rPr>
          <w:rFonts w:ascii="Times New Roman" w:hAnsi="Times New Roman"/>
          <w:bCs/>
          <w:kern w:val="0"/>
          <w:szCs w:val="21"/>
        </w:rPr>
        <w:t>in</w:t>
      </w:r>
      <w:proofErr w:type="gramEnd"/>
      <w:r w:rsidRPr="005C26B4">
        <w:rPr>
          <w:rFonts w:ascii="Times New Roman" w:hAnsi="Times New Roman"/>
          <w:bCs/>
          <w:kern w:val="0"/>
          <w:szCs w:val="21"/>
        </w:rPr>
        <w:t xml:space="preserve"> which, the variables of </w:t>
      </w:r>
      <w:r w:rsidRPr="005C26B4">
        <w:rPr>
          <w:rFonts w:ascii="Times New Roman" w:hAnsi="Times New Roman"/>
          <w:position w:val="-12"/>
        </w:rPr>
        <w:object w:dxaOrig="602" w:dyaOrig="365" w14:anchorId="4BFA0027">
          <v:shape id="_x0000_i1100" type="#_x0000_t75" style="width:30pt;height:18pt" o:ole="">
            <v:imagedata r:id="rId168" o:title=""/>
          </v:shape>
          <o:OLEObject Type="Embed" ProgID="Equation.DSMT4" ShapeID="_x0000_i1100" DrawAspect="Content" ObjectID="_1595918281" r:id="rId169"/>
        </w:object>
      </w:r>
      <w:r w:rsidRPr="005C26B4">
        <w:rPr>
          <w:rFonts w:ascii="Times New Roman" w:hAnsi="Times New Roman"/>
          <w:bCs/>
          <w:kern w:val="0"/>
          <w:szCs w:val="21"/>
        </w:rPr>
        <w:t xml:space="preserve">and </w:t>
      </w:r>
      <w:bookmarkStart w:id="12" w:name="MTBlankEqn"/>
      <w:r w:rsidRPr="005C26B4">
        <w:rPr>
          <w:rFonts w:ascii="Times New Roman" w:hAnsi="Times New Roman"/>
          <w:position w:val="-14"/>
        </w:rPr>
        <w:object w:dxaOrig="583" w:dyaOrig="374" w14:anchorId="50E4A3EB">
          <v:shape id="_x0000_i1101" type="#_x0000_t75" style="width:29.25pt;height:18pt" o:ole="">
            <v:imagedata r:id="rId170" o:title=""/>
          </v:shape>
          <o:OLEObject Type="Embed" ProgID="Equation.DSMT4" ShapeID="_x0000_i1101" DrawAspect="Content" ObjectID="_1595918282" r:id="rId171"/>
        </w:object>
      </w:r>
      <w:bookmarkEnd w:id="12"/>
      <w:r w:rsidRPr="005C26B4">
        <w:rPr>
          <w:rFonts w:ascii="Times New Roman" w:hAnsi="Times New Roman"/>
          <w:bCs/>
          <w:kern w:val="0"/>
          <w:szCs w:val="21"/>
        </w:rPr>
        <w:t xml:space="preserve"> are normalized by the transform of </w:t>
      </w:r>
      <w:r w:rsidRPr="005C26B4">
        <w:rPr>
          <w:rFonts w:ascii="Times New Roman" w:hAnsi="Times New Roman"/>
          <w:position w:val="-56"/>
        </w:rPr>
        <w:object w:dxaOrig="902" w:dyaOrig="930" w14:anchorId="6E7160B6">
          <v:shape id="_x0000_i1102" type="#_x0000_t75" style="width:45.75pt;height:47.25pt" o:ole="">
            <v:imagedata r:id="rId172" o:title=""/>
          </v:shape>
          <o:OLEObject Type="Embed" ProgID="Equation.DSMT4" ShapeID="_x0000_i1102" DrawAspect="Content" ObjectID="_1595918283" r:id="rId173"/>
        </w:object>
      </w:r>
      <w:r w:rsidRPr="005C26B4">
        <w:rPr>
          <w:rFonts w:ascii="Times New Roman" w:hAnsi="Times New Roman"/>
          <w:bCs/>
          <w:kern w:val="0"/>
          <w:szCs w:val="21"/>
        </w:rPr>
        <w:t xml:space="preserve"> </w:t>
      </w:r>
      <w:proofErr w:type="spellStart"/>
      <w:r w:rsidRPr="005C26B4">
        <w:rPr>
          <w:rFonts w:ascii="Times New Roman" w:hAnsi="Times New Roman"/>
          <w:bCs/>
          <w:kern w:val="0"/>
          <w:szCs w:val="21"/>
        </w:rPr>
        <w:t>and</w:t>
      </w:r>
      <w:proofErr w:type="spellEnd"/>
      <w:r w:rsidRPr="005C26B4">
        <w:rPr>
          <w:rFonts w:ascii="Times New Roman" w:hAnsi="Times New Roman"/>
          <w:bCs/>
          <w:kern w:val="0"/>
          <w:szCs w:val="21"/>
        </w:rPr>
        <w:t xml:space="preserve"> </w:t>
      </w:r>
      <w:r w:rsidRPr="005C26B4">
        <w:rPr>
          <w:rFonts w:ascii="Times New Roman" w:hAnsi="Times New Roman"/>
          <w:position w:val="-56"/>
        </w:rPr>
        <w:object w:dxaOrig="829" w:dyaOrig="957" w14:anchorId="0E980701">
          <v:shape id="_x0000_i1103" type="#_x0000_t75" style="width:40.5pt;height:47.25pt" o:ole="">
            <v:imagedata r:id="rId174" o:title=""/>
          </v:shape>
          <o:OLEObject Type="Embed" ProgID="Equation.DSMT4" ShapeID="_x0000_i1103" DrawAspect="Content" ObjectID="_1595918284" r:id="rId175"/>
        </w:object>
      </w:r>
      <w:r w:rsidRPr="005C26B4">
        <w:rPr>
          <w:rFonts w:ascii="Times New Roman" w:hAnsi="Times New Roman"/>
          <w:bCs/>
          <w:kern w:val="0"/>
          <w:szCs w:val="21"/>
        </w:rPr>
        <w:t xml:space="preserve">. In the proposed method, </w:t>
      </w:r>
      <w:r w:rsidRPr="005C26B4">
        <w:rPr>
          <w:rFonts w:ascii="Times New Roman" w:hAnsi="Times New Roman"/>
          <w:position w:val="-12"/>
        </w:rPr>
        <w:object w:dxaOrig="602" w:dyaOrig="365" w14:anchorId="79515F97">
          <v:shape id="_x0000_i1104" type="#_x0000_t75" style="width:30pt;height:18pt" o:ole="">
            <v:imagedata r:id="rId176" o:title=""/>
          </v:shape>
          <o:OLEObject Type="Embed" ProgID="Equation.DSMT4" ShapeID="_x0000_i1104" DrawAspect="Content" ObjectID="_1595918285" r:id="rId177"/>
        </w:object>
      </w:r>
      <w:r w:rsidRPr="005C26B4">
        <w:rPr>
          <w:rFonts w:ascii="Times New Roman" w:hAnsi="Times New Roman"/>
          <w:bCs/>
          <w:kern w:val="0"/>
          <w:szCs w:val="21"/>
        </w:rPr>
        <w:t xml:space="preserve">and </w:t>
      </w:r>
      <w:r w:rsidRPr="005C26B4">
        <w:rPr>
          <w:rFonts w:ascii="Times New Roman" w:hAnsi="Times New Roman"/>
          <w:position w:val="-14"/>
        </w:rPr>
        <w:object w:dxaOrig="583" w:dyaOrig="374" w14:anchorId="41CD26D5">
          <v:shape id="_x0000_i1105" type="#_x0000_t75" style="width:29.25pt;height:18pt" o:ole="">
            <v:imagedata r:id="rId178" o:title=""/>
          </v:shape>
          <o:OLEObject Type="Embed" ProgID="Equation.DSMT4" ShapeID="_x0000_i1105" DrawAspect="Content" ObjectID="_1595918286" r:id="rId179"/>
        </w:object>
      </w:r>
      <w:r w:rsidRPr="005C26B4">
        <w:rPr>
          <w:rFonts w:ascii="Times New Roman" w:hAnsi="Times New Roman"/>
          <w:bCs/>
          <w:kern w:val="0"/>
          <w:szCs w:val="21"/>
        </w:rPr>
        <w:t xml:space="preserve">are used as the weight values of the improved </w:t>
      </w:r>
      <w:r w:rsidRPr="005C26B4">
        <w:rPr>
          <w:rFonts w:ascii="Times New Roman" w:hAnsi="Times New Roman"/>
          <w:position w:val="-12"/>
        </w:rPr>
        <w:object w:dxaOrig="729" w:dyaOrig="374" w14:anchorId="76578055">
          <v:shape id="_x0000_i1106" type="#_x0000_t75" style="width:36.75pt;height:18pt" o:ole="">
            <v:imagedata r:id="rId180" o:title=""/>
          </v:shape>
          <o:OLEObject Type="Embed" ProgID="Equation.DSMT4" ShapeID="_x0000_i1106" DrawAspect="Content" ObjectID="_1595918287" r:id="rId181"/>
        </w:object>
      </w:r>
      <w:r w:rsidRPr="005C26B4">
        <w:rPr>
          <w:rFonts w:ascii="Times New Roman" w:hAnsi="Times New Roman"/>
          <w:bCs/>
          <w:kern w:val="0"/>
          <w:szCs w:val="21"/>
        </w:rPr>
        <w:t>，</w:t>
      </w:r>
      <w:r w:rsidRPr="005C26B4">
        <w:rPr>
          <w:rFonts w:ascii="Times New Roman" w:hAnsi="Times New Roman"/>
          <w:bCs/>
          <w:kern w:val="0"/>
          <w:szCs w:val="21"/>
        </w:rPr>
        <w:t xml:space="preserve"> which can improve the problem of producing counter-intuitive results in case of low conflict. </w:t>
      </w:r>
      <w:r w:rsidRPr="005C26B4">
        <w:rPr>
          <w:rFonts w:ascii="Times New Roman" w:hAnsi="Times New Roman"/>
          <w:position w:val="-12"/>
        </w:rPr>
        <w:object w:dxaOrig="602" w:dyaOrig="365" w14:anchorId="15E33D9C">
          <v:shape id="_x0000_i1107" type="#_x0000_t75" style="width:30pt;height:18pt" o:ole="">
            <v:imagedata r:id="rId182" o:title=""/>
          </v:shape>
          <o:OLEObject Type="Embed" ProgID="Equation.DSMT4" ShapeID="_x0000_i1107" DrawAspect="Content" ObjectID="_1595918288" r:id="rId183"/>
        </w:object>
      </w:r>
      <w:r w:rsidR="0070218F" w:rsidRPr="005C26B4">
        <w:rPr>
          <w:rFonts w:ascii="Times New Roman" w:hAnsi="Times New Roman"/>
        </w:rPr>
        <w:t xml:space="preserve"> </w:t>
      </w:r>
      <w:proofErr w:type="gramStart"/>
      <w:r w:rsidRPr="005C26B4">
        <w:rPr>
          <w:rFonts w:ascii="Times New Roman" w:hAnsi="Times New Roman"/>
          <w:bCs/>
          <w:kern w:val="0"/>
          <w:szCs w:val="21"/>
        </w:rPr>
        <w:t>is</w:t>
      </w:r>
      <w:proofErr w:type="gramEnd"/>
      <w:r w:rsidRPr="005C26B4">
        <w:rPr>
          <w:rFonts w:ascii="Times New Roman" w:hAnsi="Times New Roman"/>
          <w:bCs/>
          <w:kern w:val="0"/>
          <w:szCs w:val="21"/>
        </w:rPr>
        <w:t xml:space="preserve"> the weight value showing the </w:t>
      </w:r>
      <w:r w:rsidR="00DA6DE9" w:rsidRPr="005C26B4">
        <w:rPr>
          <w:rFonts w:ascii="Times New Roman" w:hAnsi="Times New Roman"/>
          <w:bCs/>
          <w:kern w:val="0"/>
          <w:szCs w:val="21"/>
        </w:rPr>
        <w:t xml:space="preserve">degree of </w:t>
      </w:r>
      <w:r w:rsidRPr="005C26B4">
        <w:rPr>
          <w:rFonts w:ascii="Times New Roman" w:hAnsi="Times New Roman"/>
          <w:bCs/>
          <w:kern w:val="0"/>
          <w:szCs w:val="21"/>
        </w:rPr>
        <w:t xml:space="preserve">closeness of the belief that </w:t>
      </w:r>
      <w:r w:rsidRPr="005C26B4">
        <w:rPr>
          <w:rFonts w:ascii="Times New Roman" w:hAnsi="Times New Roman"/>
          <w:position w:val="-12"/>
        </w:rPr>
        <w:object w:dxaOrig="246" w:dyaOrig="365" w14:anchorId="49BF3F8C">
          <v:shape id="_x0000_i1108" type="#_x0000_t75" style="width:12.75pt;height:18pt" o:ole="">
            <v:imagedata r:id="rId184" o:title=""/>
          </v:shape>
          <o:OLEObject Type="Embed" ProgID="Equation.DSMT4" ShapeID="_x0000_i1108" DrawAspect="Content" ObjectID="_1595918289" r:id="rId185"/>
        </w:object>
      </w:r>
      <w:r w:rsidRPr="005C26B4">
        <w:rPr>
          <w:rFonts w:ascii="Times New Roman" w:hAnsi="Times New Roman"/>
          <w:bCs/>
          <w:kern w:val="0"/>
          <w:szCs w:val="21"/>
        </w:rPr>
        <w:t xml:space="preserve"> is true between </w:t>
      </w:r>
      <w:r w:rsidR="00CA43F0" w:rsidRPr="005C26B4">
        <w:rPr>
          <w:rFonts w:ascii="Times New Roman" w:hAnsi="Times New Roman"/>
          <w:bCs/>
          <w:szCs w:val="21"/>
          <w:lang w:val="en-GB"/>
        </w:rPr>
        <w:t xml:space="preserve">sensor </w:t>
      </w:r>
      <w:proofErr w:type="spellStart"/>
      <w:r w:rsidR="00CA43F0" w:rsidRPr="005C26B4">
        <w:rPr>
          <w:rFonts w:ascii="Times New Roman" w:hAnsi="Times New Roman"/>
          <w:bCs/>
          <w:i/>
          <w:szCs w:val="21"/>
          <w:lang w:val="en-GB"/>
        </w:rPr>
        <w:t>i</w:t>
      </w:r>
      <w:proofErr w:type="spellEnd"/>
      <w:r w:rsidRPr="005C26B4">
        <w:rPr>
          <w:rFonts w:ascii="Times New Roman" w:hAnsi="Times New Roman"/>
          <w:bCs/>
          <w:kern w:val="0"/>
          <w:szCs w:val="21"/>
        </w:rPr>
        <w:t xml:space="preserve"> and the other </w:t>
      </w:r>
      <w:r w:rsidR="00CA43F0" w:rsidRPr="005C26B4">
        <w:rPr>
          <w:rFonts w:ascii="Times New Roman" w:hAnsi="Times New Roman"/>
          <w:bCs/>
          <w:kern w:val="0"/>
          <w:szCs w:val="21"/>
        </w:rPr>
        <w:t>sensors</w:t>
      </w:r>
      <w:r w:rsidRPr="005C26B4">
        <w:rPr>
          <w:rFonts w:ascii="Times New Roman" w:hAnsi="Times New Roman"/>
          <w:bCs/>
          <w:kern w:val="0"/>
          <w:szCs w:val="21"/>
        </w:rPr>
        <w:t xml:space="preserve">. And </w:t>
      </w:r>
      <w:r w:rsidRPr="005C26B4">
        <w:rPr>
          <w:rFonts w:ascii="Times New Roman" w:hAnsi="Times New Roman"/>
          <w:position w:val="-14"/>
        </w:rPr>
        <w:object w:dxaOrig="583" w:dyaOrig="374" w14:anchorId="1347DA37">
          <v:shape id="_x0000_i1109" type="#_x0000_t75" style="width:29.25pt;height:18pt" o:ole="">
            <v:imagedata r:id="rId186" o:title=""/>
          </v:shape>
          <o:OLEObject Type="Embed" ProgID="Equation.DSMT4" ShapeID="_x0000_i1109" DrawAspect="Content" ObjectID="_1595918290" r:id="rId187"/>
        </w:object>
      </w:r>
      <w:r w:rsidRPr="005C26B4">
        <w:rPr>
          <w:rFonts w:ascii="Times New Roman" w:hAnsi="Times New Roman"/>
          <w:bCs/>
          <w:kern w:val="0"/>
          <w:szCs w:val="21"/>
        </w:rPr>
        <w:t xml:space="preserve"> is the weight value showing the closeness degree of the belief that </w:t>
      </w:r>
      <w:r w:rsidRPr="005C26B4">
        <w:rPr>
          <w:rFonts w:ascii="Times New Roman" w:hAnsi="Times New Roman"/>
          <w:position w:val="-12"/>
        </w:rPr>
        <w:object w:dxaOrig="246" w:dyaOrig="365" w14:anchorId="468B23D5">
          <v:shape id="_x0000_i1110" type="#_x0000_t75" style="width:12.75pt;height:18pt" o:ole="">
            <v:imagedata r:id="rId188" o:title=""/>
          </v:shape>
          <o:OLEObject Type="Embed" ProgID="Equation.DSMT4" ShapeID="_x0000_i1110" DrawAspect="Content" ObjectID="_1595918291" r:id="rId189"/>
        </w:object>
      </w:r>
      <w:r w:rsidRPr="005C26B4">
        <w:rPr>
          <w:rFonts w:ascii="Times New Roman" w:hAnsi="Times New Roman"/>
          <w:bCs/>
          <w:kern w:val="0"/>
          <w:szCs w:val="21"/>
        </w:rPr>
        <w:t xml:space="preserve"> is true between </w:t>
      </w:r>
      <w:proofErr w:type="gramStart"/>
      <w:r w:rsidR="00CA43F0" w:rsidRPr="005C26B4">
        <w:rPr>
          <w:rFonts w:ascii="Times New Roman" w:hAnsi="Times New Roman"/>
          <w:bCs/>
          <w:szCs w:val="21"/>
          <w:lang w:val="en-GB"/>
        </w:rPr>
        <w:t>sensor</w:t>
      </w:r>
      <w:proofErr w:type="gramEnd"/>
      <w:r w:rsidR="00CA43F0" w:rsidRPr="005C26B4">
        <w:rPr>
          <w:rFonts w:ascii="Times New Roman" w:hAnsi="Times New Roman"/>
          <w:bCs/>
          <w:szCs w:val="21"/>
          <w:lang w:val="en-GB"/>
        </w:rPr>
        <w:t xml:space="preserve"> </w:t>
      </w:r>
      <w:proofErr w:type="spellStart"/>
      <w:r w:rsidR="00CA43F0" w:rsidRPr="005C26B4">
        <w:rPr>
          <w:rFonts w:ascii="Times New Roman" w:hAnsi="Times New Roman"/>
          <w:bCs/>
          <w:i/>
          <w:szCs w:val="21"/>
          <w:lang w:val="en-GB"/>
        </w:rPr>
        <w:t>i</w:t>
      </w:r>
      <w:proofErr w:type="spellEnd"/>
      <w:r w:rsidRPr="005C26B4">
        <w:rPr>
          <w:rFonts w:ascii="Times New Roman" w:hAnsi="Times New Roman"/>
          <w:bCs/>
          <w:kern w:val="0"/>
          <w:szCs w:val="21"/>
        </w:rPr>
        <w:t xml:space="preserve"> and the mean value of the all </w:t>
      </w:r>
      <w:r w:rsidR="00CA43F0" w:rsidRPr="005C26B4">
        <w:rPr>
          <w:rFonts w:ascii="Times New Roman" w:hAnsi="Times New Roman"/>
          <w:bCs/>
          <w:kern w:val="0"/>
          <w:szCs w:val="21"/>
        </w:rPr>
        <w:t>sensors</w:t>
      </w:r>
      <w:r w:rsidRPr="005C26B4">
        <w:rPr>
          <w:rFonts w:ascii="Times New Roman" w:hAnsi="Times New Roman"/>
          <w:bCs/>
          <w:kern w:val="0"/>
          <w:szCs w:val="21"/>
        </w:rPr>
        <w:t>.</w:t>
      </w:r>
    </w:p>
    <w:p w14:paraId="182D5AB3"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lastRenderedPageBreak/>
        <w:t xml:space="preserve">  </w:t>
      </w:r>
      <w:r w:rsidRPr="005C26B4">
        <w:rPr>
          <w:rFonts w:ascii="Times New Roman" w:hAnsi="Times New Roman"/>
          <w:bCs/>
          <w:kern w:val="0"/>
          <w:szCs w:val="21"/>
        </w:rPr>
        <w:tab/>
        <w:t xml:space="preserve">Then the improved </w:t>
      </w:r>
      <w:r w:rsidRPr="005C26B4">
        <w:rPr>
          <w:rFonts w:ascii="Times New Roman" w:hAnsi="Times New Roman"/>
          <w:position w:val="-12"/>
        </w:rPr>
        <w:object w:dxaOrig="328" w:dyaOrig="374" w14:anchorId="56EBD630">
          <v:shape id="_x0000_i1111" type="#_x0000_t75" style="width:16.5pt;height:18pt" o:ole="">
            <v:imagedata r:id="rId190" o:title=""/>
          </v:shape>
          <o:OLEObject Type="Embed" ProgID="Equation.DSMT4" ShapeID="_x0000_i1111" DrawAspect="Content" ObjectID="_1595918292" r:id="rId191"/>
        </w:object>
      </w:r>
      <w:r w:rsidRPr="005C26B4">
        <w:rPr>
          <w:rFonts w:ascii="Times New Roman" w:hAnsi="Times New Roman"/>
        </w:rPr>
        <w:t xml:space="preserve"> </w:t>
      </w:r>
      <w:r w:rsidRPr="005C26B4">
        <w:rPr>
          <w:rFonts w:ascii="Times New Roman" w:hAnsi="Times New Roman"/>
          <w:bCs/>
          <w:kern w:val="0"/>
          <w:szCs w:val="21"/>
        </w:rPr>
        <w:t>is normalizes as:</w:t>
      </w:r>
    </w:p>
    <w:tbl>
      <w:tblPr>
        <w:tblW w:w="9321" w:type="dxa"/>
        <w:tblLayout w:type="fixed"/>
        <w:tblLook w:val="04A0" w:firstRow="1" w:lastRow="0" w:firstColumn="1" w:lastColumn="0" w:noHBand="0" w:noVBand="1"/>
      </w:tblPr>
      <w:tblGrid>
        <w:gridCol w:w="8755"/>
        <w:gridCol w:w="566"/>
      </w:tblGrid>
      <w:tr w:rsidR="005C26B4" w:rsidRPr="005C26B4" w14:paraId="292EFC1D" w14:textId="77777777">
        <w:tc>
          <w:tcPr>
            <w:tcW w:w="8755" w:type="dxa"/>
            <w:vAlign w:val="center"/>
          </w:tcPr>
          <w:p w14:paraId="1EFD367B" w14:textId="77777777" w:rsidR="00DE012F" w:rsidRPr="005C26B4" w:rsidRDefault="002E47A8">
            <w:pPr>
              <w:spacing w:line="360" w:lineRule="auto"/>
              <w:ind w:firstLineChars="200" w:firstLine="420"/>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position w:val="-62"/>
              </w:rPr>
              <w:object w:dxaOrig="2269" w:dyaOrig="1066" w14:anchorId="3084E5E7">
                <v:shape id="_x0000_i1112" type="#_x0000_t75" style="width:112.5pt;height:54pt" o:ole="">
                  <v:imagedata r:id="rId192" o:title=""/>
                </v:shape>
                <o:OLEObject Type="Embed" ProgID="Equation.DSMT4" ShapeID="_x0000_i1112" DrawAspect="Content" ObjectID="_1595918293" r:id="rId193"/>
              </w:object>
            </w:r>
          </w:p>
        </w:tc>
        <w:tc>
          <w:tcPr>
            <w:tcW w:w="566" w:type="dxa"/>
            <w:vAlign w:val="center"/>
          </w:tcPr>
          <w:p w14:paraId="731FE206"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14)</w:t>
            </w:r>
          </w:p>
        </w:tc>
      </w:tr>
    </w:tbl>
    <w:p w14:paraId="0A8AA8CC" w14:textId="77777777" w:rsidR="00DE012F" w:rsidRPr="005C26B4" w:rsidRDefault="002E47A8">
      <w:pPr>
        <w:spacing w:line="360" w:lineRule="auto"/>
        <w:rPr>
          <w:rFonts w:ascii="Times New Roman" w:hAnsi="Times New Roman"/>
          <w:bCs/>
          <w:kern w:val="0"/>
          <w:szCs w:val="21"/>
        </w:rPr>
      </w:pPr>
      <w:proofErr w:type="gramStart"/>
      <w:r w:rsidRPr="005C26B4">
        <w:rPr>
          <w:rFonts w:ascii="Times New Roman" w:hAnsi="Times New Roman"/>
          <w:bCs/>
          <w:kern w:val="0"/>
          <w:szCs w:val="21"/>
        </w:rPr>
        <w:t>where</w:t>
      </w:r>
      <w:proofErr w:type="gramEnd"/>
      <w:r w:rsidRPr="005C26B4">
        <w:rPr>
          <w:rFonts w:ascii="Times New Roman" w:hAnsi="Times New Roman"/>
          <w:bCs/>
          <w:kern w:val="0"/>
          <w:szCs w:val="21"/>
        </w:rPr>
        <w:t xml:space="preserve"> </w:t>
      </w:r>
      <w:r w:rsidRPr="005C26B4">
        <w:rPr>
          <w:rFonts w:ascii="Times New Roman" w:hAnsi="Times New Roman"/>
          <w:position w:val="-12"/>
        </w:rPr>
        <w:object w:dxaOrig="784" w:dyaOrig="374" w14:anchorId="7574890F">
          <v:shape id="_x0000_i1113" type="#_x0000_t75" style="width:39.75pt;height:18pt" o:ole="">
            <v:imagedata r:id="rId194" o:title=""/>
          </v:shape>
          <o:OLEObject Type="Embed" ProgID="Equation.DSMT4" ShapeID="_x0000_i1113" DrawAspect="Content" ObjectID="_1595918294" r:id="rId195"/>
        </w:object>
      </w:r>
      <w:r w:rsidRPr="005C26B4">
        <w:rPr>
          <w:rFonts w:ascii="Times New Roman" w:hAnsi="Times New Roman"/>
          <w:bCs/>
          <w:kern w:val="0"/>
          <w:szCs w:val="21"/>
        </w:rPr>
        <w:t xml:space="preserve"> is regarded as the new improved Mass function of </w:t>
      </w:r>
      <w:r w:rsidRPr="005C26B4">
        <w:rPr>
          <w:rFonts w:ascii="Times New Roman" w:hAnsi="Times New Roman"/>
          <w:position w:val="-4"/>
        </w:rPr>
        <w:object w:dxaOrig="219" w:dyaOrig="237" w14:anchorId="12BB02DB">
          <v:shape id="_x0000_i1114" type="#_x0000_t75" style="width:11.25pt;height:11.25pt" o:ole="">
            <v:imagedata r:id="rId196" o:title=""/>
          </v:shape>
          <o:OLEObject Type="Embed" ProgID="Equation.DSMT4" ShapeID="_x0000_i1114" DrawAspect="Content" ObjectID="_1595918295" r:id="rId197"/>
        </w:object>
      </w:r>
      <w:r w:rsidRPr="005C26B4">
        <w:rPr>
          <w:rFonts w:ascii="Times New Roman" w:hAnsi="Times New Roman"/>
          <w:bCs/>
          <w:kern w:val="0"/>
          <w:szCs w:val="21"/>
        </w:rPr>
        <w:t>.</w:t>
      </w:r>
    </w:p>
    <w:p w14:paraId="047A5FCC"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bCs/>
          <w:kern w:val="0"/>
          <w:szCs w:val="21"/>
        </w:rPr>
        <w:tab/>
        <w:t xml:space="preserve">According to the process proposed above, its output is regarded as the weight value of optimization evidence. </w:t>
      </w:r>
    </w:p>
    <w:p w14:paraId="65B9C5BC" w14:textId="77777777" w:rsidR="00DE012F" w:rsidRPr="005C26B4" w:rsidRDefault="002E47A8">
      <w:pPr>
        <w:pStyle w:val="af6"/>
        <w:numPr>
          <w:ilvl w:val="1"/>
          <w:numId w:val="3"/>
        </w:numPr>
        <w:spacing w:line="360" w:lineRule="auto"/>
        <w:ind w:firstLineChars="0"/>
        <w:rPr>
          <w:rFonts w:ascii="Times New Roman" w:hAnsi="Times New Roman"/>
          <w:bCs/>
          <w:kern w:val="0"/>
          <w:szCs w:val="21"/>
        </w:rPr>
      </w:pPr>
      <w:r w:rsidRPr="005C26B4">
        <w:rPr>
          <w:rFonts w:ascii="Times New Roman" w:hAnsi="Times New Roman"/>
          <w:bCs/>
          <w:kern w:val="0"/>
          <w:szCs w:val="21"/>
        </w:rPr>
        <w:t>Simulation</w:t>
      </w:r>
    </w:p>
    <w:p w14:paraId="22E3B915" w14:textId="77777777" w:rsidR="00DE012F" w:rsidRPr="005C26B4" w:rsidRDefault="002E47A8">
      <w:pPr>
        <w:spacing w:line="400" w:lineRule="exact"/>
        <w:jc w:val="left"/>
        <w:rPr>
          <w:rFonts w:ascii="Times New Roman" w:hAnsi="Times New Roman"/>
        </w:rPr>
      </w:pPr>
      <w:r w:rsidRPr="005C26B4">
        <w:rPr>
          <w:rFonts w:ascii="Times New Roman" w:hAnsi="Times New Roman"/>
        </w:rPr>
        <w:t xml:space="preserve">  </w:t>
      </w:r>
      <w:r w:rsidRPr="005C26B4">
        <w:rPr>
          <w:rFonts w:ascii="Times New Roman" w:hAnsi="Times New Roman"/>
        </w:rPr>
        <w:tab/>
        <w:t xml:space="preserve">To verify the validity of this method, a </w:t>
      </w:r>
      <w:r w:rsidRPr="005C26B4">
        <w:rPr>
          <w:rFonts w:ascii="Times New Roman" w:hAnsi="Times New Roman"/>
          <w:bCs/>
          <w:kern w:val="0"/>
          <w:szCs w:val="21"/>
        </w:rPr>
        <w:t>simulation</w:t>
      </w:r>
      <w:r w:rsidRPr="005C26B4">
        <w:rPr>
          <w:rFonts w:ascii="Times New Roman" w:hAnsi="Times New Roman"/>
        </w:rPr>
        <w:t xml:space="preserve"> is studied below. First, there is a data set called</w:t>
      </w:r>
      <w:r w:rsidRPr="005C26B4">
        <w:rPr>
          <w:rFonts w:ascii="Times New Roman" w:hAnsi="Times New Roman"/>
          <w:position w:val="-14"/>
        </w:rPr>
        <w:object w:dxaOrig="1868" w:dyaOrig="401" w14:anchorId="2B694F85">
          <v:shape id="_x0000_i1115" type="#_x0000_t75" style="width:93.75pt;height:19.5pt" o:ole="">
            <v:imagedata r:id="rId198" o:title=""/>
          </v:shape>
          <o:OLEObject Type="Embed" ProgID="Equation.DSMT4" ShapeID="_x0000_i1115" DrawAspect="Content" ObjectID="_1595918296" r:id="rId199"/>
        </w:object>
      </w:r>
      <w:r w:rsidRPr="005C26B4">
        <w:rPr>
          <w:rFonts w:ascii="Times New Roman" w:hAnsi="Times New Roman"/>
        </w:rPr>
        <w:t xml:space="preserve">, in which </w:t>
      </w:r>
      <w:r w:rsidRPr="005C26B4">
        <w:rPr>
          <w:rFonts w:ascii="Times New Roman" w:hAnsi="Times New Roman"/>
          <w:position w:val="-12"/>
        </w:rPr>
        <w:object w:dxaOrig="1249" w:dyaOrig="365" w14:anchorId="021C717E">
          <v:shape id="_x0000_i1116" type="#_x0000_t75" style="width:61.5pt;height:18pt" o:ole="">
            <v:imagedata r:id="rId200" o:title=""/>
          </v:shape>
          <o:OLEObject Type="Embed" ProgID="Equation.DSMT4" ShapeID="_x0000_i1116" DrawAspect="Content" ObjectID="_1595918297" r:id="rId201"/>
        </w:object>
      </w:r>
      <w:r w:rsidRPr="005C26B4">
        <w:rPr>
          <w:rFonts w:ascii="Times New Roman" w:hAnsi="Times New Roman"/>
        </w:rPr>
        <w:t xml:space="preserve"> are the subsets. Assume that the BPA can be calculated by the probabilistic output for SVM (2.3), in which the data are obtained from the sensors </w:t>
      </w:r>
      <w:r w:rsidRPr="005C26B4">
        <w:rPr>
          <w:rFonts w:ascii="Times New Roman" w:hAnsi="Times New Roman"/>
          <w:position w:val="-12"/>
        </w:rPr>
        <w:object w:dxaOrig="893" w:dyaOrig="365" w14:anchorId="183AAFE4">
          <v:shape id="_x0000_i1117" type="#_x0000_t75" style="width:44.25pt;height:18pt" o:ole="">
            <v:imagedata r:id="rId202" o:title=""/>
          </v:shape>
          <o:OLEObject Type="Embed" ProgID="Equation.DSMT4" ShapeID="_x0000_i1117" DrawAspect="Content" ObjectID="_1595918298" r:id="rId203"/>
        </w:object>
      </w:r>
      <w:r w:rsidRPr="005C26B4">
        <w:rPr>
          <w:rFonts w:ascii="Times New Roman" w:hAnsi="Times New Roman"/>
        </w:rPr>
        <w:t xml:space="preserve"> (shown in Tab.1).  </w:t>
      </w:r>
    </w:p>
    <w:p w14:paraId="154010CE"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 xml:space="preserve">Tab.1 </w:t>
      </w:r>
      <w:r w:rsidRPr="005C26B4">
        <w:rPr>
          <w:rFonts w:ascii="Times New Roman" w:hAnsi="Times New Roman"/>
          <w:szCs w:val="21"/>
        </w:rPr>
        <w:t>BPA</w:t>
      </w:r>
      <w:r w:rsidRPr="005C26B4">
        <w:rPr>
          <w:rFonts w:ascii="Times New Roman" w:hAnsi="Times New Roman"/>
          <w:sz w:val="18"/>
          <w:szCs w:val="18"/>
        </w:rPr>
        <w:t xml:space="preserve"> from the different sensors</w:t>
      </w:r>
    </w:p>
    <w:tbl>
      <w:tblPr>
        <w:tblW w:w="8924" w:type="dxa"/>
        <w:jc w:val="center"/>
        <w:tblLayout w:type="fixed"/>
        <w:tblLook w:val="04A0" w:firstRow="1" w:lastRow="0" w:firstColumn="1" w:lastColumn="0" w:noHBand="0" w:noVBand="1"/>
      </w:tblPr>
      <w:tblGrid>
        <w:gridCol w:w="1586"/>
        <w:gridCol w:w="1878"/>
        <w:gridCol w:w="1891"/>
        <w:gridCol w:w="1885"/>
        <w:gridCol w:w="1684"/>
      </w:tblGrid>
      <w:tr w:rsidR="005C26B4" w:rsidRPr="005C26B4" w14:paraId="717C5E71" w14:textId="77777777">
        <w:trPr>
          <w:jc w:val="center"/>
        </w:trPr>
        <w:tc>
          <w:tcPr>
            <w:tcW w:w="1586" w:type="dxa"/>
            <w:tcBorders>
              <w:top w:val="single" w:sz="12" w:space="0" w:color="auto"/>
              <w:bottom w:val="single" w:sz="2" w:space="0" w:color="auto"/>
            </w:tcBorders>
            <w:vAlign w:val="center"/>
          </w:tcPr>
          <w:p w14:paraId="55D16ED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sensor</w:t>
            </w:r>
          </w:p>
        </w:tc>
        <w:tc>
          <w:tcPr>
            <w:tcW w:w="1878" w:type="dxa"/>
            <w:tcBorders>
              <w:top w:val="single" w:sz="12" w:space="0" w:color="auto"/>
              <w:bottom w:val="single" w:sz="2" w:space="0" w:color="auto"/>
            </w:tcBorders>
            <w:vAlign w:val="center"/>
          </w:tcPr>
          <w:p w14:paraId="5E957323"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1E7A6B64">
                <v:shape id="_x0000_i1118" type="#_x0000_t75" style="width:12.75pt;height:18pt" o:ole="">
                  <v:imagedata r:id="rId204" o:title=""/>
                </v:shape>
                <o:OLEObject Type="Embed" ProgID="Equation.DSMT4" ShapeID="_x0000_i1118" DrawAspect="Content" ObjectID="_1595918299" r:id="rId205"/>
              </w:object>
            </w:r>
          </w:p>
        </w:tc>
        <w:tc>
          <w:tcPr>
            <w:tcW w:w="1891" w:type="dxa"/>
            <w:tcBorders>
              <w:top w:val="single" w:sz="12" w:space="0" w:color="auto"/>
              <w:bottom w:val="single" w:sz="2" w:space="0" w:color="auto"/>
            </w:tcBorders>
            <w:vAlign w:val="center"/>
          </w:tcPr>
          <w:p w14:paraId="266EE16E"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301" w:dyaOrig="365" w14:anchorId="5976903A">
                <v:shape id="_x0000_i1119" type="#_x0000_t75" style="width:15pt;height:18pt" o:ole="">
                  <v:imagedata r:id="rId206" o:title=""/>
                </v:shape>
                <o:OLEObject Type="Embed" ProgID="Equation.DSMT4" ShapeID="_x0000_i1119" DrawAspect="Content" ObjectID="_1595918300" r:id="rId207"/>
              </w:object>
            </w:r>
          </w:p>
        </w:tc>
        <w:tc>
          <w:tcPr>
            <w:tcW w:w="1885" w:type="dxa"/>
            <w:tcBorders>
              <w:top w:val="single" w:sz="12" w:space="0" w:color="auto"/>
              <w:bottom w:val="single" w:sz="2" w:space="0" w:color="auto"/>
            </w:tcBorders>
            <w:vAlign w:val="center"/>
          </w:tcPr>
          <w:p w14:paraId="06CAF907"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3487E40D">
                <v:shape id="_x0000_i1120" type="#_x0000_t75" style="width:14.25pt;height:18pt" o:ole="">
                  <v:imagedata r:id="rId208" o:title=""/>
                </v:shape>
                <o:OLEObject Type="Embed" ProgID="Equation.DSMT4" ShapeID="_x0000_i1120" DrawAspect="Content" ObjectID="_1595918301" r:id="rId209"/>
              </w:object>
            </w:r>
          </w:p>
        </w:tc>
        <w:tc>
          <w:tcPr>
            <w:tcW w:w="1684" w:type="dxa"/>
            <w:tcBorders>
              <w:top w:val="single" w:sz="12" w:space="0" w:color="auto"/>
              <w:bottom w:val="single" w:sz="2" w:space="0" w:color="auto"/>
            </w:tcBorders>
          </w:tcPr>
          <w:p w14:paraId="33C040A2"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301" w:dyaOrig="365" w14:anchorId="5C449E8A">
                <v:shape id="_x0000_i1121" type="#_x0000_t75" style="width:15pt;height:18pt" o:ole="">
                  <v:imagedata r:id="rId210" o:title=""/>
                </v:shape>
                <o:OLEObject Type="Embed" ProgID="Equation.DSMT4" ShapeID="_x0000_i1121" DrawAspect="Content" ObjectID="_1595918302" r:id="rId211"/>
              </w:object>
            </w:r>
          </w:p>
        </w:tc>
      </w:tr>
      <w:tr w:rsidR="005C26B4" w:rsidRPr="005C26B4" w14:paraId="079B98AF" w14:textId="77777777">
        <w:trPr>
          <w:jc w:val="center"/>
        </w:trPr>
        <w:tc>
          <w:tcPr>
            <w:tcW w:w="1586" w:type="dxa"/>
            <w:tcBorders>
              <w:top w:val="single" w:sz="2" w:space="0" w:color="auto"/>
            </w:tcBorders>
            <w:vAlign w:val="center"/>
          </w:tcPr>
          <w:p w14:paraId="4B3FFBDA"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4F82E97A">
                <v:shape id="_x0000_i1122" type="#_x0000_t75" style="width:12.75pt;height:18pt" o:ole="">
                  <v:imagedata r:id="rId212" o:title=""/>
                </v:shape>
                <o:OLEObject Type="Embed" ProgID="Equation.DSMT4" ShapeID="_x0000_i1122" DrawAspect="Content" ObjectID="_1595918303" r:id="rId213"/>
              </w:object>
            </w:r>
          </w:p>
        </w:tc>
        <w:tc>
          <w:tcPr>
            <w:tcW w:w="1878" w:type="dxa"/>
            <w:tcBorders>
              <w:top w:val="single" w:sz="2" w:space="0" w:color="auto"/>
            </w:tcBorders>
            <w:vAlign w:val="center"/>
          </w:tcPr>
          <w:p w14:paraId="70ADBC20"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11" w:dyaOrig="365" w14:anchorId="6C43C2E3">
                <v:shape id="_x0000_i1123" type="#_x0000_t75" style="width:34.5pt;height:18pt" o:ole="">
                  <v:imagedata r:id="rId214" o:title=""/>
                </v:shape>
                <o:OLEObject Type="Embed" ProgID="Equation.DSMT4" ShapeID="_x0000_i1123" DrawAspect="Content" ObjectID="_1595918304" r:id="rId215"/>
              </w:object>
            </w:r>
            <w:r w:rsidRPr="005C26B4">
              <w:rPr>
                <w:rFonts w:ascii="Times New Roman" w:hAnsi="Times New Roman"/>
                <w:sz w:val="18"/>
                <w:szCs w:val="18"/>
              </w:rPr>
              <w:t>=0.3050</w:t>
            </w:r>
          </w:p>
        </w:tc>
        <w:tc>
          <w:tcPr>
            <w:tcW w:w="1891" w:type="dxa"/>
            <w:tcBorders>
              <w:top w:val="single" w:sz="2" w:space="0" w:color="auto"/>
            </w:tcBorders>
            <w:vAlign w:val="center"/>
          </w:tcPr>
          <w:p w14:paraId="541700F9"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7E9868EF">
                <v:shape id="_x0000_i1124" type="#_x0000_t75" style="width:36.75pt;height:18pt" o:ole="">
                  <v:imagedata r:id="rId216" o:title=""/>
                </v:shape>
                <o:OLEObject Type="Embed" ProgID="Equation.DSMT4" ShapeID="_x0000_i1124" DrawAspect="Content" ObjectID="_1595918305" r:id="rId217"/>
              </w:object>
            </w:r>
            <w:r w:rsidRPr="005C26B4">
              <w:rPr>
                <w:rFonts w:ascii="Times New Roman" w:hAnsi="Times New Roman"/>
                <w:sz w:val="18"/>
                <w:szCs w:val="18"/>
              </w:rPr>
              <w:t>=0.2560</w:t>
            </w:r>
          </w:p>
        </w:tc>
        <w:tc>
          <w:tcPr>
            <w:tcW w:w="1885" w:type="dxa"/>
            <w:tcBorders>
              <w:top w:val="single" w:sz="2" w:space="0" w:color="auto"/>
            </w:tcBorders>
            <w:vAlign w:val="center"/>
          </w:tcPr>
          <w:p w14:paraId="118D3949"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37FE9D60">
                <v:shape id="_x0000_i1125" type="#_x0000_t75" style="width:36.75pt;height:18pt" o:ole="">
                  <v:imagedata r:id="rId218" o:title=""/>
                </v:shape>
                <o:OLEObject Type="Embed" ProgID="Equation.DSMT4" ShapeID="_x0000_i1125" DrawAspect="Content" ObjectID="_1595918306" r:id="rId219"/>
              </w:object>
            </w:r>
            <w:r w:rsidRPr="005C26B4">
              <w:rPr>
                <w:rFonts w:ascii="Times New Roman" w:hAnsi="Times New Roman"/>
                <w:sz w:val="18"/>
                <w:szCs w:val="18"/>
              </w:rPr>
              <w:t>=0.3280</w:t>
            </w:r>
          </w:p>
        </w:tc>
        <w:tc>
          <w:tcPr>
            <w:tcW w:w="1684" w:type="dxa"/>
            <w:tcBorders>
              <w:top w:val="single" w:sz="2" w:space="0" w:color="auto"/>
            </w:tcBorders>
          </w:tcPr>
          <w:p w14:paraId="71DB5D6A"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3DE82BCA">
                <v:shape id="_x0000_i1126" type="#_x0000_t75" style="width:36.75pt;height:18pt" o:ole="">
                  <v:imagedata r:id="rId220" o:title=""/>
                </v:shape>
                <o:OLEObject Type="Embed" ProgID="Equation.DSMT4" ShapeID="_x0000_i1126" DrawAspect="Content" ObjectID="_1595918307" r:id="rId221"/>
              </w:object>
            </w:r>
            <w:r w:rsidRPr="005C26B4">
              <w:rPr>
                <w:rFonts w:ascii="Times New Roman" w:hAnsi="Times New Roman"/>
                <w:sz w:val="18"/>
                <w:szCs w:val="18"/>
              </w:rPr>
              <w:t>=0.1110</w:t>
            </w:r>
          </w:p>
        </w:tc>
      </w:tr>
      <w:tr w:rsidR="005C26B4" w:rsidRPr="005C26B4" w14:paraId="3B2EB296" w14:textId="77777777">
        <w:trPr>
          <w:jc w:val="center"/>
        </w:trPr>
        <w:tc>
          <w:tcPr>
            <w:tcW w:w="1586" w:type="dxa"/>
            <w:vAlign w:val="center"/>
          </w:tcPr>
          <w:p w14:paraId="773D17B6"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0EE4BBE7">
                <v:shape id="_x0000_i1127" type="#_x0000_t75" style="width:14.25pt;height:18pt" o:ole="">
                  <v:imagedata r:id="rId222" o:title=""/>
                </v:shape>
                <o:OLEObject Type="Embed" ProgID="Equation.DSMT4" ShapeID="_x0000_i1127" DrawAspect="Content" ObjectID="_1595918308" r:id="rId223"/>
              </w:object>
            </w:r>
          </w:p>
        </w:tc>
        <w:tc>
          <w:tcPr>
            <w:tcW w:w="1878" w:type="dxa"/>
            <w:vAlign w:val="center"/>
          </w:tcPr>
          <w:p w14:paraId="7DC38C69"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78094663">
                <v:shape id="_x0000_i1128" type="#_x0000_t75" style="width:36.75pt;height:18pt" o:ole="">
                  <v:imagedata r:id="rId224" o:title=""/>
                </v:shape>
                <o:OLEObject Type="Embed" ProgID="Equation.DSMT4" ShapeID="_x0000_i1128" DrawAspect="Content" ObjectID="_1595918309" r:id="rId225"/>
              </w:object>
            </w:r>
            <w:r w:rsidRPr="005C26B4">
              <w:rPr>
                <w:rFonts w:ascii="Times New Roman" w:hAnsi="Times New Roman"/>
                <w:sz w:val="18"/>
                <w:szCs w:val="18"/>
              </w:rPr>
              <w:t>=0.3380</w:t>
            </w:r>
          </w:p>
        </w:tc>
        <w:tc>
          <w:tcPr>
            <w:tcW w:w="1891" w:type="dxa"/>
            <w:vAlign w:val="center"/>
          </w:tcPr>
          <w:p w14:paraId="51EE9C8B"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66" w:dyaOrig="365" w14:anchorId="16DE2A05">
                <v:shape id="_x0000_i1129" type="#_x0000_t75" style="width:38.25pt;height:18pt" o:ole="">
                  <v:imagedata r:id="rId226" o:title=""/>
                </v:shape>
                <o:OLEObject Type="Embed" ProgID="Equation.DSMT4" ShapeID="_x0000_i1129" DrawAspect="Content" ObjectID="_1595918310" r:id="rId227"/>
              </w:object>
            </w:r>
            <w:r w:rsidRPr="005C26B4">
              <w:rPr>
                <w:rFonts w:ascii="Times New Roman" w:hAnsi="Times New Roman"/>
                <w:sz w:val="18"/>
                <w:szCs w:val="18"/>
              </w:rPr>
              <w:t>=0.2160</w:t>
            </w:r>
          </w:p>
        </w:tc>
        <w:tc>
          <w:tcPr>
            <w:tcW w:w="1885" w:type="dxa"/>
            <w:vAlign w:val="center"/>
          </w:tcPr>
          <w:p w14:paraId="49F858D6"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63FEC493">
                <v:shape id="_x0000_i1130" type="#_x0000_t75" style="width:36.75pt;height:18pt" o:ole="">
                  <v:imagedata r:id="rId228" o:title=""/>
                </v:shape>
                <o:OLEObject Type="Embed" ProgID="Equation.DSMT4" ShapeID="_x0000_i1130" DrawAspect="Content" ObjectID="_1595918311" r:id="rId229"/>
              </w:object>
            </w:r>
            <w:r w:rsidRPr="005C26B4">
              <w:rPr>
                <w:rFonts w:ascii="Times New Roman" w:hAnsi="Times New Roman"/>
                <w:sz w:val="18"/>
                <w:szCs w:val="18"/>
              </w:rPr>
              <w:t>=0.1590</w:t>
            </w:r>
          </w:p>
        </w:tc>
        <w:tc>
          <w:tcPr>
            <w:tcW w:w="1684" w:type="dxa"/>
          </w:tcPr>
          <w:p w14:paraId="5774E980"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66" w:dyaOrig="365" w14:anchorId="3FC83589">
                <v:shape id="_x0000_i1131" type="#_x0000_t75" style="width:38.25pt;height:18pt" o:ole="">
                  <v:imagedata r:id="rId230" o:title=""/>
                </v:shape>
                <o:OLEObject Type="Embed" ProgID="Equation.DSMT4" ShapeID="_x0000_i1131" DrawAspect="Content" ObjectID="_1595918312" r:id="rId231"/>
              </w:object>
            </w:r>
            <w:r w:rsidRPr="005C26B4">
              <w:rPr>
                <w:rFonts w:ascii="Times New Roman" w:hAnsi="Times New Roman"/>
                <w:sz w:val="18"/>
                <w:szCs w:val="18"/>
              </w:rPr>
              <w:t>=0.2870</w:t>
            </w:r>
          </w:p>
        </w:tc>
      </w:tr>
      <w:tr w:rsidR="005C26B4" w:rsidRPr="005C26B4" w14:paraId="46A50456" w14:textId="77777777">
        <w:trPr>
          <w:jc w:val="center"/>
        </w:trPr>
        <w:tc>
          <w:tcPr>
            <w:tcW w:w="1586" w:type="dxa"/>
            <w:tcBorders>
              <w:bottom w:val="single" w:sz="12" w:space="0" w:color="auto"/>
            </w:tcBorders>
            <w:vAlign w:val="center"/>
          </w:tcPr>
          <w:p w14:paraId="0985EB3A"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7EBAA574">
                <v:shape id="_x0000_i1132" type="#_x0000_t75" style="width:13.5pt;height:18pt" o:ole="">
                  <v:imagedata r:id="rId232" o:title=""/>
                </v:shape>
                <o:OLEObject Type="Embed" ProgID="Equation.DSMT4" ShapeID="_x0000_i1132" DrawAspect="Content" ObjectID="_1595918313" r:id="rId233"/>
              </w:object>
            </w:r>
          </w:p>
        </w:tc>
        <w:tc>
          <w:tcPr>
            <w:tcW w:w="1878" w:type="dxa"/>
            <w:tcBorders>
              <w:bottom w:val="single" w:sz="12" w:space="0" w:color="auto"/>
            </w:tcBorders>
            <w:vAlign w:val="center"/>
          </w:tcPr>
          <w:p w14:paraId="719DD587"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596A476E">
                <v:shape id="_x0000_i1133" type="#_x0000_t75" style="width:36.75pt;height:18pt" o:ole="">
                  <v:imagedata r:id="rId234" o:title=""/>
                </v:shape>
                <o:OLEObject Type="Embed" ProgID="Equation.DSMT4" ShapeID="_x0000_i1133" DrawAspect="Content" ObjectID="_1595918314" r:id="rId235"/>
              </w:object>
            </w:r>
            <w:r w:rsidRPr="005C26B4">
              <w:rPr>
                <w:rFonts w:ascii="Times New Roman" w:hAnsi="Times New Roman"/>
                <w:sz w:val="18"/>
                <w:szCs w:val="18"/>
              </w:rPr>
              <w:t>=0.3650</w:t>
            </w:r>
          </w:p>
        </w:tc>
        <w:tc>
          <w:tcPr>
            <w:tcW w:w="1891" w:type="dxa"/>
            <w:tcBorders>
              <w:bottom w:val="single" w:sz="12" w:space="0" w:color="auto"/>
            </w:tcBorders>
            <w:vAlign w:val="center"/>
          </w:tcPr>
          <w:p w14:paraId="4F15847E"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5D431D34">
                <v:shape id="_x0000_i1134" type="#_x0000_t75" style="width:36.75pt;height:18pt" o:ole="">
                  <v:imagedata r:id="rId236" o:title=""/>
                </v:shape>
                <o:OLEObject Type="Embed" ProgID="Equation.DSMT4" ShapeID="_x0000_i1134" DrawAspect="Content" ObjectID="_1595918315" r:id="rId237"/>
              </w:object>
            </w:r>
            <w:r w:rsidRPr="005C26B4">
              <w:rPr>
                <w:rFonts w:ascii="Times New Roman" w:hAnsi="Times New Roman"/>
                <w:sz w:val="18"/>
                <w:szCs w:val="18"/>
              </w:rPr>
              <w:t>=0.1920</w:t>
            </w:r>
          </w:p>
        </w:tc>
        <w:tc>
          <w:tcPr>
            <w:tcW w:w="1885" w:type="dxa"/>
            <w:tcBorders>
              <w:bottom w:val="single" w:sz="12" w:space="0" w:color="auto"/>
            </w:tcBorders>
            <w:vAlign w:val="center"/>
          </w:tcPr>
          <w:p w14:paraId="0788B7B5"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72C43059">
                <v:shape id="_x0000_i1135" type="#_x0000_t75" style="width:36.75pt;height:18pt" o:ole="">
                  <v:imagedata r:id="rId238" o:title=""/>
                </v:shape>
                <o:OLEObject Type="Embed" ProgID="Equation.DSMT4" ShapeID="_x0000_i1135" DrawAspect="Content" ObjectID="_1595918316" r:id="rId239"/>
              </w:object>
            </w:r>
            <w:r w:rsidRPr="005C26B4">
              <w:rPr>
                <w:rFonts w:ascii="Times New Roman" w:hAnsi="Times New Roman"/>
                <w:sz w:val="18"/>
                <w:szCs w:val="18"/>
              </w:rPr>
              <w:t>=0.2130</w:t>
            </w:r>
          </w:p>
        </w:tc>
        <w:tc>
          <w:tcPr>
            <w:tcW w:w="1684" w:type="dxa"/>
            <w:tcBorders>
              <w:bottom w:val="single" w:sz="12" w:space="0" w:color="auto"/>
            </w:tcBorders>
          </w:tcPr>
          <w:p w14:paraId="22FC5DBE"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729" w:dyaOrig="365" w14:anchorId="6B7FCC14">
                <v:shape id="_x0000_i1136" type="#_x0000_t75" style="width:36.75pt;height:18pt" o:ole="">
                  <v:imagedata r:id="rId240" o:title=""/>
                </v:shape>
                <o:OLEObject Type="Embed" ProgID="Equation.DSMT4" ShapeID="_x0000_i1136" DrawAspect="Content" ObjectID="_1595918317" r:id="rId241"/>
              </w:object>
            </w:r>
            <w:r w:rsidRPr="005C26B4">
              <w:rPr>
                <w:rFonts w:ascii="Times New Roman" w:hAnsi="Times New Roman"/>
                <w:sz w:val="18"/>
                <w:szCs w:val="18"/>
              </w:rPr>
              <w:t>=0.2300</w:t>
            </w:r>
          </w:p>
        </w:tc>
      </w:tr>
    </w:tbl>
    <w:p w14:paraId="43A42791" w14:textId="77777777" w:rsidR="00DE012F" w:rsidRPr="005C26B4" w:rsidRDefault="002E47A8">
      <w:pPr>
        <w:pStyle w:val="af6"/>
        <w:spacing w:line="400" w:lineRule="exact"/>
        <w:ind w:left="360" w:firstLineChars="0" w:firstLine="0"/>
        <w:jc w:val="left"/>
        <w:rPr>
          <w:rFonts w:ascii="Times New Roman" w:hAnsi="Times New Roman"/>
        </w:rPr>
      </w:pPr>
      <w:r w:rsidRPr="005C26B4">
        <w:rPr>
          <w:rFonts w:ascii="Times New Roman" w:hAnsi="Times New Roman"/>
        </w:rPr>
        <w:t xml:space="preserve">  </w:t>
      </w:r>
    </w:p>
    <w:p w14:paraId="0B8EB4BB" w14:textId="77777777" w:rsidR="00DE012F" w:rsidRPr="005C26B4" w:rsidRDefault="002E47A8">
      <w:pPr>
        <w:pStyle w:val="af6"/>
        <w:spacing w:line="400" w:lineRule="exact"/>
        <w:ind w:left="360" w:firstLineChars="0" w:firstLine="0"/>
        <w:jc w:val="left"/>
        <w:rPr>
          <w:rFonts w:ascii="Times New Roman" w:hAnsi="Times New Roman"/>
        </w:rPr>
      </w:pPr>
      <w:r w:rsidRPr="005C26B4">
        <w:rPr>
          <w:rFonts w:ascii="Times New Roman" w:hAnsi="Times New Roman"/>
        </w:rPr>
        <w:t xml:space="preserve">  </w:t>
      </w:r>
      <w:r w:rsidRPr="005C26B4">
        <w:rPr>
          <w:rFonts w:ascii="Times New Roman" w:hAnsi="Times New Roman"/>
        </w:rPr>
        <w:tab/>
        <w:t xml:space="preserve">From Tab.1, 0.3280 stands for the degree of the belief that </w:t>
      </w:r>
      <w:r w:rsidRPr="005C26B4">
        <w:rPr>
          <w:rFonts w:ascii="Times New Roman" w:hAnsi="Times New Roman"/>
          <w:position w:val="-12"/>
        </w:rPr>
        <w:object w:dxaOrig="292" w:dyaOrig="365" w14:anchorId="20C4FDF3">
          <v:shape id="_x0000_i1137" type="#_x0000_t75" style="width:13.5pt;height:18pt" o:ole="">
            <v:imagedata r:id="rId242" o:title=""/>
          </v:shape>
          <o:OLEObject Type="Embed" ProgID="Equation.DSMT4" ShapeID="_x0000_i1137" DrawAspect="Content" ObjectID="_1595918318" r:id="rId243"/>
        </w:object>
      </w:r>
      <w:r w:rsidRPr="005C26B4">
        <w:rPr>
          <w:rFonts w:ascii="Times New Roman" w:hAnsi="Times New Roman"/>
        </w:rPr>
        <w:t xml:space="preserve"> is true from sensor</w:t>
      </w:r>
      <w:r w:rsidRPr="005C26B4">
        <w:rPr>
          <w:rFonts w:ascii="Times New Roman" w:hAnsi="Times New Roman"/>
          <w:position w:val="-12"/>
        </w:rPr>
        <w:object w:dxaOrig="246" w:dyaOrig="365" w14:anchorId="404F0F4C">
          <v:shape id="_x0000_i1138" type="#_x0000_t75" style="width:12.75pt;height:18pt" o:ole="">
            <v:imagedata r:id="rId244" o:title=""/>
          </v:shape>
          <o:OLEObject Type="Embed" ProgID="Equation.DSMT4" ShapeID="_x0000_i1138" DrawAspect="Content" ObjectID="_1595918319" r:id="rId245"/>
        </w:object>
      </w:r>
      <w:r w:rsidRPr="005C26B4">
        <w:rPr>
          <w:rFonts w:ascii="Times New Roman" w:hAnsi="Times New Roman"/>
          <w:szCs w:val="21"/>
        </w:rPr>
        <w:t>, which is the biggest possibility in the four subsets</w:t>
      </w:r>
      <w:r w:rsidRPr="005C26B4">
        <w:rPr>
          <w:rFonts w:ascii="Times New Roman" w:hAnsi="Times New Roman"/>
          <w:position w:val="-12"/>
        </w:rPr>
        <w:object w:dxaOrig="1249" w:dyaOrig="365" w14:anchorId="340A9D0B">
          <v:shape id="_x0000_i1139" type="#_x0000_t75" style="width:61.5pt;height:18pt" o:ole="">
            <v:imagedata r:id="rId246" o:title=""/>
          </v:shape>
          <o:OLEObject Type="Embed" ProgID="Equation.DSMT4" ShapeID="_x0000_i1139" DrawAspect="Content" ObjectID="_1595918320" r:id="rId247"/>
        </w:object>
      </w:r>
      <w:r w:rsidRPr="005C26B4">
        <w:rPr>
          <w:rFonts w:ascii="Times New Roman" w:hAnsi="Times New Roman"/>
        </w:rPr>
        <w:t xml:space="preserve">. But from sensors </w:t>
      </w:r>
      <w:r w:rsidRPr="005C26B4">
        <w:rPr>
          <w:rFonts w:ascii="Times New Roman" w:hAnsi="Times New Roman"/>
          <w:position w:val="-12"/>
        </w:rPr>
        <w:object w:dxaOrig="292" w:dyaOrig="365" w14:anchorId="16377EF3">
          <v:shape id="_x0000_i1140" type="#_x0000_t75" style="width:13.5pt;height:18pt" o:ole="">
            <v:imagedata r:id="rId248" o:title=""/>
          </v:shape>
          <o:OLEObject Type="Embed" ProgID="Equation.DSMT4" ShapeID="_x0000_i1140" DrawAspect="Content" ObjectID="_1595918321" r:id="rId249"/>
        </w:object>
      </w:r>
      <w:r w:rsidRPr="005C26B4">
        <w:rPr>
          <w:rFonts w:ascii="Times New Roman" w:hAnsi="Times New Roman"/>
        </w:rPr>
        <w:t xml:space="preserve"> </w:t>
      </w:r>
      <w:proofErr w:type="gramStart"/>
      <w:r w:rsidRPr="005C26B4">
        <w:rPr>
          <w:rFonts w:ascii="Times New Roman" w:hAnsi="Times New Roman"/>
        </w:rPr>
        <w:t xml:space="preserve">and </w:t>
      </w:r>
      <w:proofErr w:type="gramEnd"/>
      <w:r w:rsidRPr="005C26B4">
        <w:rPr>
          <w:rFonts w:ascii="Times New Roman" w:hAnsi="Times New Roman"/>
          <w:position w:val="-12"/>
        </w:rPr>
        <w:object w:dxaOrig="292" w:dyaOrig="365" w14:anchorId="6A0DDC7C">
          <v:shape id="_x0000_i1141" type="#_x0000_t75" style="width:13.5pt;height:18pt" o:ole="">
            <v:imagedata r:id="rId250" o:title=""/>
          </v:shape>
          <o:OLEObject Type="Embed" ProgID="Equation.DSMT4" ShapeID="_x0000_i1141" DrawAspect="Content" ObjectID="_1595918322" r:id="rId251"/>
        </w:object>
      </w:r>
      <w:r w:rsidRPr="005C26B4">
        <w:rPr>
          <w:rFonts w:ascii="Times New Roman" w:hAnsi="Times New Roman"/>
        </w:rPr>
        <w:t xml:space="preserve">, 0.3380 and </w:t>
      </w:r>
      <w:r w:rsidRPr="005C26B4">
        <w:rPr>
          <w:rFonts w:ascii="Times New Roman" w:hAnsi="Times New Roman"/>
          <w:szCs w:val="21"/>
        </w:rPr>
        <w:t xml:space="preserve">0.3650 </w:t>
      </w:r>
      <w:r w:rsidRPr="005C26B4">
        <w:rPr>
          <w:rFonts w:ascii="Times New Roman" w:hAnsi="Times New Roman"/>
        </w:rPr>
        <w:t xml:space="preserve">stand for the degree of the belief that </w:t>
      </w:r>
      <w:r w:rsidRPr="005C26B4">
        <w:rPr>
          <w:rFonts w:ascii="Times New Roman" w:hAnsi="Times New Roman"/>
          <w:position w:val="-12"/>
        </w:rPr>
        <w:object w:dxaOrig="246" w:dyaOrig="365" w14:anchorId="30D06155">
          <v:shape id="_x0000_i1142" type="#_x0000_t75" style="width:12.75pt;height:18pt" o:ole="">
            <v:imagedata r:id="rId252" o:title=""/>
          </v:shape>
          <o:OLEObject Type="Embed" ProgID="Equation.DSMT4" ShapeID="_x0000_i1142" DrawAspect="Content" ObjectID="_1595918323" r:id="rId253"/>
        </w:object>
      </w:r>
      <w:r w:rsidRPr="005C26B4">
        <w:rPr>
          <w:rFonts w:ascii="Times New Roman" w:hAnsi="Times New Roman"/>
        </w:rPr>
        <w:t xml:space="preserve"> is true</w:t>
      </w:r>
      <w:r w:rsidRPr="005C26B4">
        <w:rPr>
          <w:rFonts w:ascii="Times New Roman" w:hAnsi="Times New Roman"/>
          <w:szCs w:val="21"/>
        </w:rPr>
        <w:t>, which are the biggest possibility in the four subsets</w:t>
      </w:r>
      <w:r w:rsidRPr="005C26B4">
        <w:rPr>
          <w:rFonts w:ascii="Times New Roman" w:hAnsi="Times New Roman"/>
          <w:position w:val="-12"/>
        </w:rPr>
        <w:object w:dxaOrig="1249" w:dyaOrig="365" w14:anchorId="4532BD04">
          <v:shape id="_x0000_i1143" type="#_x0000_t75" style="width:61.5pt;height:18pt" o:ole="">
            <v:imagedata r:id="rId254" o:title=""/>
          </v:shape>
          <o:OLEObject Type="Embed" ProgID="Equation.DSMT4" ShapeID="_x0000_i1143" DrawAspect="Content" ObjectID="_1595918324" r:id="rId255"/>
        </w:object>
      </w:r>
      <w:r w:rsidRPr="005C26B4">
        <w:rPr>
          <w:rFonts w:ascii="Times New Roman" w:hAnsi="Times New Roman"/>
        </w:rPr>
        <w:t>respectively. Obviously, there are conflicts from the three sensors. So the fusion method proposed above is used. And the results are compared with the results by the DS theory and the Murphy method (</w:t>
      </w:r>
      <w:r w:rsidRPr="005C26B4">
        <w:rPr>
          <w:rFonts w:ascii="Times New Roman" w:hAnsi="Times New Roman"/>
          <w:kern w:val="0"/>
          <w:sz w:val="18"/>
          <w:szCs w:val="18"/>
          <w:lang w:val="en-GB"/>
        </w:rPr>
        <w:t>Murphy</w:t>
      </w:r>
      <w:r w:rsidRPr="005C26B4">
        <w:rPr>
          <w:rFonts w:ascii="Times New Roman" w:hAnsi="Times New Roman"/>
        </w:rPr>
        <w:t xml:space="preserve">, 2000) (shown in Tab.2). </w:t>
      </w:r>
    </w:p>
    <w:p w14:paraId="7CB80F3F"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Tab.2 Results from the different theories</w:t>
      </w:r>
    </w:p>
    <w:tbl>
      <w:tblPr>
        <w:tblW w:w="8917" w:type="dxa"/>
        <w:jc w:val="center"/>
        <w:tblBorders>
          <w:top w:val="single" w:sz="12" w:space="0" w:color="auto"/>
          <w:bottom w:val="single" w:sz="12" w:space="0" w:color="auto"/>
        </w:tblBorders>
        <w:tblLayout w:type="fixed"/>
        <w:tblLook w:val="04A0" w:firstRow="1" w:lastRow="0" w:firstColumn="1" w:lastColumn="0" w:noHBand="0" w:noVBand="1"/>
      </w:tblPr>
      <w:tblGrid>
        <w:gridCol w:w="1843"/>
        <w:gridCol w:w="1701"/>
        <w:gridCol w:w="1843"/>
        <w:gridCol w:w="1702"/>
        <w:gridCol w:w="1828"/>
      </w:tblGrid>
      <w:tr w:rsidR="005C26B4" w:rsidRPr="005C26B4" w14:paraId="0D8F31AE" w14:textId="77777777">
        <w:trPr>
          <w:jc w:val="center"/>
        </w:trPr>
        <w:tc>
          <w:tcPr>
            <w:tcW w:w="1843" w:type="dxa"/>
            <w:tcBorders>
              <w:top w:val="single" w:sz="12" w:space="0" w:color="auto"/>
              <w:bottom w:val="single" w:sz="2" w:space="0" w:color="auto"/>
            </w:tcBorders>
            <w:vAlign w:val="center"/>
          </w:tcPr>
          <w:p w14:paraId="3C2DCF42"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lastRenderedPageBreak/>
              <w:t>method</w:t>
            </w:r>
          </w:p>
        </w:tc>
        <w:tc>
          <w:tcPr>
            <w:tcW w:w="1701" w:type="dxa"/>
            <w:tcBorders>
              <w:top w:val="single" w:sz="12" w:space="0" w:color="auto"/>
              <w:bottom w:val="single" w:sz="2" w:space="0" w:color="auto"/>
            </w:tcBorders>
            <w:vAlign w:val="center"/>
          </w:tcPr>
          <w:p w14:paraId="4474FC0E"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468A12B4">
                <v:shape id="_x0000_i1144" type="#_x0000_t75" style="width:12.75pt;height:18pt" o:ole="">
                  <v:imagedata r:id="rId256" o:title=""/>
                </v:shape>
                <o:OLEObject Type="Embed" ProgID="Equation.DSMT4" ShapeID="_x0000_i1144" DrawAspect="Content" ObjectID="_1595918325" r:id="rId257"/>
              </w:object>
            </w:r>
          </w:p>
        </w:tc>
        <w:tc>
          <w:tcPr>
            <w:tcW w:w="1843" w:type="dxa"/>
            <w:tcBorders>
              <w:top w:val="single" w:sz="12" w:space="0" w:color="auto"/>
              <w:bottom w:val="single" w:sz="2" w:space="0" w:color="auto"/>
            </w:tcBorders>
            <w:vAlign w:val="center"/>
          </w:tcPr>
          <w:p w14:paraId="56F68033"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301" w:dyaOrig="365" w14:anchorId="39FC4B79">
                <v:shape id="_x0000_i1145" type="#_x0000_t75" style="width:15.75pt;height:18pt" o:ole="">
                  <v:imagedata r:id="rId258" o:title=""/>
                </v:shape>
                <o:OLEObject Type="Embed" ProgID="Equation.DSMT4" ShapeID="_x0000_i1145" DrawAspect="Content" ObjectID="_1595918326" r:id="rId259"/>
              </w:object>
            </w:r>
          </w:p>
        </w:tc>
        <w:tc>
          <w:tcPr>
            <w:tcW w:w="1702" w:type="dxa"/>
            <w:tcBorders>
              <w:top w:val="single" w:sz="12" w:space="0" w:color="auto"/>
              <w:bottom w:val="single" w:sz="2" w:space="0" w:color="auto"/>
            </w:tcBorders>
            <w:vAlign w:val="center"/>
          </w:tcPr>
          <w:p w14:paraId="49A0F992"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1EE830C2">
                <v:shape id="_x0000_i1146" type="#_x0000_t75" style="width:13.5pt;height:18pt" o:ole="">
                  <v:imagedata r:id="rId260" o:title=""/>
                </v:shape>
                <o:OLEObject Type="Embed" ProgID="Equation.DSMT4" ShapeID="_x0000_i1146" DrawAspect="Content" ObjectID="_1595918327" r:id="rId261"/>
              </w:object>
            </w:r>
          </w:p>
        </w:tc>
        <w:tc>
          <w:tcPr>
            <w:tcW w:w="1828" w:type="dxa"/>
            <w:tcBorders>
              <w:top w:val="single" w:sz="12" w:space="0" w:color="auto"/>
              <w:bottom w:val="single" w:sz="2" w:space="0" w:color="auto"/>
            </w:tcBorders>
          </w:tcPr>
          <w:p w14:paraId="3F933619"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301" w:dyaOrig="365" w14:anchorId="4CA3471C">
                <v:shape id="_x0000_i1147" type="#_x0000_t75" style="width:15.75pt;height:18pt" o:ole="">
                  <v:imagedata r:id="rId262" o:title=""/>
                </v:shape>
                <o:OLEObject Type="Embed" ProgID="Equation.DSMT4" ShapeID="_x0000_i1147" DrawAspect="Content" ObjectID="_1595918328" r:id="rId263"/>
              </w:object>
            </w:r>
          </w:p>
        </w:tc>
      </w:tr>
      <w:tr w:rsidR="005C26B4" w:rsidRPr="005C26B4" w14:paraId="4C5E9A7B" w14:textId="77777777">
        <w:trPr>
          <w:jc w:val="center"/>
        </w:trPr>
        <w:tc>
          <w:tcPr>
            <w:tcW w:w="1843" w:type="dxa"/>
            <w:vAlign w:val="center"/>
          </w:tcPr>
          <w:p w14:paraId="4971967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DS theory</w:t>
            </w:r>
          </w:p>
        </w:tc>
        <w:tc>
          <w:tcPr>
            <w:tcW w:w="1701" w:type="dxa"/>
            <w:vAlign w:val="center"/>
          </w:tcPr>
          <w:p w14:paraId="25A5F3D4"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38" w:dyaOrig="365" w14:anchorId="2EEBE5B3">
                <v:shape id="_x0000_i1148" type="#_x0000_t75" style="width:31.5pt;height:18pt" o:ole="">
                  <v:imagedata r:id="rId264" o:title=""/>
                </v:shape>
                <o:OLEObject Type="Embed" ProgID="Equation.DSMT4" ShapeID="_x0000_i1148" DrawAspect="Content" ObjectID="_1595918329" r:id="rId265"/>
              </w:object>
            </w:r>
            <w:r w:rsidRPr="005C26B4">
              <w:rPr>
                <w:rFonts w:ascii="Times New Roman" w:hAnsi="Times New Roman"/>
                <w:sz w:val="18"/>
                <w:szCs w:val="18"/>
              </w:rPr>
              <w:t>=0.4837</w:t>
            </w:r>
          </w:p>
        </w:tc>
        <w:tc>
          <w:tcPr>
            <w:tcW w:w="1843" w:type="dxa"/>
            <w:vAlign w:val="center"/>
          </w:tcPr>
          <w:p w14:paraId="6A87C003"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2AD7C66A">
                <v:shape id="_x0000_i1149" type="#_x0000_t75" style="width:32.25pt;height:18pt" o:ole="">
                  <v:imagedata r:id="rId266" o:title=""/>
                </v:shape>
                <o:OLEObject Type="Embed" ProgID="Equation.DSMT4" ShapeID="_x0000_i1149" DrawAspect="Content" ObjectID="_1595918330" r:id="rId267"/>
              </w:object>
            </w:r>
            <w:r w:rsidRPr="005C26B4">
              <w:rPr>
                <w:rFonts w:ascii="Times New Roman" w:hAnsi="Times New Roman"/>
                <w:sz w:val="18"/>
                <w:szCs w:val="18"/>
              </w:rPr>
              <w:t>=0.2316</w:t>
            </w:r>
          </w:p>
        </w:tc>
        <w:tc>
          <w:tcPr>
            <w:tcW w:w="1702" w:type="dxa"/>
            <w:vAlign w:val="center"/>
          </w:tcPr>
          <w:p w14:paraId="74DE3589"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32E3A7CD">
                <v:shape id="_x0000_i1150" type="#_x0000_t75" style="width:32.25pt;height:18pt" o:ole="">
                  <v:imagedata r:id="rId268" o:title=""/>
                </v:shape>
                <o:OLEObject Type="Embed" ProgID="Equation.DSMT4" ShapeID="_x0000_i1150" DrawAspect="Content" ObjectID="_1595918331" r:id="rId269"/>
              </w:object>
            </w:r>
            <w:r w:rsidRPr="005C26B4">
              <w:rPr>
                <w:rFonts w:ascii="Times New Roman" w:hAnsi="Times New Roman"/>
                <w:sz w:val="18"/>
                <w:szCs w:val="18"/>
              </w:rPr>
              <w:t>=0.2606</w:t>
            </w:r>
          </w:p>
        </w:tc>
        <w:tc>
          <w:tcPr>
            <w:tcW w:w="1828" w:type="dxa"/>
            <w:vAlign w:val="center"/>
          </w:tcPr>
          <w:p w14:paraId="0BB8D20B"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62A92E66">
                <v:shape id="_x0000_i1151" type="#_x0000_t75" style="width:32.25pt;height:18pt" o:ole="">
                  <v:imagedata r:id="rId270" o:title=""/>
                </v:shape>
                <o:OLEObject Type="Embed" ProgID="Equation.DSMT4" ShapeID="_x0000_i1151" DrawAspect="Content" ObjectID="_1595918332" r:id="rId271"/>
              </w:object>
            </w:r>
            <w:r w:rsidRPr="005C26B4">
              <w:rPr>
                <w:rFonts w:ascii="Times New Roman" w:hAnsi="Times New Roman"/>
                <w:sz w:val="18"/>
                <w:szCs w:val="18"/>
              </w:rPr>
              <w:t>=0.0240</w:t>
            </w:r>
          </w:p>
        </w:tc>
      </w:tr>
      <w:tr w:rsidR="005C26B4" w:rsidRPr="005C26B4" w14:paraId="2E063CAE" w14:textId="77777777">
        <w:trPr>
          <w:jc w:val="center"/>
        </w:trPr>
        <w:tc>
          <w:tcPr>
            <w:tcW w:w="1843" w:type="dxa"/>
            <w:vAlign w:val="center"/>
          </w:tcPr>
          <w:p w14:paraId="64593A2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urphy</w:t>
            </w:r>
            <w:r w:rsidRPr="005C26B4">
              <w:rPr>
                <w:rFonts w:ascii="Times New Roman" w:hAnsi="Times New Roman"/>
                <w:sz w:val="24"/>
                <w:szCs w:val="20"/>
              </w:rPr>
              <w:t>'</w:t>
            </w:r>
            <w:r w:rsidRPr="005C26B4">
              <w:rPr>
                <w:rFonts w:ascii="Times New Roman" w:hAnsi="Times New Roman"/>
                <w:sz w:val="18"/>
                <w:szCs w:val="18"/>
              </w:rPr>
              <w:t>s theory</w:t>
            </w:r>
          </w:p>
        </w:tc>
        <w:tc>
          <w:tcPr>
            <w:tcW w:w="1701" w:type="dxa"/>
            <w:vAlign w:val="center"/>
          </w:tcPr>
          <w:p w14:paraId="4E1898FF"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38" w:dyaOrig="365" w14:anchorId="0F65F179">
                <v:shape id="_x0000_i1152" type="#_x0000_t75" style="width:31.5pt;height:18pt" o:ole="">
                  <v:imagedata r:id="rId272" o:title=""/>
                </v:shape>
                <o:OLEObject Type="Embed" ProgID="Equation.DSMT4" ShapeID="_x0000_i1152" DrawAspect="Content" ObjectID="_1595918333" r:id="rId273"/>
              </w:object>
            </w:r>
            <w:r w:rsidRPr="005C26B4">
              <w:rPr>
                <w:rFonts w:ascii="Times New Roman" w:hAnsi="Times New Roman"/>
                <w:sz w:val="18"/>
                <w:szCs w:val="18"/>
              </w:rPr>
              <w:t>=0.5405</w:t>
            </w:r>
          </w:p>
        </w:tc>
        <w:tc>
          <w:tcPr>
            <w:tcW w:w="1843" w:type="dxa"/>
            <w:vAlign w:val="center"/>
          </w:tcPr>
          <w:p w14:paraId="20B25CA2"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54ED7072">
                <v:shape id="_x0000_i1153" type="#_x0000_t75" style="width:32.25pt;height:18pt" o:ole="">
                  <v:imagedata r:id="rId274" o:title=""/>
                </v:shape>
                <o:OLEObject Type="Embed" ProgID="Equation.DSMT4" ShapeID="_x0000_i1153" DrawAspect="Content" ObjectID="_1595918334" r:id="rId275"/>
              </w:object>
            </w:r>
            <w:r w:rsidRPr="005C26B4">
              <w:rPr>
                <w:rFonts w:ascii="Times New Roman" w:hAnsi="Times New Roman"/>
                <w:sz w:val="18"/>
                <w:szCs w:val="18"/>
              </w:rPr>
              <w:t>=0.2091</w:t>
            </w:r>
          </w:p>
        </w:tc>
        <w:tc>
          <w:tcPr>
            <w:tcW w:w="1702" w:type="dxa"/>
            <w:vAlign w:val="center"/>
          </w:tcPr>
          <w:p w14:paraId="75987F33"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33FF95D0">
                <v:shape id="_x0000_i1154" type="#_x0000_t75" style="width:32.25pt;height:18pt" o:ole="">
                  <v:imagedata r:id="rId276" o:title=""/>
                </v:shape>
                <o:OLEObject Type="Embed" ProgID="Equation.DSMT4" ShapeID="_x0000_i1154" DrawAspect="Content" ObjectID="_1595918335" r:id="rId277"/>
              </w:object>
            </w:r>
            <w:r w:rsidRPr="005C26B4">
              <w:rPr>
                <w:rFonts w:ascii="Times New Roman" w:hAnsi="Times New Roman"/>
                <w:sz w:val="18"/>
                <w:szCs w:val="18"/>
              </w:rPr>
              <w:t>=0.2405</w:t>
            </w:r>
          </w:p>
        </w:tc>
        <w:tc>
          <w:tcPr>
            <w:tcW w:w="1828" w:type="dxa"/>
            <w:vAlign w:val="center"/>
          </w:tcPr>
          <w:p w14:paraId="7654CB40"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6F232294">
                <v:shape id="_x0000_i1155" type="#_x0000_t75" style="width:32.25pt;height:18pt" o:ole="">
                  <v:imagedata r:id="rId278" o:title=""/>
                </v:shape>
                <o:OLEObject Type="Embed" ProgID="Equation.DSMT4" ShapeID="_x0000_i1155" DrawAspect="Content" ObjectID="_1595918336" r:id="rId279"/>
              </w:object>
            </w:r>
            <w:r w:rsidRPr="005C26B4">
              <w:rPr>
                <w:rFonts w:ascii="Times New Roman" w:hAnsi="Times New Roman"/>
                <w:sz w:val="18"/>
                <w:szCs w:val="18"/>
              </w:rPr>
              <w:t>=0.0100</w:t>
            </w:r>
          </w:p>
        </w:tc>
      </w:tr>
      <w:tr w:rsidR="00DE012F" w:rsidRPr="005C26B4" w14:paraId="0F77C75A" w14:textId="77777777">
        <w:trPr>
          <w:jc w:val="center"/>
        </w:trPr>
        <w:tc>
          <w:tcPr>
            <w:tcW w:w="1843" w:type="dxa"/>
            <w:vAlign w:val="center"/>
          </w:tcPr>
          <w:p w14:paraId="40529E6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Improved DS theory</w:t>
            </w:r>
          </w:p>
        </w:tc>
        <w:tc>
          <w:tcPr>
            <w:tcW w:w="1701" w:type="dxa"/>
            <w:vAlign w:val="center"/>
          </w:tcPr>
          <w:p w14:paraId="3C92A76F"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38" w:dyaOrig="365" w14:anchorId="31F275B0">
                <v:shape id="_x0000_i1156" type="#_x0000_t75" style="width:31.5pt;height:18pt" o:ole="">
                  <v:imagedata r:id="rId280" o:title=""/>
                </v:shape>
                <o:OLEObject Type="Embed" ProgID="Equation.DSMT4" ShapeID="_x0000_i1156" DrawAspect="Content" ObjectID="_1595918337" r:id="rId281"/>
              </w:object>
            </w:r>
            <w:r w:rsidRPr="005C26B4">
              <w:rPr>
                <w:rFonts w:ascii="Times New Roman" w:hAnsi="Times New Roman"/>
                <w:sz w:val="18"/>
                <w:szCs w:val="18"/>
              </w:rPr>
              <w:t>=0.9251</w:t>
            </w:r>
          </w:p>
        </w:tc>
        <w:tc>
          <w:tcPr>
            <w:tcW w:w="1843" w:type="dxa"/>
            <w:vAlign w:val="center"/>
          </w:tcPr>
          <w:p w14:paraId="612E3001"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3D99A666">
                <v:shape id="_x0000_i1157" type="#_x0000_t75" style="width:32.25pt;height:18pt" o:ole="">
                  <v:imagedata r:id="rId282" o:title=""/>
                </v:shape>
                <o:OLEObject Type="Embed" ProgID="Equation.DSMT4" ShapeID="_x0000_i1157" DrawAspect="Content" ObjectID="_1595918338" r:id="rId283"/>
              </w:object>
            </w:r>
            <w:r w:rsidRPr="005C26B4">
              <w:rPr>
                <w:rFonts w:ascii="Times New Roman" w:hAnsi="Times New Roman"/>
                <w:sz w:val="18"/>
                <w:szCs w:val="18"/>
              </w:rPr>
              <w:t>=0.0607</w:t>
            </w:r>
          </w:p>
        </w:tc>
        <w:tc>
          <w:tcPr>
            <w:tcW w:w="1702" w:type="dxa"/>
            <w:vAlign w:val="center"/>
          </w:tcPr>
          <w:p w14:paraId="43F478AB"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4A915924">
                <v:shape id="_x0000_i1158" type="#_x0000_t75" style="width:32.25pt;height:18pt" o:ole="">
                  <v:imagedata r:id="rId284" o:title=""/>
                </v:shape>
                <o:OLEObject Type="Embed" ProgID="Equation.DSMT4" ShapeID="_x0000_i1158" DrawAspect="Content" ObjectID="_1595918339" r:id="rId285"/>
              </w:object>
            </w:r>
            <w:r w:rsidRPr="005C26B4">
              <w:rPr>
                <w:rFonts w:ascii="Times New Roman" w:hAnsi="Times New Roman"/>
                <w:sz w:val="18"/>
                <w:szCs w:val="18"/>
              </w:rPr>
              <w:t>=0.0140</w:t>
            </w:r>
          </w:p>
        </w:tc>
        <w:tc>
          <w:tcPr>
            <w:tcW w:w="1828" w:type="dxa"/>
            <w:vAlign w:val="center"/>
          </w:tcPr>
          <w:p w14:paraId="14C61DF4"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656" w:dyaOrig="365" w14:anchorId="45159BDC">
                <v:shape id="_x0000_i1159" type="#_x0000_t75" style="width:32.25pt;height:18pt" o:ole="">
                  <v:imagedata r:id="rId286" o:title=""/>
                </v:shape>
                <o:OLEObject Type="Embed" ProgID="Equation.DSMT4" ShapeID="_x0000_i1159" DrawAspect="Content" ObjectID="_1595918340" r:id="rId287"/>
              </w:object>
            </w:r>
            <w:r w:rsidRPr="005C26B4">
              <w:rPr>
                <w:rFonts w:ascii="Times New Roman" w:hAnsi="Times New Roman"/>
                <w:sz w:val="18"/>
                <w:szCs w:val="18"/>
              </w:rPr>
              <w:t>=0.0002</w:t>
            </w:r>
          </w:p>
        </w:tc>
      </w:tr>
    </w:tbl>
    <w:p w14:paraId="01277388" w14:textId="77777777" w:rsidR="00DE012F" w:rsidRPr="005C26B4" w:rsidRDefault="00DE012F">
      <w:pPr>
        <w:spacing w:line="360" w:lineRule="auto"/>
        <w:rPr>
          <w:rFonts w:ascii="Times New Roman" w:hAnsi="Times New Roman"/>
          <w:bCs/>
          <w:kern w:val="0"/>
          <w:szCs w:val="21"/>
        </w:rPr>
      </w:pPr>
    </w:p>
    <w:p w14:paraId="6187E5D9"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 xml:space="preserve">  </w:t>
      </w:r>
      <w:r w:rsidRPr="005C26B4">
        <w:rPr>
          <w:rFonts w:ascii="Times New Roman" w:hAnsi="Times New Roman"/>
          <w:bCs/>
          <w:kern w:val="0"/>
          <w:szCs w:val="21"/>
        </w:rPr>
        <w:tab/>
        <w:t xml:space="preserve">According to Tab.2, we can see that all the results give the biggest value of the BPA in subset </w:t>
      </w:r>
      <w:r w:rsidRPr="005C26B4">
        <w:rPr>
          <w:rFonts w:ascii="Times New Roman" w:hAnsi="Times New Roman"/>
          <w:position w:val="-12"/>
        </w:rPr>
        <w:object w:dxaOrig="246" w:dyaOrig="365" w14:anchorId="69092255">
          <v:shape id="_x0000_i1160" type="#_x0000_t75" style="width:12.75pt;height:18pt" o:ole="">
            <v:imagedata r:id="rId288" o:title=""/>
          </v:shape>
          <o:OLEObject Type="Embed" ProgID="Equation.DSMT4" ShapeID="_x0000_i1160" DrawAspect="Content" ObjectID="_1595918341" r:id="rId289"/>
        </w:object>
      </w:r>
      <w:r w:rsidRPr="005C26B4">
        <w:rPr>
          <w:rFonts w:ascii="Times New Roman" w:hAnsi="Times New Roman"/>
        </w:rPr>
        <w:t xml:space="preserve"> </w:t>
      </w:r>
      <w:r w:rsidRPr="005C26B4">
        <w:rPr>
          <w:rFonts w:ascii="Times New Roman" w:hAnsi="Times New Roman"/>
          <w:bCs/>
          <w:kern w:val="0"/>
          <w:szCs w:val="21"/>
        </w:rPr>
        <w:t xml:space="preserve">by three different methods. But by the improved DS theory, the probabilistic output is the biggest, 0.9251, which will be very helpful for improving the accuracy of the recognition at the next step. </w:t>
      </w:r>
    </w:p>
    <w:p w14:paraId="35898D93" w14:textId="77777777" w:rsidR="00DE012F" w:rsidRPr="005C26B4" w:rsidRDefault="00DE012F">
      <w:pPr>
        <w:spacing w:line="360" w:lineRule="auto"/>
        <w:ind w:firstLineChars="200" w:firstLine="420"/>
        <w:rPr>
          <w:rFonts w:ascii="Times New Roman" w:hAnsi="Times New Roman"/>
          <w:bCs/>
          <w:kern w:val="0"/>
          <w:szCs w:val="21"/>
        </w:rPr>
      </w:pPr>
    </w:p>
    <w:p w14:paraId="79091A3D" w14:textId="77777777" w:rsidR="00DE012F" w:rsidRPr="005C26B4" w:rsidRDefault="002E47A8">
      <w:pPr>
        <w:numPr>
          <w:ilvl w:val="0"/>
          <w:numId w:val="1"/>
        </w:numPr>
        <w:spacing w:line="360" w:lineRule="auto"/>
        <w:rPr>
          <w:rFonts w:ascii="Times New Roman" w:hAnsi="Times New Roman"/>
          <w:b/>
          <w:bCs/>
          <w:kern w:val="0"/>
          <w:sz w:val="24"/>
          <w:szCs w:val="24"/>
        </w:rPr>
      </w:pPr>
      <w:r w:rsidRPr="005C26B4">
        <w:rPr>
          <w:rFonts w:ascii="Times New Roman" w:hAnsi="Times New Roman"/>
          <w:b/>
          <w:bCs/>
          <w:kern w:val="0"/>
          <w:sz w:val="24"/>
          <w:szCs w:val="24"/>
        </w:rPr>
        <w:t>The monitoring framework</w:t>
      </w:r>
    </w:p>
    <w:p w14:paraId="6D408E31" w14:textId="611F148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rPr>
        <w:t xml:space="preserve">  </w:t>
      </w:r>
      <w:r w:rsidRPr="005C26B4">
        <w:rPr>
          <w:rFonts w:ascii="Times New Roman" w:hAnsi="Times New Roman"/>
          <w:bCs/>
          <w:kern w:val="0"/>
        </w:rPr>
        <w:tab/>
        <w:t xml:space="preserve">The procedure of the proposed framework is shown in Fig.4 </w:t>
      </w:r>
      <w:r w:rsidR="00ED76CB" w:rsidRPr="005C26B4">
        <w:rPr>
          <w:rFonts w:ascii="Times New Roman" w:hAnsi="Times New Roman"/>
          <w:bCs/>
          <w:kern w:val="0"/>
        </w:rPr>
        <w:t xml:space="preserve">and </w:t>
      </w:r>
      <w:r w:rsidRPr="005C26B4">
        <w:rPr>
          <w:rFonts w:ascii="Times New Roman" w:hAnsi="Times New Roman"/>
          <w:bCs/>
          <w:kern w:val="0"/>
        </w:rPr>
        <w:t>the specific details are described as follows:</w:t>
      </w:r>
    </w:p>
    <w:p w14:paraId="609BEDB4" w14:textId="77777777" w:rsidR="00DE012F" w:rsidRPr="005C26B4" w:rsidRDefault="002E47A8">
      <w:pPr>
        <w:spacing w:line="360" w:lineRule="auto"/>
        <w:jc w:val="center"/>
        <w:rPr>
          <w:rFonts w:ascii="Times New Roman" w:hAnsi="Times New Roman"/>
          <w:bCs/>
          <w:kern w:val="0"/>
          <w:sz w:val="24"/>
          <w:szCs w:val="24"/>
        </w:rPr>
      </w:pPr>
      <w:r w:rsidRPr="005C26B4">
        <w:rPr>
          <w:rFonts w:ascii="Times New Roman" w:hAnsi="Times New Roman"/>
        </w:rPr>
        <w:object w:dxaOrig="6416" w:dyaOrig="10463" w14:anchorId="1E7707CC">
          <v:shape id="_x0000_i1161" type="#_x0000_t75" style="width:321pt;height:523.5pt" o:ole="">
            <v:imagedata r:id="rId290" o:title=""/>
          </v:shape>
          <o:OLEObject Type="Embed" ProgID="Visio.Drawing.11" ShapeID="_x0000_i1161" DrawAspect="Content" ObjectID="_1595918342" r:id="rId291"/>
        </w:object>
      </w:r>
    </w:p>
    <w:p w14:paraId="58FAEEA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Fig.4.</w:t>
      </w:r>
      <w:r w:rsidRPr="005C26B4">
        <w:rPr>
          <w:rFonts w:ascii="Times New Roman" w:hAnsi="Times New Roman"/>
          <w:b/>
          <w:sz w:val="18"/>
          <w:szCs w:val="18"/>
        </w:rPr>
        <w:t xml:space="preserve"> </w:t>
      </w:r>
      <w:r w:rsidRPr="005C26B4">
        <w:rPr>
          <w:rFonts w:ascii="Times New Roman" w:hAnsi="Times New Roman"/>
          <w:sz w:val="18"/>
          <w:szCs w:val="18"/>
        </w:rPr>
        <w:t xml:space="preserve">Diagram of the proposed multi-sensor fusion monitoring framework based on the improved </w:t>
      </w:r>
      <w:proofErr w:type="spellStart"/>
      <w:r w:rsidRPr="005C26B4">
        <w:rPr>
          <w:rFonts w:ascii="Times New Roman" w:hAnsi="Times New Roman"/>
          <w:sz w:val="18"/>
          <w:szCs w:val="18"/>
        </w:rPr>
        <w:t>Dempster</w:t>
      </w:r>
      <w:proofErr w:type="spellEnd"/>
      <w:r w:rsidRPr="005C26B4">
        <w:rPr>
          <w:rFonts w:ascii="Times New Roman" w:hAnsi="Times New Roman"/>
          <w:sz w:val="18"/>
          <w:szCs w:val="18"/>
        </w:rPr>
        <w:t>-Shafer theory</w:t>
      </w:r>
    </w:p>
    <w:p w14:paraId="2DA160F8" w14:textId="77777777" w:rsidR="00DE012F" w:rsidRPr="005C26B4" w:rsidRDefault="002E47A8">
      <w:pPr>
        <w:spacing w:line="360" w:lineRule="auto"/>
        <w:ind w:left="892" w:hangingChars="423" w:hanging="892"/>
        <w:rPr>
          <w:rFonts w:ascii="Times New Roman" w:hAnsi="Times New Roman"/>
          <w:szCs w:val="21"/>
        </w:rPr>
      </w:pPr>
      <w:r w:rsidRPr="005C26B4">
        <w:rPr>
          <w:rFonts w:ascii="Times New Roman" w:hAnsi="Times New Roman"/>
          <w:b/>
          <w:szCs w:val="21"/>
        </w:rPr>
        <w:t>Step 1</w:t>
      </w:r>
      <w:r w:rsidRPr="005C26B4">
        <w:rPr>
          <w:rFonts w:ascii="Times New Roman" w:hAnsi="Times New Roman"/>
          <w:b/>
          <w:i/>
          <w:szCs w:val="21"/>
        </w:rPr>
        <w:tab/>
      </w:r>
      <w:r w:rsidRPr="005C26B4">
        <w:rPr>
          <w:rFonts w:ascii="Times New Roman" w:hAnsi="Times New Roman"/>
          <w:szCs w:val="21"/>
        </w:rPr>
        <w:t>The signals from more than two sensors are acquired and preprocessed.</w:t>
      </w:r>
    </w:p>
    <w:p w14:paraId="2311D2B4" w14:textId="77777777" w:rsidR="00DE012F" w:rsidRPr="005C26B4" w:rsidRDefault="002E47A8">
      <w:pPr>
        <w:spacing w:line="360" w:lineRule="auto"/>
        <w:ind w:leftChars="1" w:left="892" w:hangingChars="422" w:hanging="890"/>
        <w:rPr>
          <w:rFonts w:ascii="Times New Roman" w:hAnsi="Times New Roman"/>
          <w:szCs w:val="21"/>
        </w:rPr>
      </w:pPr>
      <w:r w:rsidRPr="005C26B4">
        <w:rPr>
          <w:rFonts w:ascii="Times New Roman" w:hAnsi="Times New Roman"/>
          <w:b/>
          <w:szCs w:val="21"/>
        </w:rPr>
        <w:t>Step 2</w:t>
      </w:r>
      <w:r w:rsidRPr="005C26B4">
        <w:rPr>
          <w:rFonts w:ascii="Times New Roman" w:hAnsi="Times New Roman"/>
          <w:szCs w:val="21"/>
        </w:rPr>
        <w:tab/>
        <w:t xml:space="preserve">The method of Empirical Mode Decomposition (EMD) and Sample Entropy are used to extract features from each sensor. </w:t>
      </w:r>
    </w:p>
    <w:p w14:paraId="7DCCF73D" w14:textId="77777777" w:rsidR="00DE012F" w:rsidRPr="005C26B4" w:rsidRDefault="002E47A8">
      <w:pPr>
        <w:spacing w:line="360" w:lineRule="auto"/>
        <w:ind w:left="892" w:hangingChars="423" w:hanging="892"/>
        <w:rPr>
          <w:rStyle w:val="shorttext"/>
          <w:rFonts w:ascii="Times New Roman" w:hAnsi="Times New Roman"/>
          <w:szCs w:val="21"/>
        </w:rPr>
      </w:pPr>
      <w:r w:rsidRPr="005C26B4">
        <w:rPr>
          <w:rFonts w:ascii="Times New Roman" w:hAnsi="Times New Roman"/>
          <w:b/>
          <w:szCs w:val="21"/>
        </w:rPr>
        <w:t>Step 3</w:t>
      </w:r>
      <w:r w:rsidRPr="005C26B4">
        <w:rPr>
          <w:rFonts w:ascii="Times New Roman" w:hAnsi="Times New Roman"/>
          <w:b/>
          <w:i/>
          <w:szCs w:val="21"/>
        </w:rPr>
        <w:tab/>
      </w:r>
      <w:r w:rsidRPr="005C26B4">
        <w:rPr>
          <w:rFonts w:ascii="Times New Roman" w:hAnsi="Times New Roman"/>
          <w:szCs w:val="21"/>
        </w:rPr>
        <w:t xml:space="preserve">The Posteriori Probability Support Vector Machine (PPSVM) is used as the </w:t>
      </w:r>
      <w:r w:rsidRPr="005C26B4">
        <w:rPr>
          <w:rFonts w:ascii="Times New Roman" w:eastAsia="黑体" w:hAnsi="Times New Roman"/>
          <w:lang w:val="en-GB"/>
        </w:rPr>
        <w:t xml:space="preserve">the Basic Probability Assignment after </w:t>
      </w:r>
      <w:r w:rsidRPr="005C26B4">
        <w:rPr>
          <w:rFonts w:ascii="Times New Roman" w:hAnsi="Times New Roman"/>
          <w:szCs w:val="21"/>
        </w:rPr>
        <w:t>normalization</w:t>
      </w:r>
      <w:r w:rsidRPr="005C26B4">
        <w:rPr>
          <w:rFonts w:ascii="Times New Roman" w:eastAsia="黑体" w:hAnsi="Times New Roman"/>
          <w:lang w:val="en-GB"/>
        </w:rPr>
        <w:t xml:space="preserve">. </w:t>
      </w:r>
    </w:p>
    <w:p w14:paraId="3B35D3AD" w14:textId="77777777" w:rsidR="00DE012F" w:rsidRPr="005C26B4" w:rsidRDefault="002E47A8">
      <w:pPr>
        <w:spacing w:line="360" w:lineRule="auto"/>
        <w:ind w:leftChars="1" w:left="892" w:hangingChars="422" w:hanging="890"/>
        <w:rPr>
          <w:rFonts w:ascii="Times New Roman" w:hAnsi="Times New Roman"/>
          <w:szCs w:val="21"/>
        </w:rPr>
      </w:pPr>
      <w:r w:rsidRPr="005C26B4">
        <w:rPr>
          <w:rFonts w:ascii="Times New Roman" w:hAnsi="Times New Roman"/>
          <w:b/>
          <w:szCs w:val="21"/>
        </w:rPr>
        <w:lastRenderedPageBreak/>
        <w:t>Step 4</w:t>
      </w:r>
      <w:r w:rsidRPr="005C26B4">
        <w:rPr>
          <w:rFonts w:ascii="Times New Roman" w:hAnsi="Times New Roman"/>
          <w:b/>
          <w:i/>
          <w:szCs w:val="21"/>
        </w:rPr>
        <w:tab/>
      </w:r>
      <w:r w:rsidRPr="005C26B4">
        <w:rPr>
          <w:rFonts w:ascii="Times New Roman" w:hAnsi="Times New Roman"/>
          <w:szCs w:val="21"/>
        </w:rPr>
        <w:t>According to the Basic Probability Assignment of evidence, the improved DS theory proposed above is used by weighted processing to obtain high confidence results.</w:t>
      </w:r>
    </w:p>
    <w:p w14:paraId="1B0658B6" w14:textId="77777777" w:rsidR="00DE012F" w:rsidRPr="005C26B4" w:rsidRDefault="002E47A8">
      <w:pPr>
        <w:spacing w:line="360" w:lineRule="auto"/>
        <w:ind w:leftChars="1" w:left="892" w:hangingChars="422" w:hanging="890"/>
        <w:rPr>
          <w:rFonts w:ascii="Times New Roman" w:hAnsi="Times New Roman"/>
          <w:szCs w:val="21"/>
        </w:rPr>
      </w:pPr>
      <w:r w:rsidRPr="005C26B4">
        <w:rPr>
          <w:rFonts w:ascii="Times New Roman" w:hAnsi="Times New Roman"/>
          <w:b/>
          <w:szCs w:val="21"/>
        </w:rPr>
        <w:t>Step 5</w:t>
      </w:r>
      <w:r w:rsidRPr="005C26B4">
        <w:rPr>
          <w:rFonts w:ascii="Times New Roman" w:hAnsi="Times New Roman"/>
          <w:b/>
          <w:i/>
          <w:szCs w:val="21"/>
        </w:rPr>
        <w:tab/>
      </w:r>
      <w:r w:rsidRPr="005C26B4">
        <w:rPr>
          <w:rFonts w:ascii="Times New Roman" w:hAnsi="Times New Roman"/>
          <w:szCs w:val="21"/>
        </w:rPr>
        <w:t>The state of hunting is identified.</w:t>
      </w:r>
    </w:p>
    <w:p w14:paraId="5D85EED2" w14:textId="77777777" w:rsidR="00DE012F" w:rsidRPr="005C26B4" w:rsidRDefault="00DE012F">
      <w:pPr>
        <w:spacing w:line="360" w:lineRule="auto"/>
        <w:ind w:leftChars="1" w:left="888" w:hangingChars="422" w:hanging="886"/>
        <w:rPr>
          <w:rFonts w:ascii="Times New Roman" w:hAnsi="Times New Roman"/>
          <w:szCs w:val="21"/>
        </w:rPr>
      </w:pPr>
    </w:p>
    <w:p w14:paraId="7627CAAC" w14:textId="77777777" w:rsidR="00DE012F" w:rsidRPr="005C26B4" w:rsidRDefault="002E47A8">
      <w:pPr>
        <w:pStyle w:val="af6"/>
        <w:numPr>
          <w:ilvl w:val="0"/>
          <w:numId w:val="1"/>
        </w:numPr>
        <w:spacing w:line="360" w:lineRule="auto"/>
        <w:ind w:firstLineChars="0"/>
        <w:rPr>
          <w:rFonts w:ascii="Times New Roman" w:hAnsi="Times New Roman"/>
          <w:b/>
          <w:bCs/>
          <w:kern w:val="0"/>
          <w:szCs w:val="21"/>
        </w:rPr>
      </w:pPr>
      <w:r w:rsidRPr="005C26B4">
        <w:rPr>
          <w:rFonts w:ascii="Times New Roman" w:hAnsi="Times New Roman"/>
          <w:b/>
          <w:bCs/>
          <w:kern w:val="0"/>
          <w:sz w:val="24"/>
          <w:szCs w:val="24"/>
        </w:rPr>
        <w:t xml:space="preserve">Detection of the small amplitude hunting in high-speed trains </w:t>
      </w:r>
    </w:p>
    <w:p w14:paraId="6F972743" w14:textId="77777777" w:rsidR="00DE012F" w:rsidRPr="005C26B4" w:rsidRDefault="002E47A8">
      <w:pPr>
        <w:pStyle w:val="af6"/>
        <w:numPr>
          <w:ilvl w:val="1"/>
          <w:numId w:val="4"/>
        </w:numPr>
        <w:spacing w:line="360" w:lineRule="auto"/>
        <w:ind w:firstLineChars="0"/>
        <w:rPr>
          <w:rFonts w:ascii="Times New Roman" w:hAnsi="Times New Roman"/>
          <w:bCs/>
          <w:kern w:val="0"/>
          <w:szCs w:val="21"/>
        </w:rPr>
      </w:pPr>
      <w:r w:rsidRPr="005C26B4">
        <w:rPr>
          <w:rFonts w:ascii="Times New Roman" w:hAnsi="Times New Roman"/>
          <w:bCs/>
          <w:kern w:val="0"/>
          <w:szCs w:val="21"/>
        </w:rPr>
        <w:t>Data acquisition and preprocessing</w:t>
      </w:r>
    </w:p>
    <w:p w14:paraId="14CA1C12" w14:textId="5582E433" w:rsidR="00DE012F" w:rsidRPr="005C26B4" w:rsidRDefault="002E47A8">
      <w:pPr>
        <w:spacing w:line="360" w:lineRule="auto"/>
        <w:ind w:firstLine="360"/>
        <w:rPr>
          <w:rFonts w:ascii="Times New Roman" w:eastAsia="黑体" w:hAnsi="Times New Roman"/>
          <w:lang w:val="en-GB"/>
        </w:rPr>
      </w:pPr>
      <w:r w:rsidRPr="005C26B4">
        <w:rPr>
          <w:rFonts w:ascii="Times New Roman" w:hAnsi="Times New Roman"/>
          <w:szCs w:val="21"/>
        </w:rPr>
        <w:t xml:space="preserve">The acceleration signals from the bogie frame and the axle box were acquired in a field test on a train running between two big cities in China. The GPS module was fixed on the top of the train car-body in order to provide synchronization collection commands for all testing systems. The whole acquisition module included collecting, storing, transmitting, receiving and analysis modules. The power supply module was divided into two parts, one for acquisition and the other for the GPS module. All the data were transmitted to the monitoring system via a wireless LAN. </w:t>
      </w:r>
      <w:r w:rsidRPr="005C26B4">
        <w:rPr>
          <w:rFonts w:ascii="Times New Roman" w:hAnsi="Times New Roman"/>
        </w:rPr>
        <w:t xml:space="preserve">The locations of sensors fixed on </w:t>
      </w:r>
      <w:bookmarkStart w:id="13" w:name="OLE_LINK6"/>
      <w:bookmarkStart w:id="14" w:name="OLE_LINK7"/>
      <w:r w:rsidR="00DD2322" w:rsidRPr="005C26B4">
        <w:rPr>
          <w:rFonts w:ascii="Times New Roman" w:hAnsi="Times New Roman"/>
        </w:rPr>
        <w:t xml:space="preserve">the </w:t>
      </w:r>
      <w:r w:rsidRPr="005C26B4">
        <w:rPr>
          <w:rFonts w:ascii="Times New Roman" w:hAnsi="Times New Roman"/>
        </w:rPr>
        <w:t xml:space="preserve">bogie frame </w:t>
      </w:r>
      <w:bookmarkEnd w:id="13"/>
      <w:bookmarkEnd w:id="14"/>
      <w:r w:rsidRPr="005C26B4">
        <w:rPr>
          <w:rFonts w:ascii="Times New Roman" w:hAnsi="Times New Roman"/>
        </w:rPr>
        <w:t>and the axle box are shown in Fig.5.</w:t>
      </w:r>
      <w:r w:rsidR="00DD2322" w:rsidRPr="005C26B4">
        <w:rPr>
          <w:rFonts w:ascii="Times New Roman" w:hAnsi="Times New Roman"/>
        </w:rPr>
        <w:t xml:space="preserve"> </w:t>
      </w:r>
      <w:r w:rsidRPr="005C26B4">
        <w:rPr>
          <w:rFonts w:ascii="Times New Roman" w:hAnsi="Times New Roman"/>
          <w:szCs w:val="21"/>
        </w:rPr>
        <w:t xml:space="preserve">The tri-axial accelerations LC0709A-18 </w:t>
      </w:r>
      <w:r w:rsidR="00D95C49" w:rsidRPr="005C26B4">
        <w:rPr>
          <w:rFonts w:ascii="Times New Roman" w:hAnsi="Times New Roman"/>
          <w:szCs w:val="21"/>
        </w:rPr>
        <w:t xml:space="preserve">and LC0706A-100 </w:t>
      </w:r>
      <w:r w:rsidRPr="005C26B4">
        <w:rPr>
          <w:rFonts w:ascii="Times New Roman" w:hAnsi="Times New Roman"/>
          <w:szCs w:val="21"/>
        </w:rPr>
        <w:t>were fixed on the bogie frames and the axle boxes</w:t>
      </w:r>
      <w:r w:rsidR="00D95C49" w:rsidRPr="005C26B4">
        <w:rPr>
          <w:rFonts w:ascii="Times New Roman" w:hAnsi="Times New Roman"/>
          <w:szCs w:val="21"/>
        </w:rPr>
        <w:t xml:space="preserve"> respectively</w:t>
      </w:r>
      <w:r w:rsidRPr="005C26B4">
        <w:rPr>
          <w:rFonts w:ascii="Times New Roman" w:hAnsi="Times New Roman"/>
          <w:szCs w:val="21"/>
        </w:rPr>
        <w:t xml:space="preserve">. </w:t>
      </w:r>
      <w:r w:rsidRPr="005C26B4">
        <w:rPr>
          <w:rFonts w:ascii="Times New Roman" w:eastAsia="黑体" w:hAnsi="Times New Roman"/>
          <w:lang w:val="en-GB"/>
        </w:rPr>
        <w:t xml:space="preserve">The speed of </w:t>
      </w:r>
      <w:r w:rsidR="00DD2322" w:rsidRPr="005C26B4">
        <w:rPr>
          <w:rFonts w:ascii="Times New Roman" w:eastAsia="黑体" w:hAnsi="Times New Roman"/>
          <w:lang w:val="en-GB"/>
        </w:rPr>
        <w:t xml:space="preserve">the </w:t>
      </w:r>
      <w:r w:rsidRPr="005C26B4">
        <w:rPr>
          <w:rFonts w:ascii="Times New Roman" w:eastAsia="黑体" w:hAnsi="Times New Roman"/>
          <w:lang w:val="en-GB"/>
        </w:rPr>
        <w:t xml:space="preserve">high-speed trains </w:t>
      </w:r>
      <w:r w:rsidR="00DD2322" w:rsidRPr="005C26B4">
        <w:rPr>
          <w:rFonts w:ascii="Times New Roman" w:eastAsia="黑体" w:hAnsi="Times New Roman"/>
          <w:lang w:val="en-GB"/>
        </w:rPr>
        <w:t xml:space="preserve">under study </w:t>
      </w:r>
      <w:r w:rsidRPr="005C26B4">
        <w:rPr>
          <w:rFonts w:ascii="Times New Roman" w:eastAsia="黑体" w:hAnsi="Times New Roman"/>
          <w:lang w:val="en-GB"/>
        </w:rPr>
        <w:t>is 320-350 km/h. Because of the high cost of the test, the sampling frequency is set as 2500 Hz. So the data can be used in other research about high-speed trains. The sampling time is 1228 s.</w:t>
      </w:r>
      <w:r w:rsidRPr="005C26B4">
        <w:rPr>
          <w:rFonts w:ascii="Times New Roman" w:hAnsi="Times New Roman"/>
          <w:lang w:val="en-GB"/>
        </w:rPr>
        <w:t xml:space="preserve"> </w:t>
      </w:r>
      <w:r w:rsidR="004A1050" w:rsidRPr="005C26B4">
        <w:rPr>
          <w:rFonts w:ascii="Times New Roman" w:eastAsia="黑体" w:hAnsi="Times New Roman"/>
          <w:lang w:val="en-GB"/>
        </w:rPr>
        <w:t xml:space="preserve">All the data is acquired </w:t>
      </w:r>
      <w:hyperlink r:id="rId292" w:history="1">
        <w:r w:rsidR="004A1050" w:rsidRPr="005C26B4">
          <w:rPr>
            <w:rFonts w:ascii="Times New Roman" w:eastAsia="黑体" w:hAnsi="Times New Roman"/>
            <w:lang w:val="en-GB"/>
          </w:rPr>
          <w:t>in</w:t>
        </w:r>
      </w:hyperlink>
      <w:r w:rsidR="004A1050" w:rsidRPr="005C26B4">
        <w:rPr>
          <w:rFonts w:ascii="Times New Roman" w:eastAsia="黑体" w:hAnsi="Times New Roman"/>
          <w:lang w:val="en-GB"/>
        </w:rPr>
        <w:t> </w:t>
      </w:r>
      <w:hyperlink r:id="rId293" w:history="1">
        <w:r w:rsidR="004A1050" w:rsidRPr="005C26B4">
          <w:rPr>
            <w:rFonts w:ascii="Times New Roman" w:eastAsia="黑体" w:hAnsi="Times New Roman"/>
            <w:lang w:val="en-GB"/>
          </w:rPr>
          <w:t>strict</w:t>
        </w:r>
      </w:hyperlink>
      <w:r w:rsidR="004A1050" w:rsidRPr="005C26B4">
        <w:rPr>
          <w:rFonts w:ascii="Times New Roman" w:eastAsia="黑体" w:hAnsi="Times New Roman"/>
          <w:lang w:val="en-GB"/>
        </w:rPr>
        <w:t> </w:t>
      </w:r>
      <w:hyperlink r:id="rId294" w:history="1">
        <w:r w:rsidR="004A1050" w:rsidRPr="005C26B4">
          <w:rPr>
            <w:rFonts w:ascii="Times New Roman" w:eastAsia="黑体" w:hAnsi="Times New Roman"/>
            <w:lang w:val="en-GB"/>
          </w:rPr>
          <w:t>accordance</w:t>
        </w:r>
      </w:hyperlink>
      <w:r w:rsidR="004A1050" w:rsidRPr="005C26B4">
        <w:rPr>
          <w:rFonts w:ascii="Times New Roman" w:eastAsia="黑体" w:hAnsi="Times New Roman"/>
          <w:lang w:val="en-GB"/>
        </w:rPr>
        <w:t> </w:t>
      </w:r>
      <w:hyperlink r:id="rId295" w:history="1">
        <w:r w:rsidR="004A1050" w:rsidRPr="005C26B4">
          <w:rPr>
            <w:rFonts w:ascii="Times New Roman" w:eastAsia="黑体" w:hAnsi="Times New Roman"/>
            <w:lang w:val="en-GB"/>
          </w:rPr>
          <w:t>with</w:t>
        </w:r>
      </w:hyperlink>
      <w:r w:rsidR="004A1050" w:rsidRPr="005C26B4">
        <w:rPr>
          <w:rFonts w:ascii="Times New Roman" w:eastAsia="黑体" w:hAnsi="Times New Roman"/>
          <w:lang w:val="en-GB"/>
        </w:rPr>
        <w:t xml:space="preserve"> the China's Railway Passenger Traffic Safety Monitoring Standard (</w:t>
      </w:r>
      <w:r w:rsidR="004A1050" w:rsidRPr="005C26B4">
        <w:rPr>
          <w:rFonts w:ascii="Times New Roman" w:eastAsia="黑体" w:hAnsi="Times New Roman"/>
          <w:szCs w:val="21"/>
        </w:rPr>
        <w:t>TB10761, 2013)</w:t>
      </w:r>
      <w:r w:rsidR="004A1050" w:rsidRPr="005C26B4">
        <w:rPr>
          <w:rFonts w:ascii="Times New Roman" w:eastAsia="黑体" w:hAnsi="Times New Roman"/>
          <w:lang w:val="en-GB"/>
        </w:rPr>
        <w:t xml:space="preserve">.A low-pass filter of 250 Hz is used at first. Then a band-pass filter of 2-12.07 Hz is applied to resample the signals. </w:t>
      </w:r>
    </w:p>
    <w:p w14:paraId="28A39337" w14:textId="77777777" w:rsidR="00DE012F" w:rsidRPr="005C26B4" w:rsidRDefault="00DA6DE9">
      <w:pPr>
        <w:ind w:left="360"/>
        <w:jc w:val="center"/>
        <w:rPr>
          <w:rFonts w:ascii="Times New Roman" w:hAnsi="Times New Roman"/>
          <w:b/>
        </w:rPr>
      </w:pPr>
      <w:r w:rsidRPr="005C26B4">
        <w:rPr>
          <w:rFonts w:ascii="Times New Roman" w:hAnsi="Times New Roman"/>
          <w:noProof/>
          <w:sz w:val="18"/>
          <w:szCs w:val="18"/>
        </w:rPr>
        <mc:AlternateContent>
          <mc:Choice Requires="wpg">
            <w:drawing>
              <wp:anchor distT="0" distB="0" distL="114300" distR="114300" simplePos="0" relativeHeight="251657728" behindDoc="0" locked="0" layoutInCell="1" allowOverlap="1" wp14:anchorId="2E3F1F6E" wp14:editId="46A58206">
                <wp:simplePos x="0" y="0"/>
                <wp:positionH relativeFrom="column">
                  <wp:posOffset>453390</wp:posOffset>
                </wp:positionH>
                <wp:positionV relativeFrom="paragraph">
                  <wp:posOffset>83185</wp:posOffset>
                </wp:positionV>
                <wp:extent cx="2199005" cy="1682750"/>
                <wp:effectExtent l="0" t="0" r="0" b="0"/>
                <wp:wrapSquare wrapText="bothSides"/>
                <wp:docPr id="31" name="Group 31"/>
                <wp:cNvGraphicFramePr/>
                <a:graphic xmlns:a="http://schemas.openxmlformats.org/drawingml/2006/main">
                  <a:graphicData uri="http://schemas.microsoft.com/office/word/2010/wordprocessingGroup">
                    <wpg:wgp>
                      <wpg:cNvGrpSpPr/>
                      <wpg:grpSpPr>
                        <a:xfrm>
                          <a:off x="0" y="0"/>
                          <a:ext cx="2199005" cy="1682750"/>
                          <a:chOff x="-53403" y="-24571"/>
                          <a:chExt cx="2199460" cy="1683826"/>
                        </a:xfrm>
                      </wpg:grpSpPr>
                      <pic:pic xmlns:pic="http://schemas.openxmlformats.org/drawingml/2006/picture">
                        <pic:nvPicPr>
                          <pic:cNvPr id="32" name="Picture 32"/>
                          <pic:cNvPicPr>
                            <a:picLocks noChangeAspect="1"/>
                          </pic:cNvPicPr>
                        </pic:nvPicPr>
                        <pic:blipFill>
                          <a:blip r:embed="rId296">
                            <a:extLst>
                              <a:ext uri="{28A0092B-C50C-407E-A947-70E740481C1C}">
                                <a14:useLocalDpi xmlns:a14="http://schemas.microsoft.com/office/drawing/2010/main" val="0"/>
                              </a:ext>
                            </a:extLst>
                          </a:blip>
                          <a:srcRect/>
                          <a:stretch>
                            <a:fillRect/>
                          </a:stretch>
                        </pic:blipFill>
                        <pic:spPr>
                          <a:xfrm>
                            <a:off x="-13578" y="0"/>
                            <a:ext cx="2159635" cy="1659255"/>
                          </a:xfrm>
                          <a:prstGeom prst="rect">
                            <a:avLst/>
                          </a:prstGeom>
                          <a:noFill/>
                          <a:ln>
                            <a:noFill/>
                          </a:ln>
                        </pic:spPr>
                      </pic:pic>
                      <wpg:grpSp>
                        <wpg:cNvPr id="33" name="Group 33"/>
                        <wpg:cNvGrpSpPr/>
                        <wpg:grpSpPr>
                          <a:xfrm>
                            <a:off x="-53403" y="-24571"/>
                            <a:ext cx="1506449" cy="542379"/>
                            <a:chOff x="-238999" y="-259961"/>
                            <a:chExt cx="1506449" cy="542379"/>
                          </a:xfrm>
                        </wpg:grpSpPr>
                        <wps:wsp>
                          <wps:cNvPr id="34" name="Text Box 633"/>
                          <wps:cNvSpPr txBox="1">
                            <a:spLocks noChangeArrowheads="1"/>
                          </wps:cNvSpPr>
                          <wps:spPr bwMode="auto">
                            <a:xfrm>
                              <a:off x="-238999" y="-259961"/>
                              <a:ext cx="1257300" cy="488528"/>
                            </a:xfrm>
                            <a:prstGeom prst="rect">
                              <a:avLst/>
                            </a:prstGeom>
                            <a:noFill/>
                            <a:ln>
                              <a:noFill/>
                            </a:ln>
                          </wps:spPr>
                          <wps:txbx>
                            <w:txbxContent>
                              <w:p w14:paraId="73E8A589" w14:textId="77777777" w:rsidR="00C6750D" w:rsidRDefault="00C6750D" w:rsidP="00DA6DE9">
                                <w:pPr>
                                  <w:spacing w:after="0" w:line="240" w:lineRule="auto"/>
                                  <w:rPr>
                                    <w:rFonts w:ascii="Times New Roman" w:hAnsi="Times New Roman"/>
                                    <w:b/>
                                    <w:color w:val="00FF00"/>
                                    <w:sz w:val="22"/>
                                  </w:rPr>
                                </w:pPr>
                                <w:r>
                                  <w:rPr>
                                    <w:rFonts w:ascii="Times New Roman" w:hAnsi="Times New Roman"/>
                                    <w:b/>
                                    <w:color w:val="00FF00"/>
                                    <w:sz w:val="22"/>
                                  </w:rPr>
                                  <w:t>Accelerometer</w:t>
                                </w:r>
                              </w:p>
                              <w:p w14:paraId="3F235DEC" w14:textId="77777777" w:rsidR="00C6750D" w:rsidRDefault="00C6750D" w:rsidP="00DA6DE9">
                                <w:pPr>
                                  <w:spacing w:after="0" w:line="240" w:lineRule="auto"/>
                                  <w:jc w:val="center"/>
                                  <w:rPr>
                                    <w:rFonts w:ascii="Times New Roman" w:hAnsi="Times New Roman"/>
                                    <w:b/>
                                    <w:color w:val="00FF00"/>
                                    <w:sz w:val="22"/>
                                  </w:rPr>
                                </w:pPr>
                                <w:r>
                                  <w:rPr>
                                    <w:rFonts w:ascii="Times New Roman" w:hAnsi="Times New Roman"/>
                                    <w:b/>
                                    <w:color w:val="00FF00"/>
                                    <w:sz w:val="22"/>
                                  </w:rPr>
                                  <w:t>(</w:t>
                                </w:r>
                                <w:proofErr w:type="gramStart"/>
                                <w:r>
                                  <w:rPr>
                                    <w:rFonts w:ascii="Times New Roman" w:hAnsi="Times New Roman"/>
                                    <w:b/>
                                    <w:color w:val="00FF00"/>
                                    <w:sz w:val="22"/>
                                  </w:rPr>
                                  <w:t>lateral</w:t>
                                </w:r>
                                <w:proofErr w:type="gramEnd"/>
                                <w:r>
                                  <w:rPr>
                                    <w:rFonts w:ascii="Times New Roman" w:hAnsi="Times New Roman"/>
                                    <w:b/>
                                    <w:color w:val="00FF00"/>
                                    <w:sz w:val="22"/>
                                  </w:rPr>
                                  <w:t>)</w:t>
                                </w:r>
                              </w:p>
                            </w:txbxContent>
                          </wps:txbx>
                          <wps:bodyPr rot="0" vert="horz" wrap="square" lIns="91440" tIns="45720" rIns="91440" bIns="45720" anchor="t" anchorCtr="0" upright="1">
                            <a:noAutofit/>
                          </wps:bodyPr>
                        </wps:wsp>
                        <wps:wsp>
                          <wps:cNvPr id="35" name="Line 636"/>
                          <wps:cNvCnPr>
                            <a:cxnSpLocks noChangeShapeType="1"/>
                          </wps:cNvCnPr>
                          <wps:spPr bwMode="auto">
                            <a:xfrm>
                              <a:off x="1038850" y="84933"/>
                              <a:ext cx="228600" cy="197485"/>
                            </a:xfrm>
                            <a:prstGeom prst="line">
                              <a:avLst/>
                            </a:prstGeom>
                            <a:noFill/>
                            <a:ln w="38100">
                              <a:solidFill>
                                <a:srgbClr val="FF0000"/>
                              </a:solidFill>
                              <a:round/>
                              <a:tailEnd type="triangle" w="sm" len="med"/>
                            </a:ln>
                          </wps:spPr>
                          <wps:bodyPr/>
                        </wps:wsp>
                      </wpg:grpSp>
                    </wpg:wgp>
                  </a:graphicData>
                </a:graphic>
                <wp14:sizeRelH relativeFrom="margin">
                  <wp14:pctWidth>0</wp14:pctWidth>
                </wp14:sizeRelH>
                <wp14:sizeRelV relativeFrom="margin">
                  <wp14:pctHeight>0</wp14:pctHeight>
                </wp14:sizeRelV>
              </wp:anchor>
            </w:drawing>
          </mc:Choice>
          <mc:Fallback>
            <w:pict>
              <v:group w14:anchorId="2E3F1F6E" id="Group 31" o:spid="_x0000_s2962" style="position:absolute;left:0;text-align:left;margin-left:35.7pt;margin-top:6.55pt;width:173.15pt;height:132.5pt;z-index:251657728;mso-position-horizontal-relative:text;mso-position-vertical-relative:text;mso-width-relative:margin;mso-height-relative:margin" coordorigin="-534,-245" coordsize="21994,168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">
                <v:shape id="Picture 32" o:spid="_x0000_s2963" type="#_x0000_t75" style="position:absolute;left:-135;width:21595;height:16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1nQbEAAAA2wAAAA8AAABkcnMvZG93bnJldi54bWxEj91qwkAUhO+FvsNyCt7ppon4k7pKKRQF&#10;L+rfAxyzxyQ0ezZm1xjf3i0IXg4z8w0zX3amEi01rrSs4GMYgSDOrC45V3A8/AymIJxH1lhZJgV3&#10;crBcvPXmmGp74x21e5+LAGGXooLC+zqV0mUFGXRDWxMH72wbgz7IJpe6wVuAm0rGUTSWBksOCwXW&#10;9F1Q9re/GgW/19nkMrq0XbRJXBZvt8nmfFop1X/vvj5BeOr8K/xsr7WCJIb/L+EHyM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C1nQbEAAAA2wAAAA8AAAAAAAAAAAAAAAAA&#10;nwIAAGRycy9kb3ducmV2LnhtbFBLBQYAAAAABAAEAPcAAACQAwAAAAA=&#10;">
                  <v:imagedata r:id="rId297" o:title=""/>
                  <v:path arrowok="t"/>
                </v:shape>
                <v:group id="Group 33" o:spid="_x0000_s2964" style="position:absolute;left:-534;top:-245;width:15064;height:5423" coordorigin="-2389,-2599" coordsize="15064,54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type id="_x0000_t202" coordsize="21600,21600" o:spt="202" path="m,l,21600r21600,l21600,xe">
                    <v:stroke joinstyle="miter"/>
                    <v:path gradientshapeok="t" o:connecttype="rect"/>
                  </v:shapetype>
                  <v:shape id="Text Box 633" o:spid="_x0000_s2965" type="#_x0000_t202" style="position:absolute;left:-2389;top:-2599;width:12572;height:4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73E8A589" w14:textId="77777777" w:rsidR="00C6750D" w:rsidRDefault="00C6750D" w:rsidP="00DA6DE9">
                          <w:pPr>
                            <w:spacing w:after="0" w:line="240" w:lineRule="auto"/>
                            <w:rPr>
                              <w:rFonts w:ascii="Times New Roman" w:hAnsi="Times New Roman"/>
                              <w:b/>
                              <w:color w:val="00FF00"/>
                              <w:sz w:val="22"/>
                            </w:rPr>
                          </w:pPr>
                          <w:r>
                            <w:rPr>
                              <w:rFonts w:ascii="Times New Roman" w:hAnsi="Times New Roman"/>
                              <w:b/>
                              <w:color w:val="00FF00"/>
                              <w:sz w:val="22"/>
                            </w:rPr>
                            <w:t>Accelerometer</w:t>
                          </w:r>
                        </w:p>
                        <w:p w14:paraId="3F235DEC" w14:textId="77777777" w:rsidR="00C6750D" w:rsidRDefault="00C6750D" w:rsidP="00DA6DE9">
                          <w:pPr>
                            <w:spacing w:after="0" w:line="240" w:lineRule="auto"/>
                            <w:jc w:val="center"/>
                            <w:rPr>
                              <w:rFonts w:ascii="Times New Roman" w:hAnsi="Times New Roman"/>
                              <w:b/>
                              <w:color w:val="00FF00"/>
                              <w:sz w:val="22"/>
                            </w:rPr>
                          </w:pPr>
                          <w:r>
                            <w:rPr>
                              <w:rFonts w:ascii="Times New Roman" w:hAnsi="Times New Roman"/>
                              <w:b/>
                              <w:color w:val="00FF00"/>
                              <w:sz w:val="22"/>
                            </w:rPr>
                            <w:t>(</w:t>
                          </w:r>
                          <w:proofErr w:type="gramStart"/>
                          <w:r>
                            <w:rPr>
                              <w:rFonts w:ascii="Times New Roman" w:hAnsi="Times New Roman"/>
                              <w:b/>
                              <w:color w:val="00FF00"/>
                              <w:sz w:val="22"/>
                            </w:rPr>
                            <w:t>lateral</w:t>
                          </w:r>
                          <w:proofErr w:type="gramEnd"/>
                          <w:r>
                            <w:rPr>
                              <w:rFonts w:ascii="Times New Roman" w:hAnsi="Times New Roman"/>
                              <w:b/>
                              <w:color w:val="00FF00"/>
                              <w:sz w:val="22"/>
                            </w:rPr>
                            <w:t>)</w:t>
                          </w:r>
                        </w:p>
                      </w:txbxContent>
                    </v:textbox>
                  </v:shape>
                  <v:line id="Line 636" o:spid="_x0000_s2966" style="position:absolute;visibility:visible;mso-wrap-style:square" from="10388,849" to="12674,2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BLk8QAAADbAAAADwAAAGRycy9kb3ducmV2LnhtbESPS2vCQBSF94X+h+EWuqsTLQaJGUXE&#10;UsFFiS26vWRuHpi5E2amJvn3nUKhy8N5fJx8O5pO3Mn51rKC+SwBQVxa3XKt4Ovz7WUFwgdkjZ1l&#10;UjCRh+3m8SHHTNuBC7qfQy3iCPsMFTQh9JmUvmzIoJ/Znjh6lXUGQ5SultrhEMdNJxdJkkqDLUdC&#10;gz3tGypv528TuZfjvEjddVUeqne+fpwO42QTpZ6fxt0aRKAx/If/2ket4HUJv1/iD5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AEuTxAAAANsAAAAPAAAAAAAAAAAA&#10;AAAAAKECAABkcnMvZG93bnJldi54bWxQSwUGAAAAAAQABAD5AAAAkgMAAAAA&#10;" strokecolor="red" strokeweight="3pt">
                    <v:stroke endarrow="block" endarrowwidth="narrow"/>
                  </v:line>
                </v:group>
                <w10:wrap type="square"/>
              </v:group>
            </w:pict>
          </mc:Fallback>
        </mc:AlternateContent>
      </w:r>
      <w:r w:rsidRPr="005C26B4">
        <w:rPr>
          <w:rFonts w:ascii="Times New Roman" w:hAnsi="Times New Roman"/>
          <w:noProof/>
          <w:sz w:val="18"/>
          <w:szCs w:val="18"/>
        </w:rPr>
        <mc:AlternateContent>
          <mc:Choice Requires="wpg">
            <w:drawing>
              <wp:anchor distT="0" distB="0" distL="114300" distR="114300" simplePos="0" relativeHeight="251661824" behindDoc="1" locked="0" layoutInCell="1" allowOverlap="1" wp14:anchorId="1BF4D74D" wp14:editId="1AF46E7B">
                <wp:simplePos x="0" y="0"/>
                <wp:positionH relativeFrom="column">
                  <wp:posOffset>3326130</wp:posOffset>
                </wp:positionH>
                <wp:positionV relativeFrom="paragraph">
                  <wp:posOffset>110490</wp:posOffset>
                </wp:positionV>
                <wp:extent cx="2087880" cy="1656080"/>
                <wp:effectExtent l="0" t="0" r="7620" b="1270"/>
                <wp:wrapTight wrapText="bothSides">
                  <wp:wrapPolygon edited="0">
                    <wp:start x="0" y="0"/>
                    <wp:lineTo x="0" y="21368"/>
                    <wp:lineTo x="21482" y="21368"/>
                    <wp:lineTo x="21482" y="0"/>
                    <wp:lineTo x="0" y="0"/>
                  </wp:wrapPolygon>
                </wp:wrapTight>
                <wp:docPr id="18" name="Group 18"/>
                <wp:cNvGraphicFramePr/>
                <a:graphic xmlns:a="http://schemas.openxmlformats.org/drawingml/2006/main">
                  <a:graphicData uri="http://schemas.microsoft.com/office/word/2010/wordprocessingGroup">
                    <wpg:wgp>
                      <wpg:cNvGrpSpPr/>
                      <wpg:grpSpPr>
                        <a:xfrm>
                          <a:off x="0" y="0"/>
                          <a:ext cx="2087880" cy="1656080"/>
                          <a:chOff x="0" y="0"/>
                          <a:chExt cx="3288" cy="2608"/>
                        </a:xfrm>
                      </wpg:grpSpPr>
                      <pic:pic xmlns:pic="http://schemas.openxmlformats.org/drawingml/2006/picture">
                        <pic:nvPicPr>
                          <pic:cNvPr id="19" name="Picture 630" descr="IMG_1058"/>
                          <pic:cNvPicPr preferRelativeResize="0">
                            <a:picLocks noChangeArrowheads="1"/>
                          </pic:cNvPicPr>
                        </pic:nvPicPr>
                        <pic:blipFill>
                          <a:blip r:embed="rId298">
                            <a:extLst>
                              <a:ext uri="{28A0092B-C50C-407E-A947-70E740481C1C}">
                                <a14:useLocalDpi xmlns:a14="http://schemas.microsoft.com/office/drawing/2010/main" val="0"/>
                              </a:ext>
                            </a:extLst>
                          </a:blip>
                          <a:srcRect/>
                          <a:stretch>
                            <a:fillRect/>
                          </a:stretch>
                        </pic:blipFill>
                        <pic:spPr>
                          <a:xfrm>
                            <a:off x="0" y="0"/>
                            <a:ext cx="3288" cy="2608"/>
                          </a:xfrm>
                          <a:prstGeom prst="rect">
                            <a:avLst/>
                          </a:prstGeom>
                          <a:noFill/>
                          <a:ln>
                            <a:noFill/>
                          </a:ln>
                        </pic:spPr>
                      </pic:pic>
                      <wpg:grpSp>
                        <wpg:cNvPr id="20" name="Group 637"/>
                        <wpg:cNvGrpSpPr/>
                        <wpg:grpSpPr>
                          <a:xfrm>
                            <a:off x="180" y="108"/>
                            <a:ext cx="1980" cy="999"/>
                            <a:chOff x="0" y="0"/>
                            <a:chExt cx="1980" cy="999"/>
                          </a:xfrm>
                        </wpg:grpSpPr>
                        <wps:wsp>
                          <wps:cNvPr id="21" name="Text Box 633"/>
                          <wps:cNvSpPr txBox="1">
                            <a:spLocks noChangeArrowheads="1"/>
                          </wps:cNvSpPr>
                          <wps:spPr bwMode="auto">
                            <a:xfrm>
                              <a:off x="0" y="0"/>
                              <a:ext cx="1980" cy="999"/>
                            </a:xfrm>
                            <a:prstGeom prst="rect">
                              <a:avLst/>
                            </a:prstGeom>
                            <a:noFill/>
                            <a:ln>
                              <a:noFill/>
                            </a:ln>
                          </wps:spPr>
                          <wps:txbx>
                            <w:txbxContent>
                              <w:p w14:paraId="367FCA97" w14:textId="77777777" w:rsidR="00C6750D" w:rsidRDefault="00C6750D" w:rsidP="00DA6DE9">
                                <w:pPr>
                                  <w:spacing w:after="0" w:line="240" w:lineRule="auto"/>
                                  <w:rPr>
                                    <w:rFonts w:ascii="Times New Roman" w:hAnsi="Times New Roman"/>
                                    <w:b/>
                                    <w:color w:val="00FF00"/>
                                    <w:sz w:val="22"/>
                                  </w:rPr>
                                </w:pPr>
                                <w:r>
                                  <w:rPr>
                                    <w:rFonts w:ascii="Times New Roman" w:hAnsi="Times New Roman"/>
                                    <w:b/>
                                    <w:color w:val="00FF00"/>
                                    <w:sz w:val="22"/>
                                  </w:rPr>
                                  <w:t>Accelerometer</w:t>
                                </w:r>
                              </w:p>
                              <w:p w14:paraId="5F8BDB0B" w14:textId="77777777" w:rsidR="00C6750D" w:rsidRDefault="00C6750D" w:rsidP="00DA6DE9">
                                <w:pPr>
                                  <w:spacing w:after="0" w:line="240" w:lineRule="auto"/>
                                  <w:ind w:firstLineChars="100" w:firstLine="221"/>
                                  <w:rPr>
                                    <w:rFonts w:ascii="Times New Roman" w:hAnsi="Times New Roman"/>
                                    <w:b/>
                                    <w:color w:val="00FF00"/>
                                    <w:sz w:val="22"/>
                                  </w:rPr>
                                </w:pPr>
                                <w:r>
                                  <w:rPr>
                                    <w:rFonts w:ascii="Times New Roman" w:hAnsi="Times New Roman"/>
                                    <w:b/>
                                    <w:color w:val="00FF00"/>
                                    <w:sz w:val="22"/>
                                  </w:rPr>
                                  <w:t>(</w:t>
                                </w:r>
                                <w:proofErr w:type="gramStart"/>
                                <w:r>
                                  <w:rPr>
                                    <w:rFonts w:ascii="Times New Roman" w:hAnsi="Times New Roman"/>
                                    <w:b/>
                                    <w:color w:val="00FF00"/>
                                    <w:sz w:val="22"/>
                                  </w:rPr>
                                  <w:t>vertical</w:t>
                                </w:r>
                                <w:proofErr w:type="gramEnd"/>
                                <w:r>
                                  <w:rPr>
                                    <w:rFonts w:ascii="Times New Roman" w:hAnsi="Times New Roman"/>
                                    <w:b/>
                                    <w:color w:val="00FF00"/>
                                    <w:sz w:val="22"/>
                                  </w:rPr>
                                  <w:t>)</w:t>
                                </w:r>
                              </w:p>
                            </w:txbxContent>
                          </wps:txbx>
                          <wps:bodyPr rot="0" vert="horz" wrap="square" lIns="91440" tIns="45720" rIns="91440" bIns="45720" anchor="t" anchorCtr="0" upright="1">
                            <a:noAutofit/>
                          </wps:bodyPr>
                        </wps:wsp>
                        <wps:wsp>
                          <wps:cNvPr id="24" name="Line 636"/>
                          <wps:cNvCnPr>
                            <a:cxnSpLocks noChangeShapeType="1"/>
                          </wps:cNvCnPr>
                          <wps:spPr bwMode="auto">
                            <a:xfrm>
                              <a:off x="1440" y="468"/>
                              <a:ext cx="360" cy="312"/>
                            </a:xfrm>
                            <a:prstGeom prst="line">
                              <a:avLst/>
                            </a:prstGeom>
                            <a:noFill/>
                            <a:ln w="38100">
                              <a:solidFill>
                                <a:srgbClr val="FF0000"/>
                              </a:solidFill>
                              <a:round/>
                              <a:tailEnd type="triangle" w="sm" len="med"/>
                            </a:ln>
                          </wps:spPr>
                          <wps:bodyPr/>
                        </wps:wsp>
                      </wpg:grpSp>
                    </wpg:wgp>
                  </a:graphicData>
                </a:graphic>
              </wp:anchor>
            </w:drawing>
          </mc:Choice>
          <mc:Fallback>
            <w:pict>
              <v:group w14:anchorId="1BF4D74D" id="Group 18" o:spid="_x0000_s2967" style="position:absolute;left:0;text-align:left;margin-left:261.9pt;margin-top:8.7pt;width:164.4pt;height:130.4pt;z-index:-251654656;mso-position-horizontal-relative:text;mso-position-vertical-relative:text" coordsize="3288,26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EAAEAAgAEAAAAUjk4AAIABwAEAAAAMDEwMAEQAwABAAAAoA8AAAIQAwAB&#10;AAAAuAsAAAAAAAAACT0AIwEAAMDGLQDbAAAAoA8AAKAPAAAGAAMBAwABAAAABgAAABoBBQABAAAA&#10;vg0AABsBBQABAAAAxg0AACgBAwABAAAAAgAAAAECBAABAAAA9BMAAAICBAABAAAABhEAAAAAAAC0&#10;AAAAAQAAALQAA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">
                <v:shape id="Picture 630" o:spid="_x0000_s2968" type="#_x0000_t75" alt="IMG_1058" style="position:absolute;width:3288;height:260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Wu/HDAAAA2wAAAA8AAABkcnMvZG93bnJldi54bWxET0trAjEQvgv9D2EKvYhmW1R0a5RSbPHm&#10;8+Bx3Ex3t91MliR1V3+9EQRv8/E9ZzpvTSVO5HxpWcFrPwFBnFldcq5gv/vqjUH4gKyxskwKzuRh&#10;PnvqTDHVtuENnbYhFzGEfYoKihDqVEqfFWTQ921NHLkf6wyGCF0utcMmhptKviXJSBosOTYUWNNn&#10;Qdnf9t8oOHwvmoXtZgc3/F0eL3herwbjRqmX5/bjHUSgNjzEd/dSx/kTuP0SD5Cz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pa78cMAAADbAAAADwAAAAAAAAAAAAAAAACf&#10;AgAAZHJzL2Rvd25yZXYueG1sUEsFBgAAAAAEAAQA9wAAAI8DAAAAAA==&#10;">
                  <v:imagedata r:id="rId299" o:title="IMG_1058"/>
                  <o:lock v:ext="edit" aspectratio="f"/>
                </v:shape>
                <v:group id="Group 637" o:spid="_x0000_s2969" style="position:absolute;left:180;top:108;width:1980;height:999" coordsize="1980,9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633" o:spid="_x0000_s2970" type="#_x0000_t202" style="position:absolute;width:1980;height: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14:paraId="367FCA97" w14:textId="77777777" w:rsidR="00C6750D" w:rsidRDefault="00C6750D" w:rsidP="00DA6DE9">
                          <w:pPr>
                            <w:spacing w:after="0" w:line="240" w:lineRule="auto"/>
                            <w:rPr>
                              <w:rFonts w:ascii="Times New Roman" w:hAnsi="Times New Roman"/>
                              <w:b/>
                              <w:color w:val="00FF00"/>
                              <w:sz w:val="22"/>
                            </w:rPr>
                          </w:pPr>
                          <w:r>
                            <w:rPr>
                              <w:rFonts w:ascii="Times New Roman" w:hAnsi="Times New Roman"/>
                              <w:b/>
                              <w:color w:val="00FF00"/>
                              <w:sz w:val="22"/>
                            </w:rPr>
                            <w:t>Accelerometer</w:t>
                          </w:r>
                        </w:p>
                        <w:p w14:paraId="5F8BDB0B" w14:textId="77777777" w:rsidR="00C6750D" w:rsidRDefault="00C6750D" w:rsidP="00DA6DE9">
                          <w:pPr>
                            <w:spacing w:after="0" w:line="240" w:lineRule="auto"/>
                            <w:ind w:firstLineChars="100" w:firstLine="221"/>
                            <w:rPr>
                              <w:rFonts w:ascii="Times New Roman" w:hAnsi="Times New Roman"/>
                              <w:b/>
                              <w:color w:val="00FF00"/>
                              <w:sz w:val="22"/>
                            </w:rPr>
                          </w:pPr>
                          <w:r>
                            <w:rPr>
                              <w:rFonts w:ascii="Times New Roman" w:hAnsi="Times New Roman"/>
                              <w:b/>
                              <w:color w:val="00FF00"/>
                              <w:sz w:val="22"/>
                            </w:rPr>
                            <w:t>(</w:t>
                          </w:r>
                          <w:proofErr w:type="gramStart"/>
                          <w:r>
                            <w:rPr>
                              <w:rFonts w:ascii="Times New Roman" w:hAnsi="Times New Roman"/>
                              <w:b/>
                              <w:color w:val="00FF00"/>
                              <w:sz w:val="22"/>
                            </w:rPr>
                            <w:t>vertical</w:t>
                          </w:r>
                          <w:proofErr w:type="gramEnd"/>
                          <w:r>
                            <w:rPr>
                              <w:rFonts w:ascii="Times New Roman" w:hAnsi="Times New Roman"/>
                              <w:b/>
                              <w:color w:val="00FF00"/>
                              <w:sz w:val="22"/>
                            </w:rPr>
                            <w:t>)</w:t>
                          </w:r>
                        </w:p>
                      </w:txbxContent>
                    </v:textbox>
                  </v:shape>
                  <v:line id="Line 636" o:spid="_x0000_s2971" style="position:absolute;visibility:visible;mso-wrap-style:square" from="1440,468" to="1800,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V41cEAAADbAAAADwAAAGRycy9kb3ducmV2LnhtbESPS4vCMBSF94L/IVzBnaaKiFRTEVFG&#10;mIXoDLq9NLcPbG5KktH67yeC4PJwHh9nte5MI+7kfG1ZwWScgCDOra65VPD7sx8tQPiArLGxTAqe&#10;5GGd9XsrTLV98Inu51CKOMI+RQVVCG0qpc8rMujHtiWOXmGdwRClK6V2+IjjppHTJJlLgzVHQoUt&#10;bSvKb+c/E7mXw+Q0d9dFviu++Hr83nVPmyg1HHSbJYhAXfiE3+2DVjCdwetL/AE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lXjVwQAAANsAAAAPAAAAAAAAAAAAAAAA&#10;AKECAABkcnMvZG93bnJldi54bWxQSwUGAAAAAAQABAD5AAAAjwMAAAAA&#10;" strokecolor="red" strokeweight="3pt">
                    <v:stroke endarrow="block" endarrowwidth="narrow"/>
                  </v:line>
                </v:group>
                <w10:wrap type="tight"/>
              </v:group>
            </w:pict>
          </mc:Fallback>
        </mc:AlternateContent>
      </w:r>
    </w:p>
    <w:p w14:paraId="2653730F" w14:textId="77777777" w:rsidR="00DE012F" w:rsidRPr="005C26B4" w:rsidRDefault="00DE012F">
      <w:pPr>
        <w:spacing w:line="360" w:lineRule="auto"/>
        <w:rPr>
          <w:rFonts w:ascii="Times New Roman" w:hAnsi="Times New Roman"/>
          <w:sz w:val="18"/>
          <w:szCs w:val="18"/>
        </w:rPr>
      </w:pPr>
    </w:p>
    <w:p w14:paraId="6A71C443" w14:textId="77777777" w:rsidR="00DE012F" w:rsidRPr="005C26B4" w:rsidRDefault="00DE012F">
      <w:pPr>
        <w:spacing w:line="360" w:lineRule="auto"/>
        <w:ind w:firstLineChars="156" w:firstLine="281"/>
        <w:jc w:val="center"/>
        <w:rPr>
          <w:rFonts w:ascii="Times New Roman" w:hAnsi="Times New Roman"/>
          <w:sz w:val="18"/>
          <w:szCs w:val="18"/>
        </w:rPr>
      </w:pPr>
    </w:p>
    <w:p w14:paraId="298338ED" w14:textId="77777777" w:rsidR="00DE012F" w:rsidRPr="005C26B4" w:rsidRDefault="00DE012F">
      <w:pPr>
        <w:spacing w:line="360" w:lineRule="auto"/>
        <w:ind w:firstLineChars="156" w:firstLine="281"/>
        <w:jc w:val="center"/>
        <w:rPr>
          <w:rFonts w:ascii="Times New Roman" w:hAnsi="Times New Roman"/>
          <w:sz w:val="18"/>
          <w:szCs w:val="18"/>
        </w:rPr>
      </w:pPr>
    </w:p>
    <w:p w14:paraId="2A2B95DE" w14:textId="77777777" w:rsidR="00DE012F" w:rsidRPr="005C26B4" w:rsidRDefault="00DE012F">
      <w:pPr>
        <w:spacing w:line="360" w:lineRule="auto"/>
        <w:ind w:firstLineChars="156" w:firstLine="281"/>
        <w:jc w:val="center"/>
        <w:rPr>
          <w:rFonts w:ascii="Times New Roman" w:hAnsi="Times New Roman"/>
          <w:sz w:val="18"/>
          <w:szCs w:val="18"/>
        </w:rPr>
      </w:pPr>
    </w:p>
    <w:p w14:paraId="65214135" w14:textId="77777777" w:rsidR="00DE012F" w:rsidRPr="005C26B4" w:rsidRDefault="002E47A8">
      <w:pPr>
        <w:spacing w:line="360" w:lineRule="auto"/>
        <w:ind w:firstLineChars="156" w:firstLine="281"/>
        <w:jc w:val="left"/>
        <w:rPr>
          <w:rFonts w:ascii="Times New Roman" w:hAnsi="Times New Roman"/>
          <w:sz w:val="18"/>
          <w:szCs w:val="18"/>
        </w:rPr>
      </w:pPr>
      <w:r w:rsidRPr="005C26B4">
        <w:rPr>
          <w:rFonts w:ascii="Times New Roman" w:hAnsi="Times New Roman"/>
          <w:sz w:val="18"/>
          <w:szCs w:val="18"/>
        </w:rPr>
        <w:t xml:space="preserve">                    (a) Bogie frame                                   (b) Axle box</w:t>
      </w:r>
    </w:p>
    <w:p w14:paraId="00653282" w14:textId="15ECC896" w:rsidR="00DE012F" w:rsidRPr="005C26B4" w:rsidRDefault="002E47A8" w:rsidP="00093908">
      <w:pPr>
        <w:spacing w:line="360" w:lineRule="auto"/>
        <w:ind w:firstLineChars="156" w:firstLine="281"/>
        <w:jc w:val="center"/>
        <w:rPr>
          <w:rFonts w:ascii="Times New Roman" w:hAnsi="Times New Roman"/>
        </w:rPr>
      </w:pPr>
      <w:r w:rsidRPr="005C26B4">
        <w:rPr>
          <w:rFonts w:ascii="Times New Roman" w:hAnsi="Times New Roman"/>
          <w:sz w:val="18"/>
          <w:szCs w:val="18"/>
        </w:rPr>
        <w:t>Fig.5.</w:t>
      </w:r>
      <w:r w:rsidRPr="005C26B4">
        <w:rPr>
          <w:rFonts w:ascii="Times New Roman" w:hAnsi="Times New Roman"/>
          <w:sz w:val="18"/>
          <w:szCs w:val="18"/>
        </w:rPr>
        <w:tab/>
        <w:t>Locations of sensors.</w:t>
      </w:r>
      <w:r w:rsidRPr="005C26B4">
        <w:rPr>
          <w:rFonts w:ascii="Times New Roman" w:hAnsi="Times New Roman"/>
        </w:rPr>
        <w:t xml:space="preserve">  </w:t>
      </w:r>
    </w:p>
    <w:p w14:paraId="454F55B5" w14:textId="77777777" w:rsidR="00DE012F" w:rsidRPr="005C26B4" w:rsidRDefault="002E47A8">
      <w:pPr>
        <w:spacing w:line="360" w:lineRule="auto"/>
        <w:ind w:firstLine="281"/>
        <w:rPr>
          <w:rFonts w:ascii="Times New Roman" w:eastAsia="黑体" w:hAnsi="Times New Roman"/>
          <w:lang w:val="en-GB"/>
        </w:rPr>
      </w:pPr>
      <w:r w:rsidRPr="005C26B4">
        <w:rPr>
          <w:rFonts w:ascii="Times New Roman" w:hAnsi="Times New Roman"/>
        </w:rPr>
        <w:lastRenderedPageBreak/>
        <w:t xml:space="preserve">The lateral accelerometers from bogie frame located at positions 1 and 4 (Fig. 2) in coach 2 are selected to test the hunting instability of high-speed trains, which is </w:t>
      </w:r>
      <w:r w:rsidRPr="005C26B4">
        <w:rPr>
          <w:rStyle w:val="shorttext"/>
          <w:rFonts w:ascii="Times New Roman" w:hAnsi="Times New Roman"/>
        </w:rPr>
        <w:t>respectively</w:t>
      </w:r>
      <w:r w:rsidRPr="005C26B4">
        <w:rPr>
          <w:rFonts w:ascii="Times New Roman" w:hAnsi="Times New Roman"/>
        </w:rPr>
        <w:t xml:space="preserve"> represented as S</w:t>
      </w:r>
      <w:r w:rsidRPr="005C26B4">
        <w:rPr>
          <w:rFonts w:ascii="Times New Roman" w:hAnsi="Times New Roman"/>
          <w:vertAlign w:val="subscript"/>
        </w:rPr>
        <w:t>1</w:t>
      </w:r>
      <w:r w:rsidRPr="005C26B4">
        <w:rPr>
          <w:rFonts w:ascii="Times New Roman" w:hAnsi="Times New Roman"/>
        </w:rPr>
        <w:t xml:space="preserve"> and S</w:t>
      </w:r>
      <w:r w:rsidRPr="005C26B4">
        <w:rPr>
          <w:rFonts w:ascii="Times New Roman" w:hAnsi="Times New Roman"/>
          <w:vertAlign w:val="subscript"/>
        </w:rPr>
        <w:t>2</w:t>
      </w:r>
      <w:r w:rsidRPr="005C26B4">
        <w:rPr>
          <w:rFonts w:ascii="Times New Roman" w:hAnsi="Times New Roman"/>
        </w:rPr>
        <w:t xml:space="preserve">. </w:t>
      </w:r>
      <w:r w:rsidRPr="005C26B4">
        <w:rPr>
          <w:rFonts w:ascii="Times New Roman" w:eastAsia="Times New Roman" w:hAnsi="Times New Roman"/>
          <w:szCs w:val="21"/>
          <w:lang w:val="en-GB"/>
        </w:rPr>
        <w:t>Considering that</w:t>
      </w:r>
      <w:r w:rsidRPr="005C26B4">
        <w:rPr>
          <w:rFonts w:ascii="Times New Roman" w:hAnsi="Times New Roman"/>
        </w:rPr>
        <w:t xml:space="preserve"> track irregularities are important </w:t>
      </w:r>
      <w:r w:rsidRPr="005C26B4">
        <w:rPr>
          <w:rStyle w:val="alt-edited"/>
          <w:rFonts w:ascii="Times New Roman" w:hAnsi="Times New Roman"/>
        </w:rPr>
        <w:t xml:space="preserve">factors of hunting (Ning et al., 2016), a vertical </w:t>
      </w:r>
      <w:r w:rsidRPr="005C26B4">
        <w:rPr>
          <w:rFonts w:ascii="Times New Roman" w:hAnsi="Times New Roman"/>
        </w:rPr>
        <w:t xml:space="preserve">accelerometer located on an </w:t>
      </w:r>
      <w:r w:rsidRPr="005C26B4">
        <w:rPr>
          <w:rStyle w:val="alt-edited"/>
          <w:rFonts w:ascii="Times New Roman" w:hAnsi="Times New Roman"/>
        </w:rPr>
        <w:t>axle box which is sensitive</w:t>
      </w:r>
      <w:r w:rsidRPr="005C26B4">
        <w:rPr>
          <w:rFonts w:ascii="Times New Roman" w:hAnsi="Times New Roman"/>
        </w:rPr>
        <w:t xml:space="preserve"> to track irregularity is also used. So the third sensor is located in the axle box of coach 1, which is represented as S</w:t>
      </w:r>
      <w:r w:rsidRPr="005C26B4">
        <w:rPr>
          <w:rFonts w:ascii="Times New Roman" w:hAnsi="Times New Roman"/>
          <w:vertAlign w:val="subscript"/>
        </w:rPr>
        <w:t>3</w:t>
      </w:r>
      <w:r w:rsidRPr="005C26B4">
        <w:rPr>
          <w:rFonts w:ascii="Times New Roman" w:hAnsi="Times New Roman"/>
        </w:rPr>
        <w:t xml:space="preserve">. </w:t>
      </w:r>
    </w:p>
    <w:p w14:paraId="0F97C83E" w14:textId="53432467" w:rsidR="00DE012F" w:rsidRPr="005C26B4" w:rsidRDefault="002E47A8">
      <w:pPr>
        <w:spacing w:line="360" w:lineRule="auto"/>
        <w:ind w:firstLine="420"/>
        <w:rPr>
          <w:rFonts w:ascii="Times New Roman" w:hAnsi="Times New Roman"/>
          <w:b/>
          <w:szCs w:val="21"/>
        </w:rPr>
      </w:pPr>
      <w:r w:rsidRPr="005C26B4">
        <w:rPr>
          <w:rFonts w:ascii="Times New Roman" w:eastAsia="黑体" w:hAnsi="Times New Roman"/>
        </w:rPr>
        <w:t xml:space="preserve">The filtered lateral acceleration signals are classified </w:t>
      </w:r>
      <w:r w:rsidR="00DD2322" w:rsidRPr="005C26B4">
        <w:rPr>
          <w:rFonts w:ascii="Times New Roman" w:eastAsia="黑体" w:hAnsi="Times New Roman"/>
        </w:rPr>
        <w:t>in</w:t>
      </w:r>
      <w:r w:rsidRPr="005C26B4">
        <w:rPr>
          <w:rFonts w:ascii="Times New Roman" w:eastAsia="黑体" w:hAnsi="Times New Roman"/>
        </w:rPr>
        <w:t>to 3 motion states by the authors based on the following criteria.</w:t>
      </w:r>
      <w:r w:rsidRPr="005C26B4">
        <w:rPr>
          <w:rFonts w:ascii="Times New Roman" w:hAnsi="Times New Roman"/>
          <w:szCs w:val="21"/>
        </w:rPr>
        <w:t xml:space="preserve"> The n</w:t>
      </w:r>
      <w:r w:rsidRPr="005C26B4">
        <w:rPr>
          <w:rFonts w:ascii="Times New Roman" w:eastAsia="黑体" w:hAnsi="Times New Roman"/>
          <w:szCs w:val="21"/>
        </w:rPr>
        <w:t xml:space="preserve">ormal state is </w:t>
      </w:r>
      <w:r w:rsidRPr="005C26B4">
        <w:rPr>
          <w:rFonts w:ascii="Times New Roman" w:eastAsia="黑体" w:hAnsi="Times New Roman"/>
          <w:lang w:val="en-GB"/>
        </w:rPr>
        <w:t>classified</w:t>
      </w:r>
      <w:r w:rsidRPr="005C26B4">
        <w:rPr>
          <w:rFonts w:ascii="Times New Roman" w:hAnsi="Times New Roman"/>
          <w:szCs w:val="21"/>
        </w:rPr>
        <w:t xml:space="preserve"> as when the </w:t>
      </w:r>
      <w:r w:rsidRPr="005C26B4">
        <w:rPr>
          <w:rFonts w:ascii="Times New Roman" w:eastAsia="黑体" w:hAnsi="Times New Roman"/>
          <w:szCs w:val="21"/>
        </w:rPr>
        <w:t>lateral acceleration is not more than 2 m/s</w:t>
      </w:r>
      <w:r w:rsidRPr="005C26B4">
        <w:rPr>
          <w:rFonts w:ascii="Times New Roman" w:eastAsia="黑体" w:hAnsi="Times New Roman"/>
          <w:szCs w:val="21"/>
          <w:vertAlign w:val="superscript"/>
        </w:rPr>
        <w:t>2</w:t>
      </w:r>
      <w:r w:rsidRPr="005C26B4">
        <w:rPr>
          <w:rFonts w:ascii="Times New Roman" w:eastAsia="黑体" w:hAnsi="Times New Roman"/>
          <w:szCs w:val="21"/>
        </w:rPr>
        <w:t xml:space="preserve">; </w:t>
      </w:r>
      <w:r w:rsidRPr="005C26B4">
        <w:rPr>
          <w:rFonts w:ascii="Times New Roman" w:hAnsi="Times New Roman"/>
          <w:szCs w:val="21"/>
        </w:rPr>
        <w:t xml:space="preserve">the small amplitude hunting is </w:t>
      </w:r>
      <w:r w:rsidRPr="005C26B4">
        <w:rPr>
          <w:rFonts w:ascii="Times New Roman" w:eastAsia="黑体" w:hAnsi="Times New Roman"/>
          <w:lang w:val="en-GB"/>
        </w:rPr>
        <w:t>classified</w:t>
      </w:r>
      <w:r w:rsidRPr="005C26B4">
        <w:rPr>
          <w:rFonts w:ascii="Times New Roman" w:hAnsi="Times New Roman"/>
          <w:szCs w:val="21"/>
        </w:rPr>
        <w:t xml:space="preserve"> as when this</w:t>
      </w:r>
      <w:r w:rsidRPr="005C26B4">
        <w:rPr>
          <w:rFonts w:ascii="Times New Roman" w:eastAsia="黑体" w:hAnsi="Times New Roman"/>
          <w:szCs w:val="21"/>
        </w:rPr>
        <w:t xml:space="preserve"> acceleration does not exceed 8 m/s</w:t>
      </w:r>
      <w:r w:rsidRPr="005C26B4">
        <w:rPr>
          <w:rFonts w:ascii="Times New Roman" w:eastAsia="黑体" w:hAnsi="Times New Roman"/>
          <w:szCs w:val="21"/>
          <w:vertAlign w:val="superscript"/>
        </w:rPr>
        <w:t>2</w:t>
      </w:r>
      <w:r w:rsidRPr="005C26B4">
        <w:rPr>
          <w:rFonts w:ascii="Times New Roman" w:eastAsia="黑体" w:hAnsi="Times New Roman"/>
          <w:szCs w:val="21"/>
        </w:rPr>
        <w:t xml:space="preserve"> 6 times continuously according to the small amplitude hunting theory proposed by Polach; and t</w:t>
      </w:r>
      <w:r w:rsidRPr="005C26B4">
        <w:rPr>
          <w:rFonts w:ascii="Times New Roman" w:hAnsi="Times New Roman"/>
          <w:szCs w:val="21"/>
        </w:rPr>
        <w:t xml:space="preserve">he hunting is </w:t>
      </w:r>
      <w:r w:rsidRPr="005C26B4">
        <w:rPr>
          <w:rFonts w:ascii="Times New Roman" w:eastAsia="黑体" w:hAnsi="Times New Roman"/>
          <w:lang w:val="en-GB"/>
        </w:rPr>
        <w:t>classified</w:t>
      </w:r>
      <w:r w:rsidRPr="005C26B4">
        <w:rPr>
          <w:rFonts w:ascii="Times New Roman" w:hAnsi="Times New Roman"/>
          <w:szCs w:val="21"/>
        </w:rPr>
        <w:t xml:space="preserve"> as when this</w:t>
      </w:r>
      <w:r w:rsidRPr="005C26B4">
        <w:rPr>
          <w:rFonts w:ascii="Times New Roman" w:eastAsia="黑体" w:hAnsi="Times New Roman"/>
          <w:szCs w:val="21"/>
        </w:rPr>
        <w:t xml:space="preserve"> acceleration </w:t>
      </w:r>
      <w:r w:rsidRPr="005C26B4">
        <w:rPr>
          <w:rFonts w:ascii="Times New Roman" w:hAnsi="Times New Roman"/>
          <w:szCs w:val="21"/>
        </w:rPr>
        <w:t>reaches or exceeds 8~10 m/s</w:t>
      </w:r>
      <w:r w:rsidRPr="005C26B4">
        <w:rPr>
          <w:rFonts w:ascii="Times New Roman" w:hAnsi="Times New Roman"/>
          <w:szCs w:val="21"/>
          <w:vertAlign w:val="superscript"/>
        </w:rPr>
        <w:t>2</w:t>
      </w:r>
      <w:r w:rsidRPr="005C26B4">
        <w:rPr>
          <w:rFonts w:ascii="Times New Roman" w:hAnsi="Times New Roman"/>
          <w:szCs w:val="21"/>
        </w:rPr>
        <w:t xml:space="preserve"> for more than 6 times (including 6 times</w:t>
      </w:r>
      <w:r w:rsidRPr="005C26B4">
        <w:rPr>
          <w:rFonts w:ascii="Times New Roman" w:eastAsia="黑体" w:hAnsi="Times New Roman"/>
          <w:szCs w:val="21"/>
        </w:rPr>
        <w:t xml:space="preserve">) </w:t>
      </w:r>
      <w:hyperlink r:id="rId300" w:history="1">
        <w:r w:rsidRPr="005C26B4">
          <w:rPr>
            <w:rFonts w:ascii="Times New Roman" w:eastAsia="黑体" w:hAnsi="Times New Roman"/>
            <w:szCs w:val="21"/>
          </w:rPr>
          <w:t>continuously</w:t>
        </w:r>
      </w:hyperlink>
      <w:r w:rsidRPr="005C26B4">
        <w:rPr>
          <w:rFonts w:ascii="Times New Roman" w:eastAsia="黑体" w:hAnsi="Times New Roman"/>
          <w:szCs w:val="21"/>
        </w:rPr>
        <w:t xml:space="preserve"> a</w:t>
      </w:r>
      <w:r w:rsidRPr="005C26B4">
        <w:rPr>
          <w:rFonts w:ascii="Times New Roman" w:hAnsi="Times New Roman"/>
          <w:szCs w:val="21"/>
        </w:rPr>
        <w:t xml:space="preserve">ccording to the China's Railway Passenger Traffic Safety Monitoring Standard. </w:t>
      </w:r>
      <w:r w:rsidR="00DD2322" w:rsidRPr="005C26B4">
        <w:rPr>
          <w:rFonts w:ascii="Times New Roman" w:hAnsi="Times New Roman"/>
          <w:szCs w:val="21"/>
        </w:rPr>
        <w:t xml:space="preserve">One typical set of </w:t>
      </w:r>
      <w:r w:rsidRPr="005C26B4">
        <w:rPr>
          <w:rFonts w:ascii="Times New Roman" w:hAnsi="Times New Roman"/>
          <w:szCs w:val="21"/>
        </w:rPr>
        <w:t xml:space="preserve">time-domain signals corresponding to these three states are shown in </w:t>
      </w:r>
      <w:r w:rsidRPr="005C26B4">
        <w:rPr>
          <w:rFonts w:ascii="Times New Roman" w:hAnsi="Times New Roman"/>
        </w:rPr>
        <w:t>Fig.1.</w:t>
      </w:r>
    </w:p>
    <w:p w14:paraId="4CE998F6" w14:textId="18ED5F1E" w:rsidR="00DE012F" w:rsidRPr="005C26B4" w:rsidRDefault="002E47A8">
      <w:pPr>
        <w:spacing w:line="360" w:lineRule="auto"/>
        <w:rPr>
          <w:rFonts w:ascii="Times New Roman" w:eastAsia="黑体" w:hAnsi="Times New Roman"/>
          <w:lang w:val="en-GB"/>
        </w:rPr>
      </w:pPr>
      <w:r w:rsidRPr="005C26B4">
        <w:rPr>
          <w:rFonts w:ascii="Times New Roman" w:eastAsia="黑体" w:hAnsi="Times New Roman"/>
        </w:rPr>
        <w:t xml:space="preserve">  </w:t>
      </w:r>
      <w:r w:rsidRPr="005C26B4">
        <w:rPr>
          <w:rFonts w:ascii="Times New Roman" w:eastAsia="黑体" w:hAnsi="Times New Roman"/>
        </w:rPr>
        <w:tab/>
      </w:r>
      <w:r w:rsidRPr="005C26B4">
        <w:rPr>
          <w:rFonts w:ascii="Times New Roman" w:eastAsia="黑体" w:hAnsi="Times New Roman"/>
          <w:lang w:val="en-GB"/>
        </w:rPr>
        <w:t xml:space="preserve">In this paper, there are 60 groups of sample signals in the 3 states totally for each sensor to study. 20 groups of data samples are respectively in three states: normal, </w:t>
      </w:r>
      <w:r w:rsidRPr="005C26B4">
        <w:rPr>
          <w:rFonts w:ascii="Times New Roman" w:eastAsia="黑体" w:hAnsi="Times New Roman"/>
          <w:szCs w:val="21"/>
          <w:lang w:val="en-GB"/>
        </w:rPr>
        <w:t>the small amplitude hunting</w:t>
      </w:r>
      <w:r w:rsidRPr="005C26B4">
        <w:rPr>
          <w:rFonts w:ascii="Times New Roman" w:eastAsia="黑体" w:hAnsi="Times New Roman"/>
          <w:lang w:val="en-GB"/>
        </w:rPr>
        <w:t xml:space="preserve">, and hunting. </w:t>
      </w:r>
      <w:r w:rsidRPr="005C26B4">
        <w:rPr>
          <w:rFonts w:ascii="Times New Roman" w:hAnsi="Times New Roman"/>
          <w:szCs w:val="21"/>
        </w:rPr>
        <w:t xml:space="preserve">And each </w:t>
      </w:r>
      <w:r w:rsidRPr="005C26B4">
        <w:rPr>
          <w:rFonts w:ascii="Times New Roman" w:eastAsia="黑体" w:hAnsi="Times New Roman"/>
          <w:lang w:val="en-GB"/>
        </w:rPr>
        <w:t>20 groups of data samples are</w:t>
      </w:r>
      <w:r w:rsidRPr="005C26B4">
        <w:rPr>
          <w:rFonts w:ascii="Times New Roman" w:hAnsi="Times New Roman"/>
          <w:szCs w:val="21"/>
        </w:rPr>
        <w:t xml:space="preserve"> divided into two sets randomly: training set (12 samples for determining the parameters of the classifier: </w:t>
      </w:r>
      <w:r w:rsidRPr="005C26B4">
        <w:rPr>
          <w:rFonts w:ascii="Times New Roman" w:hAnsi="Times New Roman"/>
          <w:position w:val="-4"/>
        </w:rPr>
        <w:object w:dxaOrig="237" w:dyaOrig="246" w14:anchorId="5A586E88">
          <v:shape id="_x0000_i1162" type="#_x0000_t75" style="width:11.25pt;height:12.75pt" o:ole="">
            <v:imagedata r:id="rId301" o:title=""/>
          </v:shape>
          <o:OLEObject Type="Embed" ProgID="Equation.DSMT4" ShapeID="_x0000_i1162" DrawAspect="Content" ObjectID="_1595918343" r:id="rId302"/>
        </w:object>
      </w:r>
      <w:r w:rsidRPr="005C26B4">
        <w:rPr>
          <w:rFonts w:ascii="Times New Roman" w:eastAsia="黑体" w:hAnsi="Times New Roman"/>
          <w:lang w:val="en-GB"/>
        </w:rPr>
        <w:t xml:space="preserve">and </w:t>
      </w:r>
      <w:r w:rsidRPr="005C26B4">
        <w:rPr>
          <w:rFonts w:ascii="Times New Roman" w:hAnsi="Times New Roman"/>
          <w:position w:val="-4"/>
        </w:rPr>
        <w:object w:dxaOrig="237" w:dyaOrig="246" w14:anchorId="0D9539CA">
          <v:shape id="_x0000_i1163" type="#_x0000_t75" style="width:11.25pt;height:12.75pt" o:ole="">
            <v:imagedata r:id="rId303" o:title=""/>
          </v:shape>
          <o:OLEObject Type="Embed" ProgID="Equation.DSMT4" ShapeID="_x0000_i1163" DrawAspect="Content" ObjectID="_1595918344" r:id="rId304"/>
        </w:object>
      </w:r>
      <w:r w:rsidRPr="005C26B4">
        <w:rPr>
          <w:rFonts w:ascii="Times New Roman" w:hAnsi="Times New Roman"/>
          <w:szCs w:val="21"/>
        </w:rPr>
        <w:t xml:space="preserve">in </w:t>
      </w:r>
      <w:r w:rsidRPr="005C26B4">
        <w:rPr>
          <w:rFonts w:ascii="Times New Roman" w:eastAsia="黑体" w:hAnsi="Times New Roman"/>
          <w:lang w:val="en-GB"/>
        </w:rPr>
        <w:t>PPSVM method</w:t>
      </w:r>
      <w:r w:rsidRPr="005C26B4">
        <w:rPr>
          <w:rFonts w:ascii="Times New Roman" w:hAnsi="Times New Roman"/>
          <w:szCs w:val="21"/>
        </w:rPr>
        <w:t>) and testing set (8 samples)</w:t>
      </w:r>
      <w:r w:rsidRPr="005C26B4">
        <w:rPr>
          <w:rFonts w:ascii="Times New Roman" w:eastAsia="黑体" w:hAnsi="Times New Roman"/>
          <w:lang w:val="en-GB"/>
        </w:rPr>
        <w:t>, which means that there are</w:t>
      </w:r>
      <w:r w:rsidRPr="005C26B4">
        <w:rPr>
          <w:rFonts w:ascii="Times New Roman" w:hAnsi="Times New Roman"/>
          <w:szCs w:val="21"/>
        </w:rPr>
        <w:t xml:space="preserve"> 108 training sets and 72 testing sets in all.</w:t>
      </w:r>
      <w:r w:rsidRPr="005C26B4">
        <w:rPr>
          <w:rFonts w:ascii="Times New Roman" w:eastAsia="黑体" w:hAnsi="Times New Roman"/>
          <w:lang w:val="en-GB"/>
        </w:rPr>
        <w:t xml:space="preserve"> Through examination of a large amount of test data, it is found that 4 s seem a suitable length. With this length of 4 s, the main information of the transient behaviour would be included, and the data is very easy to process.  </w:t>
      </w:r>
    </w:p>
    <w:p w14:paraId="389DF62D"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t xml:space="preserve">5.2 Feature extraction </w:t>
      </w:r>
    </w:p>
    <w:p w14:paraId="1EF9E9E7" w14:textId="6FF3485D" w:rsidR="00DE012F" w:rsidRPr="005C26B4" w:rsidRDefault="002E47A8">
      <w:pPr>
        <w:spacing w:line="360" w:lineRule="auto"/>
        <w:rPr>
          <w:rFonts w:ascii="Times New Roman" w:eastAsia="黑体" w:hAnsi="Times New Roman"/>
          <w:lang w:val="en-GB"/>
        </w:rPr>
      </w:pPr>
      <w:r w:rsidRPr="005C26B4">
        <w:rPr>
          <w:rFonts w:ascii="Times New Roman" w:eastAsia="黑体" w:hAnsi="Times New Roman"/>
          <w:lang w:val="en-GB"/>
        </w:rPr>
        <w:t xml:space="preserve">  </w:t>
      </w:r>
      <w:r w:rsidRPr="005C26B4">
        <w:rPr>
          <w:rFonts w:ascii="Times New Roman" w:eastAsia="黑体" w:hAnsi="Times New Roman"/>
          <w:lang w:val="en-GB"/>
        </w:rPr>
        <w:tab/>
        <w:t xml:space="preserve">Considering the nonlinear factors like wheel/rail geometric contact, wheel/rail contact creep, and son on, the non-stationary signals processing method like EMD is used to extract the nonlinear features of the signals. So the signal of three states from each sensor is decomposed into many Intrinsic Mode Functions (IMFs) by the EMD method. Then the first 8 IMFs are passed to the next processing stage, in which the key information about the hunting is involved. At last, the corresponding Sample Entropy is calculated, in which the complexity of the </w:t>
      </w:r>
      <w:hyperlink r:id="rId305" w:tooltip="Time-series" w:history="1">
        <w:r w:rsidRPr="005C26B4">
          <w:rPr>
            <w:rFonts w:ascii="Times New Roman" w:eastAsia="黑体" w:hAnsi="Times New Roman"/>
            <w:lang w:val="en-GB"/>
          </w:rPr>
          <w:t>time-series</w:t>
        </w:r>
      </w:hyperlink>
      <w:r w:rsidRPr="005C26B4">
        <w:rPr>
          <w:rFonts w:ascii="Times New Roman" w:eastAsia="黑体" w:hAnsi="Times New Roman"/>
          <w:lang w:val="en-GB"/>
        </w:rPr>
        <w:t xml:space="preserve"> signals can be assessed. The decomposed results </w:t>
      </w:r>
      <w:r w:rsidR="00E3506C" w:rsidRPr="005C26B4">
        <w:rPr>
          <w:rFonts w:ascii="Times New Roman" w:eastAsia="黑体" w:hAnsi="Times New Roman"/>
          <w:lang w:val="en-GB"/>
        </w:rPr>
        <w:t xml:space="preserve">and the Sample entropy </w:t>
      </w:r>
      <w:r w:rsidRPr="005C26B4">
        <w:rPr>
          <w:rFonts w:ascii="Times New Roman" w:eastAsia="黑体" w:hAnsi="Times New Roman"/>
          <w:lang w:val="en-GB"/>
        </w:rPr>
        <w:t>of a sample of small amplitude hunting are shown in Fig.6</w:t>
      </w:r>
      <w:r w:rsidR="00E3506C" w:rsidRPr="005C26B4">
        <w:rPr>
          <w:rFonts w:ascii="Times New Roman" w:eastAsia="黑体" w:hAnsi="Times New Roman"/>
          <w:lang w:val="en-GB"/>
        </w:rPr>
        <w:t xml:space="preserve"> and Fig.7 respectively</w:t>
      </w:r>
      <w:r w:rsidRPr="005C26B4">
        <w:rPr>
          <w:rFonts w:ascii="Times New Roman" w:eastAsia="黑体" w:hAnsi="Times New Roman"/>
          <w:lang w:val="en-GB"/>
        </w:rPr>
        <w:t xml:space="preserve">. </w:t>
      </w:r>
    </w:p>
    <w:p w14:paraId="748EF651" w14:textId="77777777" w:rsidR="00DE012F" w:rsidRPr="005C26B4" w:rsidRDefault="002E47A8">
      <w:pPr>
        <w:pStyle w:val="af6"/>
        <w:spacing w:line="360" w:lineRule="auto"/>
        <w:ind w:left="780" w:firstLineChars="0" w:firstLine="0"/>
        <w:jc w:val="center"/>
        <w:rPr>
          <w:rFonts w:ascii="Times New Roman" w:hAnsi="Times New Roman"/>
          <w:b/>
          <w:szCs w:val="21"/>
        </w:rPr>
      </w:pPr>
      <w:r w:rsidRPr="005C26B4">
        <w:rPr>
          <w:rFonts w:ascii="Times New Roman" w:hAnsi="Times New Roman"/>
          <w:noProof/>
        </w:rPr>
        <w:lastRenderedPageBreak/>
        <w:drawing>
          <wp:inline distT="0" distB="0" distL="0" distR="0" wp14:anchorId="30D6C0D1" wp14:editId="39AFE1E0">
            <wp:extent cx="4077335" cy="2941955"/>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noChangeArrowheads="1"/>
                    </pic:cNvPicPr>
                  </pic:nvPicPr>
                  <pic:blipFill>
                    <a:blip r:embed="rId306"/>
                    <a:srcRect/>
                    <a:stretch>
                      <a:fillRect/>
                    </a:stretch>
                  </pic:blipFill>
                  <pic:spPr>
                    <a:xfrm>
                      <a:off x="0" y="0"/>
                      <a:ext cx="4175451" cy="3012748"/>
                    </a:xfrm>
                    <a:prstGeom prst="rect">
                      <a:avLst/>
                    </a:prstGeom>
                    <a:noFill/>
                    <a:ln w="9525">
                      <a:noFill/>
                      <a:miter lim="800000"/>
                      <a:headEnd/>
                      <a:tailEnd/>
                    </a:ln>
                  </pic:spPr>
                </pic:pic>
              </a:graphicData>
            </a:graphic>
          </wp:inline>
        </w:drawing>
      </w:r>
    </w:p>
    <w:p w14:paraId="2B8C727F"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Fig.6. EMD for a sample of small amplitude hunting.</w:t>
      </w:r>
    </w:p>
    <w:p w14:paraId="4611295C" w14:textId="77777777" w:rsidR="00DE012F" w:rsidRPr="005C26B4" w:rsidRDefault="002E47A8">
      <w:pPr>
        <w:spacing w:line="360" w:lineRule="auto"/>
        <w:ind w:firstLine="420"/>
        <w:jc w:val="center"/>
        <w:rPr>
          <w:rFonts w:ascii="Times New Roman" w:hAnsi="Times New Roman"/>
        </w:rPr>
      </w:pPr>
      <w:r w:rsidRPr="005C26B4">
        <w:rPr>
          <w:rFonts w:ascii="Times New Roman" w:hAnsi="Times New Roman"/>
          <w:noProof/>
        </w:rPr>
        <mc:AlternateContent>
          <mc:Choice Requires="wps">
            <w:drawing>
              <wp:anchor distT="0" distB="0" distL="114300" distR="114300" simplePos="0" relativeHeight="251677696" behindDoc="0" locked="0" layoutInCell="1" allowOverlap="1" wp14:anchorId="2B7920F3" wp14:editId="60F1C432">
                <wp:simplePos x="0" y="0"/>
                <wp:positionH relativeFrom="margin">
                  <wp:posOffset>770890</wp:posOffset>
                </wp:positionH>
                <wp:positionV relativeFrom="paragraph">
                  <wp:posOffset>-160655</wp:posOffset>
                </wp:positionV>
                <wp:extent cx="352425" cy="100965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0"/>
                        </a:xfrm>
                        <a:prstGeom prst="rect">
                          <a:avLst/>
                        </a:prstGeom>
                        <a:noFill/>
                        <a:ln>
                          <a:noFill/>
                        </a:ln>
                      </wps:spPr>
                      <wps:txbx>
                        <w:txbxContent>
                          <w:p w14:paraId="45552509" w14:textId="77777777" w:rsidR="00C6750D" w:rsidRDefault="00C6750D">
                            <w:pPr>
                              <w:rPr>
                                <w:rFonts w:ascii="Times New Roman" w:hAnsi="Times New Roman"/>
                                <w:sz w:val="18"/>
                                <w:szCs w:val="18"/>
                              </w:rPr>
                            </w:pPr>
                            <w:r>
                              <w:rPr>
                                <w:rFonts w:ascii="Times New Roman" w:hAnsi="Times New Roman"/>
                                <w:sz w:val="18"/>
                                <w:szCs w:val="18"/>
                              </w:rPr>
                              <w:t>Sample Entropy</w:t>
                            </w:r>
                          </w:p>
                        </w:txbxContent>
                      </wps:txbx>
                      <wps:bodyPr rot="0" vert="vert270" wrap="square" lIns="91440" tIns="45720" rIns="91440" bIns="45720" anchor="t" anchorCtr="0" upright="1">
                        <a:noAutofit/>
                      </wps:bodyPr>
                    </wps:wsp>
                  </a:graphicData>
                </a:graphic>
              </wp:anchor>
            </w:drawing>
          </mc:Choice>
          <mc:Fallback>
            <w:pict>
              <v:shape w14:anchorId="2B7920F3" id="Text Box 2" o:spid="_x0000_s2972" type="#_x0000_t202" style="position:absolute;left:0;text-align:left;margin-left:60.7pt;margin-top:-12.65pt;width:27.75pt;height:79.5pt;z-index:2516776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" filled="f" stroked="f">
                <v:textbox style="layout-flow:vertical;mso-layout-flow-alt:bottom-to-top">
                  <w:txbxContent>
                    <w:p w14:paraId="45552509" w14:textId="77777777" w:rsidR="00C6750D" w:rsidRDefault="00C6750D">
                      <w:pPr>
                        <w:rPr>
                          <w:rFonts w:ascii="Times New Roman" w:hAnsi="Times New Roman"/>
                          <w:sz w:val="18"/>
                          <w:szCs w:val="18"/>
                        </w:rPr>
                      </w:pPr>
                      <w:r>
                        <w:rPr>
                          <w:rFonts w:ascii="Times New Roman" w:hAnsi="Times New Roman"/>
                          <w:sz w:val="18"/>
                          <w:szCs w:val="18"/>
                        </w:rPr>
                        <w:t>Sample Entropy</w:t>
                      </w:r>
                    </w:p>
                  </w:txbxContent>
                </v:textbox>
                <w10:wrap anchorx="margin"/>
              </v:shape>
            </w:pict>
          </mc:Fallback>
        </mc:AlternateContent>
      </w:r>
      <w:r w:rsidRPr="005C26B4">
        <w:rPr>
          <w:rFonts w:ascii="Times New Roman" w:hAnsi="Times New Roman"/>
          <w:noProof/>
        </w:rPr>
        <mc:AlternateContent>
          <mc:Choice Requires="wps">
            <w:drawing>
              <wp:anchor distT="0" distB="0" distL="114300" distR="114300" simplePos="0" relativeHeight="251668480" behindDoc="0" locked="0" layoutInCell="1" allowOverlap="1" wp14:anchorId="36009BAA" wp14:editId="50609901">
                <wp:simplePos x="0" y="0"/>
                <wp:positionH relativeFrom="column">
                  <wp:posOffset>2358390</wp:posOffset>
                </wp:positionH>
                <wp:positionV relativeFrom="paragraph">
                  <wp:posOffset>932815</wp:posOffset>
                </wp:positionV>
                <wp:extent cx="1460500" cy="307340"/>
                <wp:effectExtent l="0" t="0" r="0" b="0"/>
                <wp:wrapNone/>
                <wp:docPr id="1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0" cy="307340"/>
                        </a:xfrm>
                        <a:prstGeom prst="rect">
                          <a:avLst/>
                        </a:prstGeom>
                        <a:noFill/>
                        <a:ln>
                          <a:noFill/>
                        </a:ln>
                      </wps:spPr>
                      <wps:txbx>
                        <w:txbxContent>
                          <w:p w14:paraId="74BC97E6" w14:textId="77777777" w:rsidR="00C6750D" w:rsidRDefault="00C6750D">
                            <w:pPr>
                              <w:jc w:val="center"/>
                              <w:rPr>
                                <w:rFonts w:ascii="Times New Roman" w:hAnsi="Times New Roman"/>
                                <w:sz w:val="18"/>
                                <w:szCs w:val="18"/>
                              </w:rPr>
                            </w:pPr>
                            <w:r>
                              <w:rPr>
                                <w:rFonts w:ascii="Times New Roman" w:hAnsi="Times New Roman"/>
                                <w:sz w:val="18"/>
                                <w:szCs w:val="18"/>
                              </w:rPr>
                              <w:t>Numbers</w:t>
                            </w:r>
                            <w:r>
                              <w:rPr>
                                <w:rFonts w:ascii="Times New Roman" w:hAnsi="Times New Roman" w:hint="eastAsia"/>
                                <w:sz w:val="18"/>
                                <w:szCs w:val="18"/>
                              </w:rPr>
                              <w:t xml:space="preserve"> of IMFs</w:t>
                            </w:r>
                          </w:p>
                        </w:txbxContent>
                      </wps:txbx>
                      <wps:bodyPr rot="0" vert="horz" wrap="square" lIns="91440" tIns="45720" rIns="91440" bIns="45720" anchor="t" anchorCtr="0" upright="1">
                        <a:noAutofit/>
                      </wps:bodyPr>
                    </wps:wsp>
                  </a:graphicData>
                </a:graphic>
              </wp:anchor>
            </w:drawing>
          </mc:Choice>
          <mc:Fallback>
            <w:pict>
              <v:shape w14:anchorId="36009BAA" id="Text Box 8" o:spid="_x0000_s2973" type="#_x0000_t202" style="position:absolute;left:0;text-align:left;margin-left:185.7pt;margin-top:73.45pt;width:115pt;height:24.2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" filled="f" stroked="f">
                <v:textbox>
                  <w:txbxContent>
                    <w:p w14:paraId="74BC97E6" w14:textId="77777777" w:rsidR="00C6750D" w:rsidRDefault="00C6750D">
                      <w:pPr>
                        <w:jc w:val="center"/>
                        <w:rPr>
                          <w:rFonts w:ascii="Times New Roman" w:hAnsi="Times New Roman"/>
                          <w:sz w:val="18"/>
                          <w:szCs w:val="18"/>
                        </w:rPr>
                      </w:pPr>
                      <w:r>
                        <w:rPr>
                          <w:rFonts w:ascii="Times New Roman" w:hAnsi="Times New Roman"/>
                          <w:sz w:val="18"/>
                          <w:szCs w:val="18"/>
                        </w:rPr>
                        <w:t>Numbers</w:t>
                      </w:r>
                      <w:r>
                        <w:rPr>
                          <w:rFonts w:ascii="Times New Roman" w:hAnsi="Times New Roman" w:hint="eastAsia"/>
                          <w:sz w:val="18"/>
                          <w:szCs w:val="18"/>
                        </w:rPr>
                        <w:t xml:space="preserve"> of IMFs</w:t>
                      </w:r>
                    </w:p>
                  </w:txbxContent>
                </v:textbox>
              </v:shape>
            </w:pict>
          </mc:Fallback>
        </mc:AlternateContent>
      </w:r>
      <w:r w:rsidRPr="005C26B4">
        <w:rPr>
          <w:rFonts w:ascii="Times New Roman" w:hAnsi="Times New Roman"/>
          <w:noProof/>
        </w:rPr>
        <w:drawing>
          <wp:inline distT="0" distB="0" distL="0" distR="0" wp14:anchorId="24DAA9CF" wp14:editId="73B139FF">
            <wp:extent cx="4441190" cy="9537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7"/>
                    <a:srcRect t="4762"/>
                    <a:stretch>
                      <a:fillRect/>
                    </a:stretch>
                  </pic:blipFill>
                  <pic:spPr>
                    <a:xfrm>
                      <a:off x="0" y="0"/>
                      <a:ext cx="4441632" cy="954157"/>
                    </a:xfrm>
                    <a:prstGeom prst="rect">
                      <a:avLst/>
                    </a:prstGeom>
                    <a:noFill/>
                    <a:ln w="9525">
                      <a:noFill/>
                      <a:miter lim="800000"/>
                      <a:headEnd/>
                      <a:tailEnd/>
                    </a:ln>
                  </pic:spPr>
                </pic:pic>
              </a:graphicData>
            </a:graphic>
          </wp:inline>
        </w:drawing>
      </w:r>
    </w:p>
    <w:p w14:paraId="1B6C833E" w14:textId="77777777" w:rsidR="00DE012F" w:rsidRPr="005C26B4" w:rsidRDefault="00DE012F">
      <w:pPr>
        <w:pStyle w:val="af6"/>
        <w:ind w:left="780" w:firstLineChars="0" w:firstLine="0"/>
        <w:rPr>
          <w:rFonts w:ascii="Times New Roman" w:hAnsi="Times New Roman"/>
        </w:rPr>
      </w:pPr>
    </w:p>
    <w:p w14:paraId="2CF3ACAE" w14:textId="77777777" w:rsidR="00DE012F" w:rsidRPr="005C26B4" w:rsidRDefault="002E47A8">
      <w:pPr>
        <w:pStyle w:val="af6"/>
        <w:ind w:leftChars="800" w:left="1680" w:firstLineChars="800" w:firstLine="1680"/>
        <w:rPr>
          <w:rFonts w:ascii="Times New Roman" w:hAnsi="Times New Roman"/>
          <w:sz w:val="18"/>
          <w:szCs w:val="18"/>
        </w:rPr>
      </w:pPr>
      <w:r w:rsidRPr="005C26B4">
        <w:rPr>
          <w:rFonts w:ascii="Times New Roman" w:hAnsi="Times New Roman"/>
          <w:noProof/>
        </w:rPr>
        <mc:AlternateContent>
          <mc:Choice Requires="wps">
            <w:drawing>
              <wp:anchor distT="0" distB="0" distL="114300" distR="114300" simplePos="0" relativeHeight="251665408" behindDoc="0" locked="0" layoutInCell="1" allowOverlap="1" wp14:anchorId="710AD6A2" wp14:editId="47D8ED60">
                <wp:simplePos x="0" y="0"/>
                <wp:positionH relativeFrom="column">
                  <wp:posOffset>750570</wp:posOffset>
                </wp:positionH>
                <wp:positionV relativeFrom="paragraph">
                  <wp:posOffset>6985</wp:posOffset>
                </wp:positionV>
                <wp:extent cx="352425" cy="1009650"/>
                <wp:effectExtent l="0" t="0" r="0" b="0"/>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0"/>
                        </a:xfrm>
                        <a:prstGeom prst="rect">
                          <a:avLst/>
                        </a:prstGeom>
                        <a:noFill/>
                        <a:ln>
                          <a:noFill/>
                        </a:ln>
                      </wps:spPr>
                      <wps:txbx>
                        <w:txbxContent>
                          <w:p w14:paraId="1080922E" w14:textId="77777777" w:rsidR="00C6750D" w:rsidRDefault="00C6750D">
                            <w:pPr>
                              <w:rPr>
                                <w:rFonts w:ascii="Times New Roman" w:hAnsi="Times New Roman"/>
                                <w:sz w:val="18"/>
                                <w:szCs w:val="18"/>
                              </w:rPr>
                            </w:pPr>
                            <w:r>
                              <w:rPr>
                                <w:rFonts w:ascii="Times New Roman" w:hAnsi="Times New Roman"/>
                                <w:sz w:val="18"/>
                                <w:szCs w:val="18"/>
                              </w:rPr>
                              <w:t>Sample Entropy</w:t>
                            </w:r>
                          </w:p>
                        </w:txbxContent>
                      </wps:txbx>
                      <wps:bodyPr rot="0" vert="vert270" wrap="square" lIns="91440" tIns="45720" rIns="91440" bIns="45720" anchor="t" anchorCtr="0" upright="1">
                        <a:noAutofit/>
                      </wps:bodyPr>
                    </wps:wsp>
                  </a:graphicData>
                </a:graphic>
              </wp:anchor>
            </w:drawing>
          </mc:Choice>
          <mc:Fallback>
            <w:pict>
              <v:shape w14:anchorId="710AD6A2" id="Text Box 4" o:spid="_x0000_s2974" type="#_x0000_t202" style="position:absolute;left:0;text-align:left;margin-left:59.1pt;margin-top:.55pt;width:27.75pt;height:7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" filled="f" stroked="f">
                <v:textbox style="layout-flow:vertical;mso-layout-flow-alt:bottom-to-top">
                  <w:txbxContent>
                    <w:p w14:paraId="1080922E" w14:textId="77777777" w:rsidR="00C6750D" w:rsidRDefault="00C6750D">
                      <w:pPr>
                        <w:rPr>
                          <w:rFonts w:ascii="Times New Roman" w:hAnsi="Times New Roman"/>
                          <w:sz w:val="18"/>
                          <w:szCs w:val="18"/>
                        </w:rPr>
                      </w:pPr>
                      <w:r>
                        <w:rPr>
                          <w:rFonts w:ascii="Times New Roman" w:hAnsi="Times New Roman"/>
                          <w:sz w:val="18"/>
                          <w:szCs w:val="18"/>
                        </w:rPr>
                        <w:t>Sample Entropy</w:t>
                      </w:r>
                    </w:p>
                  </w:txbxContent>
                </v:textbox>
              </v:shape>
            </w:pict>
          </mc:Fallback>
        </mc:AlternateContent>
      </w:r>
      <w:r w:rsidRPr="005C26B4">
        <w:rPr>
          <w:rFonts w:ascii="Times New Roman" w:hAnsi="Times New Roman"/>
          <w:sz w:val="18"/>
          <w:szCs w:val="18"/>
        </w:rPr>
        <w:t xml:space="preserve">               (a)  Normal</w:t>
      </w:r>
    </w:p>
    <w:p w14:paraId="1B3449CF" w14:textId="77777777" w:rsidR="00DE012F" w:rsidRPr="005C26B4" w:rsidRDefault="002E47A8">
      <w:pPr>
        <w:ind w:left="420"/>
        <w:jc w:val="center"/>
        <w:rPr>
          <w:rFonts w:ascii="Times New Roman" w:hAnsi="Times New Roman"/>
        </w:rPr>
      </w:pPr>
      <w:r w:rsidRPr="005C26B4">
        <w:rPr>
          <w:rFonts w:ascii="Times New Roman" w:hAnsi="Times New Roman"/>
          <w:noProof/>
        </w:rPr>
        <mc:AlternateContent>
          <mc:Choice Requires="wps">
            <w:drawing>
              <wp:anchor distT="0" distB="0" distL="114300" distR="114300" simplePos="0" relativeHeight="251670528" behindDoc="0" locked="0" layoutInCell="1" allowOverlap="1" wp14:anchorId="681764B3" wp14:editId="647F0549">
                <wp:simplePos x="0" y="0"/>
                <wp:positionH relativeFrom="column">
                  <wp:posOffset>2679700</wp:posOffset>
                </wp:positionH>
                <wp:positionV relativeFrom="paragraph">
                  <wp:posOffset>901700</wp:posOffset>
                </wp:positionV>
                <wp:extent cx="1193800" cy="307340"/>
                <wp:effectExtent l="0" t="0" r="0" b="0"/>
                <wp:wrapNone/>
                <wp:docPr id="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0" cy="307340"/>
                        </a:xfrm>
                        <a:prstGeom prst="rect">
                          <a:avLst/>
                        </a:prstGeom>
                        <a:noFill/>
                        <a:ln>
                          <a:noFill/>
                        </a:ln>
                      </wps:spPr>
                      <wps:txbx>
                        <w:txbxContent>
                          <w:p w14:paraId="28AFD1EA" w14:textId="77777777" w:rsidR="00C6750D" w:rsidRDefault="00C6750D">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umbers</w:t>
                            </w:r>
                            <w:r>
                              <w:rPr>
                                <w:rFonts w:ascii="Times New Roman" w:hAnsi="Times New Roman" w:hint="eastAsia"/>
                                <w:sz w:val="18"/>
                                <w:szCs w:val="18"/>
                              </w:rPr>
                              <w:t xml:space="preserve"> of IMFs</w:t>
                            </w:r>
                          </w:p>
                        </w:txbxContent>
                      </wps:txbx>
                      <wps:bodyPr rot="0" vert="horz" wrap="square" lIns="91440" tIns="45720" rIns="91440" bIns="45720" anchor="t" anchorCtr="0" upright="1">
                        <a:noAutofit/>
                      </wps:bodyPr>
                    </wps:wsp>
                  </a:graphicData>
                </a:graphic>
              </wp:anchor>
            </w:drawing>
          </mc:Choice>
          <mc:Fallback>
            <w:pict>
              <v:shape w14:anchorId="681764B3" id="Text Box 10" o:spid="_x0000_s2975" type="#_x0000_t202" style="position:absolute;left:0;text-align:left;margin-left:211pt;margin-top:71pt;width:94pt;height:24.2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" filled="f" stroked="f">
                <v:textbox>
                  <w:txbxContent>
                    <w:p w14:paraId="28AFD1EA" w14:textId="77777777" w:rsidR="00C6750D" w:rsidRDefault="00C6750D">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umbers</w:t>
                      </w:r>
                      <w:r>
                        <w:rPr>
                          <w:rFonts w:ascii="Times New Roman" w:hAnsi="Times New Roman" w:hint="eastAsia"/>
                          <w:sz w:val="18"/>
                          <w:szCs w:val="18"/>
                        </w:rPr>
                        <w:t xml:space="preserve"> of IMFs</w:t>
                      </w:r>
                    </w:p>
                  </w:txbxContent>
                </v:textbox>
              </v:shape>
            </w:pict>
          </mc:Fallback>
        </mc:AlternateContent>
      </w:r>
      <w:r w:rsidRPr="005C26B4">
        <w:rPr>
          <w:rFonts w:ascii="Times New Roman" w:hAnsi="Times New Roman"/>
          <w:noProof/>
        </w:rPr>
        <w:drawing>
          <wp:inline distT="0" distB="0" distL="0" distR="0" wp14:anchorId="77FAAEB0" wp14:editId="670C88BA">
            <wp:extent cx="4451350" cy="977265"/>
            <wp:effectExtent l="19050" t="0" r="62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8"/>
                    <a:srcRect t="3141"/>
                    <a:stretch>
                      <a:fillRect/>
                    </a:stretch>
                  </pic:blipFill>
                  <pic:spPr>
                    <a:xfrm>
                      <a:off x="0" y="0"/>
                      <a:ext cx="4451460" cy="977826"/>
                    </a:xfrm>
                    <a:prstGeom prst="rect">
                      <a:avLst/>
                    </a:prstGeom>
                    <a:noFill/>
                    <a:ln w="9525">
                      <a:noFill/>
                      <a:miter lim="800000"/>
                      <a:headEnd/>
                      <a:tailEnd/>
                    </a:ln>
                  </pic:spPr>
                </pic:pic>
              </a:graphicData>
            </a:graphic>
          </wp:inline>
        </w:drawing>
      </w:r>
    </w:p>
    <w:p w14:paraId="40003F53" w14:textId="77777777" w:rsidR="00DE012F" w:rsidRPr="005C26B4" w:rsidRDefault="00DE012F">
      <w:pPr>
        <w:pStyle w:val="af6"/>
        <w:ind w:left="780" w:firstLineChars="0" w:firstLine="0"/>
        <w:rPr>
          <w:rFonts w:ascii="Times New Roman" w:hAnsi="Times New Roman"/>
        </w:rPr>
      </w:pPr>
    </w:p>
    <w:p w14:paraId="648A24AC" w14:textId="77777777" w:rsidR="00DE012F" w:rsidRPr="005C26B4" w:rsidRDefault="002E47A8">
      <w:pPr>
        <w:ind w:left="780"/>
        <w:jc w:val="center"/>
        <w:rPr>
          <w:rFonts w:ascii="Times New Roman" w:hAnsi="Times New Roman"/>
          <w:sz w:val="18"/>
          <w:szCs w:val="18"/>
        </w:rPr>
      </w:pPr>
      <w:r w:rsidRPr="005C26B4">
        <w:rPr>
          <w:rFonts w:ascii="Times New Roman" w:hAnsi="Times New Roman"/>
          <w:noProof/>
        </w:rPr>
        <mc:AlternateContent>
          <mc:Choice Requires="wps">
            <w:drawing>
              <wp:anchor distT="0" distB="0" distL="114300" distR="114300" simplePos="0" relativeHeight="251666432" behindDoc="0" locked="0" layoutInCell="1" allowOverlap="1" wp14:anchorId="66E62BE6" wp14:editId="272EF8B6">
                <wp:simplePos x="0" y="0"/>
                <wp:positionH relativeFrom="column">
                  <wp:posOffset>777875</wp:posOffset>
                </wp:positionH>
                <wp:positionV relativeFrom="paragraph">
                  <wp:posOffset>127635</wp:posOffset>
                </wp:positionV>
                <wp:extent cx="352425" cy="939165"/>
                <wp:effectExtent l="0" t="0" r="0" b="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939165"/>
                        </a:xfrm>
                        <a:prstGeom prst="rect">
                          <a:avLst/>
                        </a:prstGeom>
                        <a:noFill/>
                        <a:ln>
                          <a:noFill/>
                        </a:ln>
                      </wps:spPr>
                      <wps:txbx>
                        <w:txbxContent>
                          <w:p w14:paraId="463C366B" w14:textId="77777777" w:rsidR="00C6750D" w:rsidRDefault="00C6750D">
                            <w:pPr>
                              <w:rPr>
                                <w:rFonts w:ascii="Times New Roman" w:hAnsi="Times New Roman"/>
                                <w:sz w:val="18"/>
                                <w:szCs w:val="18"/>
                              </w:rPr>
                            </w:pPr>
                            <w:r>
                              <w:rPr>
                                <w:rFonts w:ascii="Times New Roman" w:hAnsi="Times New Roman"/>
                                <w:sz w:val="18"/>
                                <w:szCs w:val="18"/>
                              </w:rPr>
                              <w:t>Sample Entropy</w:t>
                            </w:r>
                          </w:p>
                        </w:txbxContent>
                      </wps:txbx>
                      <wps:bodyPr rot="0" vert="vert270" wrap="square" lIns="91440" tIns="45720" rIns="91440" bIns="45720" anchor="t" anchorCtr="0" upright="1">
                        <a:noAutofit/>
                      </wps:bodyPr>
                    </wps:wsp>
                  </a:graphicData>
                </a:graphic>
              </wp:anchor>
            </w:drawing>
          </mc:Choice>
          <mc:Fallback>
            <w:pict>
              <v:shape w14:anchorId="66E62BE6" id="Text Box 5" o:spid="_x0000_s2976" type="#_x0000_t202" style="position:absolute;left:0;text-align:left;margin-left:61.25pt;margin-top:10.05pt;width:27.75pt;height:73.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" filled="f" stroked="f">
                <v:textbox style="layout-flow:vertical;mso-layout-flow-alt:bottom-to-top">
                  <w:txbxContent>
                    <w:p w14:paraId="463C366B" w14:textId="77777777" w:rsidR="00C6750D" w:rsidRDefault="00C6750D">
                      <w:pPr>
                        <w:rPr>
                          <w:rFonts w:ascii="Times New Roman" w:hAnsi="Times New Roman"/>
                          <w:sz w:val="18"/>
                          <w:szCs w:val="18"/>
                        </w:rPr>
                      </w:pPr>
                      <w:r>
                        <w:rPr>
                          <w:rFonts w:ascii="Times New Roman" w:hAnsi="Times New Roman"/>
                          <w:sz w:val="18"/>
                          <w:szCs w:val="18"/>
                        </w:rPr>
                        <w:t>Sample Entropy</w:t>
                      </w:r>
                    </w:p>
                  </w:txbxContent>
                </v:textbox>
              </v:shape>
            </w:pict>
          </mc:Fallback>
        </mc:AlternateContent>
      </w:r>
      <w:r w:rsidRPr="005C26B4">
        <w:rPr>
          <w:rFonts w:ascii="Times New Roman" w:hAnsi="Times New Roman"/>
          <w:sz w:val="18"/>
          <w:szCs w:val="18"/>
        </w:rPr>
        <w:t>(b)The small amplitude hunting</w:t>
      </w:r>
    </w:p>
    <w:p w14:paraId="22ADCC4D" w14:textId="77777777" w:rsidR="00DE012F" w:rsidRPr="005C26B4" w:rsidRDefault="002E47A8">
      <w:pPr>
        <w:pStyle w:val="af6"/>
        <w:ind w:left="780" w:firstLineChars="0" w:firstLine="0"/>
        <w:jc w:val="center"/>
        <w:rPr>
          <w:rFonts w:ascii="Times New Roman" w:hAnsi="Times New Roman"/>
        </w:rPr>
      </w:pPr>
      <w:r w:rsidRPr="005C26B4">
        <w:rPr>
          <w:rFonts w:ascii="Times New Roman" w:hAnsi="Times New Roman"/>
          <w:noProof/>
        </w:rPr>
        <mc:AlternateContent>
          <mc:Choice Requires="wps">
            <w:drawing>
              <wp:anchor distT="0" distB="0" distL="114300" distR="114300" simplePos="0" relativeHeight="251672576" behindDoc="0" locked="0" layoutInCell="1" allowOverlap="1" wp14:anchorId="50083602" wp14:editId="660CC709">
                <wp:simplePos x="0" y="0"/>
                <wp:positionH relativeFrom="column">
                  <wp:posOffset>2526665</wp:posOffset>
                </wp:positionH>
                <wp:positionV relativeFrom="paragraph">
                  <wp:posOffset>941070</wp:posOffset>
                </wp:positionV>
                <wp:extent cx="1283970" cy="307340"/>
                <wp:effectExtent l="0" t="0" r="0" b="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970" cy="307340"/>
                        </a:xfrm>
                        <a:prstGeom prst="rect">
                          <a:avLst/>
                        </a:prstGeom>
                        <a:noFill/>
                        <a:ln>
                          <a:noFill/>
                        </a:ln>
                      </wps:spPr>
                      <wps:txbx>
                        <w:txbxContent>
                          <w:p w14:paraId="21BE1323" w14:textId="77777777" w:rsidR="00C6750D" w:rsidRDefault="00C6750D">
                            <w:pP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umbers</w:t>
                            </w:r>
                            <w:r>
                              <w:rPr>
                                <w:rFonts w:ascii="Times New Roman" w:hAnsi="Times New Roman" w:hint="eastAsia"/>
                                <w:sz w:val="18"/>
                                <w:szCs w:val="18"/>
                              </w:rPr>
                              <w:t xml:space="preserve"> of IMFs</w:t>
                            </w:r>
                          </w:p>
                        </w:txbxContent>
                      </wps:txbx>
                      <wps:bodyPr rot="0" vert="horz" wrap="square" lIns="91440" tIns="45720" rIns="91440" bIns="45720" anchor="t" anchorCtr="0" upright="1">
                        <a:noAutofit/>
                      </wps:bodyPr>
                    </wps:wsp>
                  </a:graphicData>
                </a:graphic>
              </wp:anchor>
            </w:drawing>
          </mc:Choice>
          <mc:Fallback>
            <w:pict>
              <v:shape w14:anchorId="50083602" id="Text Box 12" o:spid="_x0000_s2977" type="#_x0000_t202" style="position:absolute;left:0;text-align:left;margin-left:198.95pt;margin-top:74.1pt;width:101.1pt;height:24.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" filled="f" stroked="f">
                <v:textbox>
                  <w:txbxContent>
                    <w:p w14:paraId="21BE1323" w14:textId="77777777" w:rsidR="00C6750D" w:rsidRDefault="00C6750D">
                      <w:pP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umbers</w:t>
                      </w:r>
                      <w:r>
                        <w:rPr>
                          <w:rFonts w:ascii="Times New Roman" w:hAnsi="Times New Roman" w:hint="eastAsia"/>
                          <w:sz w:val="18"/>
                          <w:szCs w:val="18"/>
                        </w:rPr>
                        <w:t xml:space="preserve"> of IMFs</w:t>
                      </w:r>
                    </w:p>
                  </w:txbxContent>
                </v:textbox>
              </v:shape>
            </w:pict>
          </mc:Fallback>
        </mc:AlternateContent>
      </w:r>
      <w:r w:rsidRPr="005C26B4">
        <w:rPr>
          <w:rFonts w:ascii="Times New Roman" w:hAnsi="Times New Roman"/>
          <w:noProof/>
        </w:rPr>
        <w:drawing>
          <wp:inline distT="0" distB="0" distL="0" distR="0" wp14:anchorId="133C9C15" wp14:editId="173C961E">
            <wp:extent cx="4442460" cy="96647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9"/>
                    <a:srcRect/>
                    <a:stretch>
                      <a:fillRect/>
                    </a:stretch>
                  </pic:blipFill>
                  <pic:spPr>
                    <a:xfrm>
                      <a:off x="0" y="0"/>
                      <a:ext cx="4442460" cy="966470"/>
                    </a:xfrm>
                    <a:prstGeom prst="rect">
                      <a:avLst/>
                    </a:prstGeom>
                    <a:noFill/>
                    <a:ln w="9525">
                      <a:noFill/>
                      <a:miter lim="800000"/>
                      <a:headEnd/>
                      <a:tailEnd/>
                    </a:ln>
                  </pic:spPr>
                </pic:pic>
              </a:graphicData>
            </a:graphic>
          </wp:inline>
        </w:drawing>
      </w:r>
    </w:p>
    <w:p w14:paraId="00837C72" w14:textId="77777777" w:rsidR="00DE012F" w:rsidRPr="005C26B4" w:rsidRDefault="00DE012F">
      <w:pPr>
        <w:pStyle w:val="af6"/>
        <w:ind w:leftChars="543" w:left="1140" w:firstLineChars="1600" w:firstLine="2880"/>
        <w:rPr>
          <w:rFonts w:ascii="Times New Roman" w:hAnsi="Times New Roman"/>
          <w:sz w:val="18"/>
          <w:szCs w:val="18"/>
        </w:rPr>
      </w:pPr>
    </w:p>
    <w:p w14:paraId="4F49C60E" w14:textId="77777777" w:rsidR="00DE012F" w:rsidRPr="005C26B4" w:rsidRDefault="002E47A8">
      <w:pPr>
        <w:pStyle w:val="af6"/>
        <w:ind w:leftChars="543" w:left="1140" w:firstLineChars="1600" w:firstLine="2880"/>
        <w:rPr>
          <w:rFonts w:ascii="Times New Roman" w:hAnsi="Times New Roman"/>
          <w:sz w:val="18"/>
          <w:szCs w:val="18"/>
        </w:rPr>
      </w:pPr>
      <w:r w:rsidRPr="005C26B4">
        <w:rPr>
          <w:rFonts w:ascii="Times New Roman" w:hAnsi="Times New Roman"/>
          <w:sz w:val="18"/>
          <w:szCs w:val="18"/>
        </w:rPr>
        <w:t>(c)  Hunting</w:t>
      </w:r>
    </w:p>
    <w:p w14:paraId="5C3FDA1B" w14:textId="77777777" w:rsidR="00DE012F" w:rsidRPr="005C26B4" w:rsidRDefault="002E47A8">
      <w:pPr>
        <w:spacing w:line="360" w:lineRule="auto"/>
        <w:ind w:firstLineChars="156" w:firstLine="281"/>
        <w:jc w:val="center"/>
        <w:rPr>
          <w:rFonts w:ascii="Times New Roman" w:eastAsia="黑体" w:hAnsi="Times New Roman"/>
          <w:lang w:val="en-GB"/>
        </w:rPr>
      </w:pPr>
      <w:r w:rsidRPr="005C26B4">
        <w:rPr>
          <w:rFonts w:ascii="Times New Roman" w:hAnsi="Times New Roman"/>
          <w:sz w:val="18"/>
          <w:szCs w:val="18"/>
        </w:rPr>
        <w:t>Fig.7.</w:t>
      </w:r>
      <w:r w:rsidRPr="005C26B4">
        <w:rPr>
          <w:rFonts w:ascii="Times New Roman" w:hAnsi="Times New Roman"/>
          <w:sz w:val="18"/>
          <w:szCs w:val="18"/>
        </w:rPr>
        <w:tab/>
        <w:t>Sample Entropy of three states</w:t>
      </w:r>
    </w:p>
    <w:p w14:paraId="189F2D01" w14:textId="77777777" w:rsidR="00DE012F" w:rsidRPr="005C26B4" w:rsidRDefault="002E47A8">
      <w:pPr>
        <w:spacing w:line="360" w:lineRule="auto"/>
        <w:rPr>
          <w:rFonts w:ascii="Times New Roman" w:hAnsi="Times New Roman"/>
          <w:bCs/>
          <w:kern w:val="0"/>
          <w:szCs w:val="21"/>
        </w:rPr>
      </w:pPr>
      <w:r w:rsidRPr="005C26B4">
        <w:rPr>
          <w:rFonts w:ascii="Times New Roman" w:hAnsi="Times New Roman"/>
          <w:bCs/>
          <w:kern w:val="0"/>
          <w:szCs w:val="21"/>
        </w:rPr>
        <w:lastRenderedPageBreak/>
        <w:t xml:space="preserve">5.3 Classifiers </w:t>
      </w:r>
    </w:p>
    <w:p w14:paraId="2D8E481F" w14:textId="77777777" w:rsidR="00DE012F" w:rsidRPr="005C26B4" w:rsidRDefault="002E47A8">
      <w:pPr>
        <w:spacing w:line="400" w:lineRule="exact"/>
        <w:ind w:firstLineChars="200" w:firstLine="420"/>
        <w:rPr>
          <w:rFonts w:ascii="Times New Roman" w:eastAsia="黑体" w:hAnsi="Times New Roman"/>
          <w:lang w:val="en-GB"/>
        </w:rPr>
      </w:pPr>
      <w:r w:rsidRPr="005C26B4">
        <w:rPr>
          <w:rFonts w:ascii="Times New Roman" w:eastAsia="黑体" w:hAnsi="Times New Roman"/>
          <w:lang w:val="en-GB"/>
        </w:rPr>
        <w:t>The feature vectors calculated in section 5.2 will be used as inputs to the classifiers to get the Basic Probability Assignments (BPA) of each state. Firstly, P</w:t>
      </w:r>
      <w:bookmarkStart w:id="15" w:name="OLE_LINK8"/>
      <w:bookmarkStart w:id="16" w:name="OLE_LINK17"/>
      <w:r w:rsidRPr="005C26B4">
        <w:rPr>
          <w:rFonts w:ascii="Times New Roman" w:eastAsia="黑体" w:hAnsi="Times New Roman"/>
          <w:lang w:val="en-GB"/>
        </w:rPr>
        <w:t>PSVM is used to get the parameters</w:t>
      </w:r>
      <w:r w:rsidRPr="005C26B4">
        <w:rPr>
          <w:rFonts w:ascii="Times New Roman" w:hAnsi="Times New Roman"/>
          <w:position w:val="-4"/>
        </w:rPr>
        <w:object w:dxaOrig="237" w:dyaOrig="246" w14:anchorId="0A57B121">
          <v:shape id="_x0000_i1164" type="#_x0000_t75" style="width:11.25pt;height:12.75pt" o:ole="">
            <v:imagedata r:id="rId310" o:title=""/>
          </v:shape>
          <o:OLEObject Type="Embed" ProgID="Equation.DSMT4" ShapeID="_x0000_i1164" DrawAspect="Content" ObjectID="_1595918345" r:id="rId311"/>
        </w:object>
      </w:r>
      <w:r w:rsidRPr="005C26B4">
        <w:rPr>
          <w:rFonts w:ascii="Times New Roman" w:eastAsia="黑体" w:hAnsi="Times New Roman"/>
          <w:lang w:val="en-GB"/>
        </w:rPr>
        <w:t>a</w:t>
      </w:r>
      <w:bookmarkEnd w:id="15"/>
      <w:bookmarkEnd w:id="16"/>
      <w:r w:rsidRPr="005C26B4">
        <w:rPr>
          <w:rFonts w:ascii="Times New Roman" w:eastAsia="黑体" w:hAnsi="Times New Roman"/>
          <w:lang w:val="en-GB"/>
        </w:rPr>
        <w:t>nd</w:t>
      </w:r>
      <w:r w:rsidRPr="005C26B4">
        <w:rPr>
          <w:rFonts w:ascii="Times New Roman" w:hAnsi="Times New Roman"/>
          <w:position w:val="-4"/>
        </w:rPr>
        <w:object w:dxaOrig="237" w:dyaOrig="246" w14:anchorId="6132E340">
          <v:shape id="_x0000_i1165" type="#_x0000_t75" style="width:11.25pt;height:12.75pt" o:ole="">
            <v:imagedata r:id="rId312" o:title=""/>
          </v:shape>
          <o:OLEObject Type="Embed" ProgID="Equation.DSMT4" ShapeID="_x0000_i1165" DrawAspect="Content" ObjectID="_1595918346" r:id="rId313"/>
        </w:object>
      </w:r>
      <w:r w:rsidRPr="005C26B4">
        <w:rPr>
          <w:rFonts w:ascii="Times New Roman" w:eastAsia="黑体" w:hAnsi="Times New Roman"/>
          <w:lang w:val="en-GB"/>
        </w:rPr>
        <w:t xml:space="preserve">by the Maximum Likelihood (ML) estimation algorithm with the training sets for each state. In this case, after training </w:t>
      </w:r>
      <w:r w:rsidRPr="005C26B4">
        <w:rPr>
          <w:rFonts w:ascii="Times New Roman" w:hAnsi="Times New Roman"/>
          <w:position w:val="-4"/>
        </w:rPr>
        <w:object w:dxaOrig="237" w:dyaOrig="246" w14:anchorId="78450B27">
          <v:shape id="_x0000_i1166" type="#_x0000_t75" style="width:11.25pt;height:12.75pt" o:ole="">
            <v:imagedata r:id="rId314" o:title=""/>
          </v:shape>
          <o:OLEObject Type="Embed" ProgID="Equation.DSMT4" ShapeID="_x0000_i1166" DrawAspect="Content" ObjectID="_1595918347" r:id="rId315"/>
        </w:object>
      </w:r>
      <w:r w:rsidRPr="005C26B4">
        <w:rPr>
          <w:rFonts w:ascii="Times New Roman" w:eastAsia="黑体" w:hAnsi="Times New Roman"/>
          <w:lang w:val="en-GB"/>
        </w:rPr>
        <w:t xml:space="preserve">=-12.96 and </w:t>
      </w:r>
      <w:r w:rsidRPr="005C26B4">
        <w:rPr>
          <w:rFonts w:ascii="Times New Roman" w:hAnsi="Times New Roman"/>
          <w:position w:val="-4"/>
        </w:rPr>
        <w:object w:dxaOrig="237" w:dyaOrig="246" w14:anchorId="0BC9CF82">
          <v:shape id="_x0000_i1167" type="#_x0000_t75" style="width:11.25pt;height:12.75pt" o:ole="">
            <v:imagedata r:id="rId316" o:title=""/>
          </v:shape>
          <o:OLEObject Type="Embed" ProgID="Equation.DSMT4" ShapeID="_x0000_i1167" DrawAspect="Content" ObjectID="_1595918348" r:id="rId317"/>
        </w:object>
      </w:r>
      <w:r w:rsidRPr="005C26B4">
        <w:rPr>
          <w:rFonts w:ascii="Times New Roman" w:eastAsia="黑体" w:hAnsi="Times New Roman"/>
          <w:lang w:val="en-GB"/>
        </w:rPr>
        <w:t>=-2.68 are the optimized results for SVM1 (Fig.4.), which is used to identify the normal state.</w:t>
      </w:r>
      <w:r w:rsidRPr="005C26B4">
        <w:rPr>
          <w:rFonts w:ascii="Times New Roman" w:hAnsi="Times New Roman"/>
          <w:position w:val="-4"/>
        </w:rPr>
        <w:object w:dxaOrig="237" w:dyaOrig="246" w14:anchorId="582A56E9">
          <v:shape id="_x0000_i1168" type="#_x0000_t75" style="width:11.25pt;height:12.75pt" o:ole="">
            <v:imagedata r:id="rId318" o:title=""/>
          </v:shape>
          <o:OLEObject Type="Embed" ProgID="Equation.DSMT4" ShapeID="_x0000_i1168" DrawAspect="Content" ObjectID="_1595918349" r:id="rId319"/>
        </w:object>
      </w:r>
      <w:r w:rsidRPr="005C26B4">
        <w:rPr>
          <w:rFonts w:ascii="Times New Roman" w:eastAsia="黑体" w:hAnsi="Times New Roman"/>
          <w:lang w:val="en-GB"/>
        </w:rPr>
        <w:t>=-9.79 and</w:t>
      </w:r>
      <w:r w:rsidRPr="005C26B4">
        <w:rPr>
          <w:rFonts w:ascii="Times New Roman" w:hAnsi="Times New Roman"/>
          <w:position w:val="-4"/>
        </w:rPr>
        <w:object w:dxaOrig="237" w:dyaOrig="246" w14:anchorId="6B551AAF">
          <v:shape id="_x0000_i1169" type="#_x0000_t75" style="width:11.25pt;height:12.75pt" o:ole="">
            <v:imagedata r:id="rId320" o:title=""/>
          </v:shape>
          <o:OLEObject Type="Embed" ProgID="Equation.DSMT4" ShapeID="_x0000_i1169" DrawAspect="Content" ObjectID="_1595918350" r:id="rId321"/>
        </w:object>
      </w:r>
      <w:r w:rsidRPr="005C26B4">
        <w:rPr>
          <w:rFonts w:ascii="Times New Roman" w:eastAsia="黑体" w:hAnsi="Times New Roman"/>
          <w:lang w:val="en-GB"/>
        </w:rPr>
        <w:t>=-1.26 are the optimized results for SVM2, which is used to identify the pre-hunting (the small amplitude hunting) state.</w:t>
      </w:r>
      <w:r w:rsidRPr="005C26B4">
        <w:rPr>
          <w:rFonts w:ascii="Times New Roman" w:hAnsi="Times New Roman"/>
          <w:position w:val="-4"/>
        </w:rPr>
        <w:object w:dxaOrig="237" w:dyaOrig="246" w14:anchorId="3AED96F2">
          <v:shape id="_x0000_i1170" type="#_x0000_t75" style="width:11.25pt;height:12.75pt" o:ole="">
            <v:imagedata r:id="rId322" o:title=""/>
          </v:shape>
          <o:OLEObject Type="Embed" ProgID="Equation.DSMT4" ShapeID="_x0000_i1170" DrawAspect="Content" ObjectID="_1595918351" r:id="rId323"/>
        </w:object>
      </w:r>
      <w:r w:rsidRPr="005C26B4">
        <w:rPr>
          <w:rFonts w:ascii="Times New Roman" w:eastAsia="黑体" w:hAnsi="Times New Roman"/>
          <w:lang w:val="en-GB"/>
        </w:rPr>
        <w:t xml:space="preserve">=-3.41 and </w:t>
      </w:r>
      <w:r w:rsidRPr="005C26B4">
        <w:rPr>
          <w:rFonts w:ascii="Times New Roman" w:hAnsi="Times New Roman"/>
          <w:position w:val="-4"/>
        </w:rPr>
        <w:object w:dxaOrig="237" w:dyaOrig="246" w14:anchorId="47C4A6FE">
          <v:shape id="_x0000_i1171" type="#_x0000_t75" style="width:11.25pt;height:12.75pt" o:ole="">
            <v:imagedata r:id="rId324" o:title=""/>
          </v:shape>
          <o:OLEObject Type="Embed" ProgID="Equation.DSMT4" ShapeID="_x0000_i1171" DrawAspect="Content" ObjectID="_1595918352" r:id="rId325"/>
        </w:object>
      </w:r>
      <w:r w:rsidRPr="005C26B4">
        <w:rPr>
          <w:rFonts w:ascii="Times New Roman" w:eastAsia="黑体" w:hAnsi="Times New Roman"/>
          <w:lang w:val="en-GB"/>
        </w:rPr>
        <w:t xml:space="preserve">=-0.56 are optimized results for the SVM3, which is used to identify the hunting state. Then the Basic Probability Assignment is obtained by normalizing the probability assignments from the PPSVM. </w:t>
      </w:r>
    </w:p>
    <w:p w14:paraId="46718F0C" w14:textId="77777777" w:rsidR="00DE012F" w:rsidRPr="005C26B4" w:rsidRDefault="002E47A8">
      <w:pPr>
        <w:spacing w:line="400" w:lineRule="exact"/>
        <w:rPr>
          <w:rFonts w:ascii="Times New Roman" w:hAnsi="Times New Roman"/>
          <w:bCs/>
          <w:kern w:val="0"/>
          <w:szCs w:val="21"/>
        </w:rPr>
      </w:pPr>
      <w:r w:rsidRPr="005C26B4">
        <w:rPr>
          <w:rFonts w:ascii="Times New Roman" w:hAnsi="Times New Roman"/>
          <w:bCs/>
          <w:kern w:val="0"/>
          <w:szCs w:val="21"/>
        </w:rPr>
        <w:t>5.4 Discussion</w:t>
      </w:r>
    </w:p>
    <w:p w14:paraId="0D89ABA2" w14:textId="70C97AA8" w:rsidR="00DE012F" w:rsidRPr="005C26B4" w:rsidRDefault="002E47A8">
      <w:pPr>
        <w:spacing w:line="400" w:lineRule="exact"/>
        <w:ind w:firstLineChars="200" w:firstLine="420"/>
        <w:rPr>
          <w:rFonts w:ascii="Times New Roman" w:eastAsia="黑体" w:hAnsi="Times New Roman"/>
          <w:lang w:val="en-GB"/>
        </w:rPr>
      </w:pPr>
      <w:r w:rsidRPr="005C26B4">
        <w:rPr>
          <w:rFonts w:ascii="Times New Roman" w:eastAsia="黑体" w:hAnsi="Times New Roman"/>
          <w:lang w:val="en-GB"/>
        </w:rPr>
        <w:t>To compare the results of the different theories, the Mass functions by traditional DS theory and Murphy</w:t>
      </w:r>
      <w:r w:rsidRPr="005C26B4">
        <w:rPr>
          <w:rFonts w:ascii="Times New Roman" w:hAnsi="Times New Roman"/>
        </w:rPr>
        <w:t>'</w:t>
      </w:r>
      <w:r w:rsidRPr="005C26B4">
        <w:rPr>
          <w:rFonts w:ascii="Times New Roman" w:eastAsia="黑体" w:hAnsi="Times New Roman"/>
          <w:lang w:val="en-GB"/>
        </w:rPr>
        <w:t xml:space="preserve">s theory are also calculated. </w:t>
      </w:r>
    </w:p>
    <w:p w14:paraId="1B09CA0D" w14:textId="77777777" w:rsidR="00BD67E9" w:rsidRPr="005C26B4" w:rsidRDefault="002E47A8">
      <w:pPr>
        <w:spacing w:line="400" w:lineRule="exact"/>
        <w:ind w:firstLineChars="200" w:firstLine="420"/>
        <w:rPr>
          <w:rFonts w:ascii="Times New Roman" w:eastAsia="黑体" w:hAnsi="Times New Roman"/>
          <w:lang w:val="en-GB"/>
        </w:rPr>
      </w:pPr>
      <w:r w:rsidRPr="005C26B4">
        <w:rPr>
          <w:rFonts w:ascii="Times New Roman" w:eastAsia="黑体" w:hAnsi="Times New Roman"/>
          <w:lang w:val="en-GB"/>
        </w:rPr>
        <w:t>The new Mass functions for the normal</w:t>
      </w:r>
      <w:r w:rsidR="005534BD" w:rsidRPr="005C26B4">
        <w:rPr>
          <w:rFonts w:ascii="Times New Roman" w:eastAsia="黑体" w:hAnsi="Times New Roman"/>
          <w:lang w:val="en-GB"/>
        </w:rPr>
        <w:t>, small amplitude hunting and hunting</w:t>
      </w:r>
      <w:r w:rsidRPr="005C26B4">
        <w:rPr>
          <w:rFonts w:ascii="Times New Roman" w:eastAsia="黑体" w:hAnsi="Times New Roman"/>
          <w:lang w:val="en-GB"/>
        </w:rPr>
        <w:t xml:space="preserve"> state</w:t>
      </w:r>
      <w:r w:rsidR="005534BD" w:rsidRPr="005C26B4">
        <w:rPr>
          <w:rFonts w:ascii="Times New Roman" w:eastAsia="黑体" w:hAnsi="Times New Roman"/>
          <w:lang w:val="en-GB"/>
        </w:rPr>
        <w:t>s</w:t>
      </w:r>
      <w:r w:rsidRPr="005C26B4">
        <w:rPr>
          <w:rFonts w:ascii="Times New Roman" w:eastAsia="黑体" w:hAnsi="Times New Roman"/>
          <w:lang w:val="en-GB"/>
        </w:rPr>
        <w:t xml:space="preserve"> by different fusion theories are shown in Tab.3</w:t>
      </w:r>
      <w:r w:rsidR="005534BD" w:rsidRPr="005C26B4">
        <w:rPr>
          <w:rFonts w:ascii="Times New Roman" w:eastAsia="黑体" w:hAnsi="Times New Roman"/>
          <w:lang w:val="en-GB"/>
        </w:rPr>
        <w:t>, Tab.4 and Tab.5 respectively, i</w:t>
      </w:r>
      <w:r w:rsidRPr="005C26B4">
        <w:rPr>
          <w:rFonts w:ascii="Times New Roman" w:eastAsia="黑体" w:hAnsi="Times New Roman"/>
          <w:lang w:val="en-GB"/>
        </w:rPr>
        <w:t>n</w:t>
      </w:r>
      <w:r w:rsidR="005534BD" w:rsidRPr="005C26B4">
        <w:rPr>
          <w:rFonts w:ascii="Times New Roman" w:eastAsia="黑体" w:hAnsi="Times New Roman"/>
          <w:lang w:val="en-GB"/>
        </w:rPr>
        <w:t xml:space="preserve"> which</w:t>
      </w:r>
      <w:r w:rsidRPr="005C26B4">
        <w:rPr>
          <w:rFonts w:ascii="Times New Roman" w:eastAsia="黑体" w:hAnsi="Times New Roman"/>
          <w:lang w:val="en-GB"/>
        </w:rPr>
        <w:t>,</w:t>
      </w:r>
    </w:p>
    <w:p w14:paraId="50AF3E05" w14:textId="480750C0" w:rsidR="00DE012F" w:rsidRPr="005C26B4" w:rsidRDefault="002E47A8">
      <w:pPr>
        <w:spacing w:line="400" w:lineRule="exact"/>
        <w:ind w:firstLineChars="200" w:firstLine="420"/>
        <w:rPr>
          <w:rFonts w:ascii="Times New Roman" w:eastAsia="黑体" w:hAnsi="Times New Roman"/>
        </w:rPr>
      </w:pPr>
      <w:r w:rsidRPr="005C26B4">
        <w:rPr>
          <w:rFonts w:ascii="Times New Roman" w:hAnsi="Times New Roman"/>
          <w:position w:val="-14"/>
        </w:rPr>
        <w:object w:dxaOrig="7847" w:dyaOrig="401" w14:anchorId="5E473962">
          <v:shape id="_x0000_i1172" type="#_x0000_t75" style="width:393pt;height:19.5pt" o:ole="">
            <v:imagedata r:id="rId326" o:title=""/>
          </v:shape>
          <o:OLEObject Type="Embed" ProgID="Equation.DSMT4" ShapeID="_x0000_i1172" DrawAspect="Content" ObjectID="_1595918353" r:id="rId327"/>
        </w:object>
      </w:r>
      <w:r w:rsidRPr="005C26B4">
        <w:rPr>
          <w:rFonts w:ascii="Times New Roman" w:hAnsi="Times New Roman"/>
        </w:rPr>
        <w:t>.</w:t>
      </w:r>
      <w:r w:rsidRPr="005C26B4">
        <w:rPr>
          <w:rFonts w:ascii="Times New Roman" w:eastAsia="黑体" w:hAnsi="Times New Roman"/>
        </w:rPr>
        <w:t xml:space="preserve"> </w:t>
      </w:r>
    </w:p>
    <w:p w14:paraId="6DEB238D"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Tab.3.</w:t>
      </w:r>
      <w:r w:rsidRPr="005C26B4">
        <w:rPr>
          <w:rFonts w:ascii="Times New Roman" w:hAnsi="Times New Roman"/>
          <w:sz w:val="18"/>
          <w:szCs w:val="18"/>
        </w:rPr>
        <w:tab/>
        <w:t>The new Mass function</w:t>
      </w:r>
      <w:r w:rsidRPr="005C26B4">
        <w:rPr>
          <w:rFonts w:ascii="Times New Roman" w:hAnsi="Times New Roman"/>
          <w:b/>
          <w:sz w:val="18"/>
          <w:szCs w:val="18"/>
        </w:rPr>
        <w:t xml:space="preserve"> </w:t>
      </w:r>
      <w:r w:rsidRPr="005C26B4">
        <w:rPr>
          <w:rFonts w:ascii="Times New Roman" w:hAnsi="Times New Roman"/>
          <w:sz w:val="18"/>
          <w:szCs w:val="18"/>
        </w:rPr>
        <w:t xml:space="preserve">for the normal state by different fusion theory </w:t>
      </w:r>
    </w:p>
    <w:tbl>
      <w:tblPr>
        <w:tblW w:w="8650" w:type="dxa"/>
        <w:jc w:val="center"/>
        <w:tblBorders>
          <w:top w:val="single" w:sz="18" w:space="0" w:color="auto"/>
          <w:bottom w:val="single" w:sz="18" w:space="0" w:color="auto"/>
        </w:tblBorders>
        <w:tblLayout w:type="fixed"/>
        <w:tblLook w:val="04A0" w:firstRow="1" w:lastRow="0" w:firstColumn="1" w:lastColumn="0" w:noHBand="0" w:noVBand="1"/>
      </w:tblPr>
      <w:tblGrid>
        <w:gridCol w:w="737"/>
        <w:gridCol w:w="3087"/>
        <w:gridCol w:w="1484"/>
        <w:gridCol w:w="1504"/>
        <w:gridCol w:w="1838"/>
      </w:tblGrid>
      <w:tr w:rsidR="005C26B4" w:rsidRPr="005C26B4" w14:paraId="548EA6A0" w14:textId="77777777">
        <w:trPr>
          <w:jc w:val="center"/>
        </w:trPr>
        <w:tc>
          <w:tcPr>
            <w:tcW w:w="737" w:type="dxa"/>
            <w:tcBorders>
              <w:top w:val="single" w:sz="18" w:space="0" w:color="auto"/>
              <w:bottom w:val="single" w:sz="2" w:space="0" w:color="auto"/>
            </w:tcBorders>
            <w:vAlign w:val="center"/>
          </w:tcPr>
          <w:p w14:paraId="70BFBAFA"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Sensor</w:t>
            </w:r>
          </w:p>
        </w:tc>
        <w:tc>
          <w:tcPr>
            <w:tcW w:w="3087" w:type="dxa"/>
            <w:tcBorders>
              <w:top w:val="single" w:sz="18" w:space="0" w:color="auto"/>
              <w:bottom w:val="single" w:sz="2" w:space="0" w:color="auto"/>
            </w:tcBorders>
            <w:vAlign w:val="center"/>
          </w:tcPr>
          <w:p w14:paraId="0674F240"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Basic Probability Assignment</w:t>
            </w:r>
          </w:p>
        </w:tc>
        <w:tc>
          <w:tcPr>
            <w:tcW w:w="1484" w:type="dxa"/>
            <w:tcBorders>
              <w:top w:val="single" w:sz="18" w:space="0" w:color="auto"/>
              <w:bottom w:val="single" w:sz="2" w:space="0" w:color="auto"/>
            </w:tcBorders>
          </w:tcPr>
          <w:p w14:paraId="4F7E243E"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Traditional DS theory</w:t>
            </w:r>
          </w:p>
        </w:tc>
        <w:tc>
          <w:tcPr>
            <w:tcW w:w="1504" w:type="dxa"/>
            <w:tcBorders>
              <w:top w:val="single" w:sz="18" w:space="0" w:color="auto"/>
              <w:bottom w:val="single" w:sz="2" w:space="0" w:color="auto"/>
            </w:tcBorders>
          </w:tcPr>
          <w:p w14:paraId="354131B2"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Murphy's theory</w:t>
            </w:r>
          </w:p>
        </w:tc>
        <w:tc>
          <w:tcPr>
            <w:tcW w:w="1838" w:type="dxa"/>
            <w:tcBorders>
              <w:top w:val="single" w:sz="18" w:space="0" w:color="auto"/>
              <w:bottom w:val="single" w:sz="2" w:space="0" w:color="auto"/>
            </w:tcBorders>
          </w:tcPr>
          <w:p w14:paraId="211C44F8"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DS theory improved by the author</w:t>
            </w:r>
          </w:p>
        </w:tc>
      </w:tr>
      <w:tr w:rsidR="005C26B4" w:rsidRPr="005C26B4" w14:paraId="7FA53F2A" w14:textId="77777777">
        <w:trPr>
          <w:trHeight w:val="1876"/>
          <w:jc w:val="center"/>
        </w:trPr>
        <w:tc>
          <w:tcPr>
            <w:tcW w:w="737" w:type="dxa"/>
            <w:tcBorders>
              <w:top w:val="single" w:sz="2" w:space="0" w:color="auto"/>
            </w:tcBorders>
            <w:vAlign w:val="center"/>
          </w:tcPr>
          <w:p w14:paraId="7F9B1B5E"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6D716002">
                <v:shape id="_x0000_i1173" type="#_x0000_t75" style="width:12.75pt;height:18pt" o:ole="">
                  <v:imagedata r:id="rId328" o:title=""/>
                </v:shape>
                <o:OLEObject Type="Embed" ProgID="Equation.DSMT4" ShapeID="_x0000_i1173" DrawAspect="Content" ObjectID="_1595918354" r:id="rId329"/>
              </w:object>
            </w:r>
          </w:p>
          <w:p w14:paraId="7C75DDC8"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317D0CC9">
                <v:shape id="_x0000_i1174" type="#_x0000_t75" style="width:13.5pt;height:18pt" o:ole="">
                  <v:imagedata r:id="rId330" o:title=""/>
                </v:shape>
                <o:OLEObject Type="Embed" ProgID="Equation.DSMT4" ShapeID="_x0000_i1174" DrawAspect="Content" ObjectID="_1595918355" r:id="rId331"/>
              </w:object>
            </w:r>
          </w:p>
          <w:p w14:paraId="50CA2C94"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25604FC4">
                <v:shape id="_x0000_i1175" type="#_x0000_t75" style="width:13.5pt;height:18pt" o:ole="">
                  <v:imagedata r:id="rId332" o:title=""/>
                </v:shape>
                <o:OLEObject Type="Embed" ProgID="Equation.DSMT4" ShapeID="_x0000_i1175" DrawAspect="Content" ObjectID="_1595918356" r:id="rId333"/>
              </w:object>
            </w:r>
          </w:p>
        </w:tc>
        <w:tc>
          <w:tcPr>
            <w:tcW w:w="3087" w:type="dxa"/>
            <w:tcBorders>
              <w:top w:val="single" w:sz="2" w:space="0" w:color="auto"/>
            </w:tcBorders>
          </w:tcPr>
          <w:p w14:paraId="771D0B65"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6019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1786</w:t>
            </w:r>
          </w:p>
          <w:p w14:paraId="304B1588"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2195</w:t>
            </w:r>
          </w:p>
          <w:p w14:paraId="4B85D55A"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7064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825</w:t>
            </w:r>
          </w:p>
          <w:p w14:paraId="6856BA74"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2111</w:t>
            </w:r>
          </w:p>
          <w:p w14:paraId="623BEF65"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6979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1129</w:t>
            </w:r>
          </w:p>
          <w:p w14:paraId="305BEE2D"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1892</w:t>
            </w:r>
          </w:p>
        </w:tc>
        <w:tc>
          <w:tcPr>
            <w:tcW w:w="1484" w:type="dxa"/>
            <w:tcBorders>
              <w:top w:val="single" w:sz="2" w:space="0" w:color="auto"/>
            </w:tcBorders>
            <w:vAlign w:val="center"/>
          </w:tcPr>
          <w:p w14:paraId="51CD112F" w14:textId="77777777" w:rsidR="00DE012F" w:rsidRPr="005C26B4" w:rsidRDefault="002E47A8">
            <w:pPr>
              <w:rPr>
                <w:rFonts w:ascii="Times New Roman" w:hAnsi="Times New Roman"/>
                <w:sz w:val="18"/>
                <w:szCs w:val="18"/>
              </w:rPr>
            </w:pPr>
            <w:r w:rsidRPr="005C26B4">
              <w:rPr>
                <w:rFonts w:ascii="Times New Roman" w:hAnsi="Times New Roman"/>
                <w:sz w:val="18"/>
                <w:szCs w:val="18"/>
              </w:rPr>
              <w:t xml:space="preserve"> 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9492</w:t>
            </w:r>
          </w:p>
          <w:p w14:paraId="431913F0" w14:textId="77777777" w:rsidR="00DE012F" w:rsidRPr="005C26B4" w:rsidRDefault="00DE012F">
            <w:pPr>
              <w:jc w:val="center"/>
              <w:rPr>
                <w:rFonts w:ascii="Times New Roman" w:hAnsi="Times New Roman"/>
                <w:sz w:val="18"/>
                <w:szCs w:val="18"/>
              </w:rPr>
            </w:pPr>
          </w:p>
          <w:p w14:paraId="341EAC3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382</w:t>
            </w:r>
          </w:p>
          <w:p w14:paraId="17C08AA7" w14:textId="77777777" w:rsidR="00DE012F" w:rsidRPr="005C26B4" w:rsidRDefault="00DE012F">
            <w:pPr>
              <w:jc w:val="center"/>
              <w:rPr>
                <w:rFonts w:ascii="Times New Roman" w:hAnsi="Times New Roman"/>
                <w:sz w:val="18"/>
                <w:szCs w:val="18"/>
              </w:rPr>
            </w:pPr>
          </w:p>
          <w:p w14:paraId="5093DAA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126</w:t>
            </w:r>
          </w:p>
        </w:tc>
        <w:tc>
          <w:tcPr>
            <w:tcW w:w="1504" w:type="dxa"/>
            <w:tcBorders>
              <w:top w:val="single" w:sz="2" w:space="0" w:color="auto"/>
            </w:tcBorders>
            <w:vAlign w:val="center"/>
          </w:tcPr>
          <w:p w14:paraId="5337CBB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9803</w:t>
            </w:r>
          </w:p>
          <w:p w14:paraId="1E8E711D" w14:textId="77777777" w:rsidR="00DE012F" w:rsidRPr="005C26B4" w:rsidRDefault="00DE012F">
            <w:pPr>
              <w:jc w:val="center"/>
              <w:rPr>
                <w:rFonts w:ascii="Times New Roman" w:hAnsi="Times New Roman"/>
                <w:sz w:val="18"/>
                <w:szCs w:val="18"/>
              </w:rPr>
            </w:pPr>
          </w:p>
          <w:p w14:paraId="59962C44"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166</w:t>
            </w:r>
          </w:p>
          <w:p w14:paraId="712D1886" w14:textId="77777777" w:rsidR="00DE012F" w:rsidRPr="005C26B4" w:rsidRDefault="00DE012F">
            <w:pPr>
              <w:jc w:val="center"/>
              <w:rPr>
                <w:rFonts w:ascii="Times New Roman" w:hAnsi="Times New Roman"/>
                <w:sz w:val="18"/>
                <w:szCs w:val="18"/>
              </w:rPr>
            </w:pPr>
          </w:p>
          <w:p w14:paraId="6A12B521"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030</w:t>
            </w:r>
          </w:p>
        </w:tc>
        <w:tc>
          <w:tcPr>
            <w:tcW w:w="1838" w:type="dxa"/>
            <w:tcBorders>
              <w:top w:val="single" w:sz="2" w:space="0" w:color="auto"/>
            </w:tcBorders>
            <w:vAlign w:val="center"/>
          </w:tcPr>
          <w:p w14:paraId="6ABB94EB"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 0.9803</w:t>
            </w:r>
          </w:p>
          <w:p w14:paraId="394CE4B9" w14:textId="77777777" w:rsidR="00DE012F" w:rsidRPr="005C26B4" w:rsidRDefault="00DE012F">
            <w:pPr>
              <w:jc w:val="center"/>
              <w:rPr>
                <w:rFonts w:ascii="Times New Roman" w:hAnsi="Times New Roman"/>
                <w:sz w:val="18"/>
                <w:szCs w:val="18"/>
              </w:rPr>
            </w:pPr>
          </w:p>
          <w:p w14:paraId="55EF4F84"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152</w:t>
            </w:r>
          </w:p>
          <w:p w14:paraId="58CA71A3" w14:textId="77777777" w:rsidR="00DE012F" w:rsidRPr="005C26B4" w:rsidRDefault="00DE012F">
            <w:pPr>
              <w:jc w:val="center"/>
              <w:rPr>
                <w:rFonts w:ascii="Times New Roman" w:hAnsi="Times New Roman"/>
                <w:sz w:val="18"/>
                <w:szCs w:val="18"/>
              </w:rPr>
            </w:pPr>
          </w:p>
          <w:p w14:paraId="69766FA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030</w:t>
            </w:r>
          </w:p>
        </w:tc>
      </w:tr>
    </w:tbl>
    <w:p w14:paraId="017519A2" w14:textId="6AD4F78E"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 xml:space="preserve">In Tab. 3, the maximum output value of Basic Probability Assignment is </w:t>
      </w:r>
      <w:r w:rsidR="00541DEC" w:rsidRPr="005C26B4">
        <w:rPr>
          <w:rFonts w:ascii="Times New Roman" w:hAnsi="Times New Roman"/>
          <w:position w:val="-12"/>
        </w:rPr>
        <w:object w:dxaOrig="829" w:dyaOrig="365" w14:anchorId="3B22C6DD">
          <v:shape id="_x0000_i1176" type="#_x0000_t75" style="width:40.5pt;height:18pt" o:ole="">
            <v:imagedata r:id="rId334" o:title=""/>
          </v:shape>
          <o:OLEObject Type="Embed" ProgID="Equation.DSMT4" ShapeID="_x0000_i1176" DrawAspect="Content" ObjectID="_1595918357" r:id="rId335"/>
        </w:object>
      </w:r>
      <w:r w:rsidRPr="005C26B4">
        <w:rPr>
          <w:rFonts w:ascii="Times New Roman" w:hAnsi="Times New Roman"/>
          <w:szCs w:val="21"/>
        </w:rPr>
        <w:t>0.6019</w:t>
      </w:r>
      <w:r w:rsidR="00541DEC" w:rsidRPr="005C26B4">
        <w:rPr>
          <w:rFonts w:ascii="Times New Roman" w:hAnsi="Times New Roman"/>
          <w:szCs w:val="21"/>
        </w:rPr>
        <w:t>,</w:t>
      </w:r>
      <w:r w:rsidR="00541DEC" w:rsidRPr="005C26B4">
        <w:rPr>
          <w:rFonts w:ascii="Times New Roman" w:hAnsi="Times New Roman"/>
        </w:rPr>
        <w:t xml:space="preserve"> </w:t>
      </w:r>
      <w:r w:rsidR="00541DEC" w:rsidRPr="005C26B4">
        <w:rPr>
          <w:rFonts w:ascii="Times New Roman" w:hAnsi="Times New Roman"/>
          <w:position w:val="-12"/>
        </w:rPr>
        <w:object w:dxaOrig="829" w:dyaOrig="365" w14:anchorId="0F441DE6">
          <v:shape id="_x0000_i1177" type="#_x0000_t75" style="width:40.5pt;height:18pt" o:ole="">
            <v:imagedata r:id="rId334" o:title=""/>
          </v:shape>
          <o:OLEObject Type="Embed" ProgID="Equation.DSMT4" ShapeID="_x0000_i1177" DrawAspect="Content" ObjectID="_1595918358" r:id="rId336"/>
        </w:object>
      </w:r>
      <w:r w:rsidR="00541DEC" w:rsidRPr="005C26B4">
        <w:rPr>
          <w:rFonts w:ascii="Times New Roman" w:hAnsi="Times New Roman"/>
        </w:rPr>
        <w:t>0</w:t>
      </w:r>
      <w:r w:rsidR="00541DEC" w:rsidRPr="005C26B4">
        <w:rPr>
          <w:rFonts w:ascii="Times New Roman" w:hAnsi="Times New Roman"/>
          <w:szCs w:val="21"/>
        </w:rPr>
        <w:t xml:space="preserve">.7064 and </w:t>
      </w:r>
      <w:r w:rsidR="00541DEC" w:rsidRPr="005C26B4">
        <w:rPr>
          <w:rFonts w:ascii="Times New Roman" w:hAnsi="Times New Roman"/>
          <w:position w:val="-12"/>
        </w:rPr>
        <w:object w:dxaOrig="829" w:dyaOrig="365" w14:anchorId="43267392">
          <v:shape id="_x0000_i1178" type="#_x0000_t75" style="width:40.5pt;height:18pt" o:ole="">
            <v:imagedata r:id="rId334" o:title=""/>
          </v:shape>
          <o:OLEObject Type="Embed" ProgID="Equation.DSMT4" ShapeID="_x0000_i1178" DrawAspect="Content" ObjectID="_1595918359" r:id="rId337"/>
        </w:object>
      </w:r>
      <w:r w:rsidR="00541DEC" w:rsidRPr="005C26B4">
        <w:rPr>
          <w:rFonts w:ascii="Times New Roman" w:hAnsi="Times New Roman"/>
          <w:szCs w:val="21"/>
        </w:rPr>
        <w:t>0.6979 from</w:t>
      </w:r>
      <w:r w:rsidRPr="005C26B4">
        <w:rPr>
          <w:rFonts w:ascii="Times New Roman" w:hAnsi="Times New Roman"/>
          <w:position w:val="-12"/>
        </w:rPr>
        <w:object w:dxaOrig="246" w:dyaOrig="365" w14:anchorId="1E8D790C">
          <v:shape id="_x0000_i1179" type="#_x0000_t75" style="width:12.75pt;height:18pt" o:ole="">
            <v:imagedata r:id="rId338" o:title=""/>
          </v:shape>
          <o:OLEObject Type="Embed" ProgID="Equation.DSMT4" ShapeID="_x0000_i1179" DrawAspect="Content" ObjectID="_1595918360" r:id="rId339"/>
        </w:object>
      </w:r>
      <w:proofErr w:type="gramStart"/>
      <w:r w:rsidR="00541DEC" w:rsidRPr="005C26B4">
        <w:rPr>
          <w:rFonts w:ascii="Times New Roman" w:hAnsi="Times New Roman"/>
        </w:rPr>
        <w:t>,</w:t>
      </w:r>
      <w:proofErr w:type="gramEnd"/>
      <w:r w:rsidR="00541DEC" w:rsidRPr="005C26B4">
        <w:rPr>
          <w:rFonts w:ascii="Times New Roman" w:hAnsi="Times New Roman"/>
          <w:position w:val="-12"/>
        </w:rPr>
        <w:object w:dxaOrig="292" w:dyaOrig="365" w14:anchorId="4CB3C2A0">
          <v:shape id="_x0000_i1180" type="#_x0000_t75" style="width:13.5pt;height:18pt" o:ole="">
            <v:imagedata r:id="rId340" o:title=""/>
          </v:shape>
          <o:OLEObject Type="Embed" ProgID="Equation.DSMT4" ShapeID="_x0000_i1180" DrawAspect="Content" ObjectID="_1595918361" r:id="rId341"/>
        </w:object>
      </w:r>
      <w:r w:rsidR="00541DEC" w:rsidRPr="005C26B4">
        <w:rPr>
          <w:rFonts w:ascii="Times New Roman" w:hAnsi="Times New Roman"/>
        </w:rPr>
        <w:t xml:space="preserve">and </w:t>
      </w:r>
      <w:r w:rsidR="00541DEC" w:rsidRPr="005C26B4">
        <w:rPr>
          <w:rFonts w:ascii="Times New Roman" w:hAnsi="Times New Roman"/>
          <w:position w:val="-12"/>
        </w:rPr>
        <w:object w:dxaOrig="292" w:dyaOrig="365" w14:anchorId="1BFBD41B">
          <v:shape id="_x0000_i1181" type="#_x0000_t75" style="width:13.5pt;height:18pt" o:ole="">
            <v:imagedata r:id="rId342" o:title=""/>
          </v:shape>
          <o:OLEObject Type="Embed" ProgID="Equation.DSMT4" ShapeID="_x0000_i1181" DrawAspect="Content" ObjectID="_1595918362" r:id="rId343"/>
        </w:object>
      </w:r>
      <w:r w:rsidR="00541DEC" w:rsidRPr="005C26B4">
        <w:rPr>
          <w:rFonts w:ascii="Times New Roman" w:hAnsi="Times New Roman"/>
        </w:rPr>
        <w:t>respectively</w:t>
      </w:r>
      <w:r w:rsidRPr="005C26B4">
        <w:rPr>
          <w:rFonts w:ascii="Times New Roman" w:hAnsi="Times New Roman"/>
          <w:szCs w:val="21"/>
        </w:rPr>
        <w:t xml:space="preserve">. From all the highlighted numbers in green, it is obvious that if only one sensor is used, subset </w:t>
      </w:r>
      <w:r w:rsidRPr="005C26B4">
        <w:rPr>
          <w:rFonts w:ascii="Times New Roman" w:hAnsi="Times New Roman"/>
          <w:position w:val="-12"/>
        </w:rPr>
        <w:object w:dxaOrig="246" w:dyaOrig="365" w14:anchorId="657DF033">
          <v:shape id="_x0000_i1182" type="#_x0000_t75" style="width:12.75pt;height:18pt" o:ole="">
            <v:imagedata r:id="rId344" o:title=""/>
          </v:shape>
          <o:OLEObject Type="Embed" ProgID="Equation.DSMT4" ShapeID="_x0000_i1182" DrawAspect="Content" ObjectID="_1595918363" r:id="rId345"/>
        </w:object>
      </w:r>
      <w:r w:rsidRPr="005C26B4">
        <w:rPr>
          <w:rFonts w:ascii="Times New Roman" w:hAnsi="Times New Roman"/>
          <w:szCs w:val="21"/>
        </w:rPr>
        <w:t xml:space="preserve"> play a dominant role in the three states. But after the fusion theories are used, the Probability Assignments of </w:t>
      </w:r>
      <w:r w:rsidRPr="005C26B4">
        <w:rPr>
          <w:rFonts w:ascii="Times New Roman" w:hAnsi="Times New Roman"/>
          <w:position w:val="-12"/>
        </w:rPr>
        <w:object w:dxaOrig="246" w:dyaOrig="365" w14:anchorId="2B74BB2E">
          <v:shape id="_x0000_i1183" type="#_x0000_t75" style="width:12.75pt;height:18pt" o:ole="">
            <v:imagedata r:id="rId346" o:title=""/>
          </v:shape>
          <o:OLEObject Type="Embed" ProgID="Equation.DSMT4" ShapeID="_x0000_i1183" DrawAspect="Content" ObjectID="_1595918364" r:id="rId347"/>
        </w:object>
      </w:r>
      <w:r w:rsidRPr="005C26B4">
        <w:rPr>
          <w:rFonts w:ascii="Times New Roman" w:hAnsi="Times New Roman"/>
          <w:szCs w:val="21"/>
        </w:rPr>
        <w:t xml:space="preserve"> highlighted in yellow (0.9492 by traditional DS theory, 0.9803 by Murphy's </w:t>
      </w:r>
      <w:r w:rsidRPr="005C26B4">
        <w:rPr>
          <w:rFonts w:ascii="Times New Roman" w:hAnsi="Times New Roman"/>
          <w:szCs w:val="21"/>
        </w:rPr>
        <w:lastRenderedPageBreak/>
        <w:t xml:space="preserve">theory, 0.9803 improved DS theory) become much bigger than that of the highlighted in green. It means that the bigger confidence will be assigned by the multi-sensor fusion theory. Besides, in the case of normal state, the degree of the belief that </w:t>
      </w:r>
      <w:r w:rsidRPr="005C26B4">
        <w:rPr>
          <w:rFonts w:ascii="Times New Roman" w:hAnsi="Times New Roman"/>
          <w:position w:val="-12"/>
        </w:rPr>
        <w:object w:dxaOrig="246" w:dyaOrig="365" w14:anchorId="383DA7B5">
          <v:shape id="_x0000_i1184" type="#_x0000_t75" style="width:12.75pt;height:18pt" o:ole="">
            <v:imagedata r:id="rId348" o:title=""/>
          </v:shape>
          <o:OLEObject Type="Embed" ProgID="Equation.DSMT4" ShapeID="_x0000_i1184" DrawAspect="Content" ObjectID="_1595918365" r:id="rId349"/>
        </w:object>
      </w:r>
      <w:r w:rsidRPr="005C26B4">
        <w:rPr>
          <w:rFonts w:ascii="Times New Roman" w:hAnsi="Times New Roman"/>
          <w:szCs w:val="21"/>
        </w:rPr>
        <w:t xml:space="preserve"> (0.9818) is true by the improved DS theory is higher than those given by traditional DS theory (0.9492) and Murphy's theory (0.9803) respectively.</w:t>
      </w:r>
    </w:p>
    <w:p w14:paraId="04651A92"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Tab.4.</w:t>
      </w:r>
      <w:r w:rsidRPr="005C26B4">
        <w:rPr>
          <w:rFonts w:ascii="Times New Roman" w:hAnsi="Times New Roman"/>
          <w:sz w:val="18"/>
          <w:szCs w:val="18"/>
        </w:rPr>
        <w:tab/>
        <w:t xml:space="preserve">The new Mass function for the small amplitude hunting state by different fusion theory </w:t>
      </w:r>
    </w:p>
    <w:tbl>
      <w:tblPr>
        <w:tblW w:w="8650" w:type="dxa"/>
        <w:jc w:val="center"/>
        <w:tblBorders>
          <w:top w:val="single" w:sz="18" w:space="0" w:color="auto"/>
          <w:bottom w:val="single" w:sz="18" w:space="0" w:color="auto"/>
        </w:tblBorders>
        <w:tblLayout w:type="fixed"/>
        <w:tblLook w:val="04A0" w:firstRow="1" w:lastRow="0" w:firstColumn="1" w:lastColumn="0" w:noHBand="0" w:noVBand="1"/>
      </w:tblPr>
      <w:tblGrid>
        <w:gridCol w:w="737"/>
        <w:gridCol w:w="3087"/>
        <w:gridCol w:w="1484"/>
        <w:gridCol w:w="1504"/>
        <w:gridCol w:w="1838"/>
      </w:tblGrid>
      <w:tr w:rsidR="005C26B4" w:rsidRPr="005C26B4" w14:paraId="0D014D5D" w14:textId="77777777">
        <w:trPr>
          <w:jc w:val="center"/>
        </w:trPr>
        <w:tc>
          <w:tcPr>
            <w:tcW w:w="737" w:type="dxa"/>
            <w:tcBorders>
              <w:top w:val="single" w:sz="18" w:space="0" w:color="auto"/>
              <w:bottom w:val="single" w:sz="2" w:space="0" w:color="auto"/>
            </w:tcBorders>
            <w:vAlign w:val="center"/>
          </w:tcPr>
          <w:p w14:paraId="35B907CA"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Sensor</w:t>
            </w:r>
          </w:p>
        </w:tc>
        <w:tc>
          <w:tcPr>
            <w:tcW w:w="3087" w:type="dxa"/>
            <w:tcBorders>
              <w:top w:val="single" w:sz="18" w:space="0" w:color="auto"/>
              <w:bottom w:val="single" w:sz="2" w:space="0" w:color="auto"/>
            </w:tcBorders>
            <w:vAlign w:val="center"/>
          </w:tcPr>
          <w:p w14:paraId="166CB0ED"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Basic Probability Assignment</w:t>
            </w:r>
          </w:p>
        </w:tc>
        <w:tc>
          <w:tcPr>
            <w:tcW w:w="1484" w:type="dxa"/>
            <w:tcBorders>
              <w:top w:val="single" w:sz="18" w:space="0" w:color="auto"/>
              <w:bottom w:val="single" w:sz="2" w:space="0" w:color="auto"/>
            </w:tcBorders>
          </w:tcPr>
          <w:p w14:paraId="62CC34D5"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Traditional DS theory</w:t>
            </w:r>
          </w:p>
        </w:tc>
        <w:tc>
          <w:tcPr>
            <w:tcW w:w="1504" w:type="dxa"/>
            <w:tcBorders>
              <w:top w:val="single" w:sz="18" w:space="0" w:color="auto"/>
              <w:bottom w:val="single" w:sz="2" w:space="0" w:color="auto"/>
            </w:tcBorders>
          </w:tcPr>
          <w:p w14:paraId="4F13CD2F"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Murphy's theory</w:t>
            </w:r>
          </w:p>
        </w:tc>
        <w:tc>
          <w:tcPr>
            <w:tcW w:w="1838" w:type="dxa"/>
            <w:tcBorders>
              <w:top w:val="single" w:sz="18" w:space="0" w:color="auto"/>
              <w:bottom w:val="single" w:sz="2" w:space="0" w:color="auto"/>
            </w:tcBorders>
          </w:tcPr>
          <w:p w14:paraId="45B35CF0"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DS theory improved by the author</w:t>
            </w:r>
          </w:p>
        </w:tc>
      </w:tr>
      <w:tr w:rsidR="005C26B4" w:rsidRPr="005C26B4" w14:paraId="6267B0C8" w14:textId="77777777">
        <w:trPr>
          <w:trHeight w:val="1876"/>
          <w:jc w:val="center"/>
        </w:trPr>
        <w:tc>
          <w:tcPr>
            <w:tcW w:w="737" w:type="dxa"/>
            <w:tcBorders>
              <w:top w:val="single" w:sz="2" w:space="0" w:color="auto"/>
            </w:tcBorders>
            <w:vAlign w:val="center"/>
          </w:tcPr>
          <w:p w14:paraId="0601AB07"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305795FC">
                <v:shape id="_x0000_i1185" type="#_x0000_t75" style="width:12.75pt;height:18pt" o:ole="">
                  <v:imagedata r:id="rId350" o:title=""/>
                </v:shape>
                <o:OLEObject Type="Embed" ProgID="Equation.DSMT4" ShapeID="_x0000_i1185" DrawAspect="Content" ObjectID="_1595918366" r:id="rId351"/>
              </w:object>
            </w:r>
          </w:p>
          <w:p w14:paraId="090ACE8A"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2B21A61C">
                <v:shape id="_x0000_i1186" type="#_x0000_t75" style="width:13.5pt;height:18pt" o:ole="">
                  <v:imagedata r:id="rId352" o:title=""/>
                </v:shape>
                <o:OLEObject Type="Embed" ProgID="Equation.DSMT4" ShapeID="_x0000_i1186" DrawAspect="Content" ObjectID="_1595918367" r:id="rId353"/>
              </w:object>
            </w:r>
          </w:p>
          <w:p w14:paraId="7EA230F0"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44EE578A">
                <v:shape id="_x0000_i1187" type="#_x0000_t75" style="width:13.5pt;height:18pt" o:ole="">
                  <v:imagedata r:id="rId354" o:title=""/>
                </v:shape>
                <o:OLEObject Type="Embed" ProgID="Equation.DSMT4" ShapeID="_x0000_i1187" DrawAspect="Content" ObjectID="_1595918368" r:id="rId355"/>
              </w:object>
            </w:r>
          </w:p>
        </w:tc>
        <w:tc>
          <w:tcPr>
            <w:tcW w:w="3087" w:type="dxa"/>
            <w:tcBorders>
              <w:top w:val="single" w:sz="2" w:space="0" w:color="auto"/>
            </w:tcBorders>
          </w:tcPr>
          <w:p w14:paraId="2F3C58DB"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2395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6119</w:t>
            </w:r>
          </w:p>
          <w:p w14:paraId="3929922A"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1486</w:t>
            </w:r>
          </w:p>
          <w:p w14:paraId="0AD92F7A"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411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7264</w:t>
            </w:r>
          </w:p>
          <w:p w14:paraId="48FF031B"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2325</w:t>
            </w:r>
          </w:p>
          <w:p w14:paraId="7A270DF4"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1092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6979</w:t>
            </w:r>
          </w:p>
          <w:p w14:paraId="474F401A"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1929</w:t>
            </w:r>
          </w:p>
        </w:tc>
        <w:tc>
          <w:tcPr>
            <w:tcW w:w="1484" w:type="dxa"/>
            <w:tcBorders>
              <w:top w:val="single" w:sz="2" w:space="0" w:color="auto"/>
            </w:tcBorders>
            <w:vAlign w:val="center"/>
          </w:tcPr>
          <w:p w14:paraId="465B0607"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376</w:t>
            </w:r>
          </w:p>
          <w:p w14:paraId="2D03198E" w14:textId="77777777" w:rsidR="00DE012F" w:rsidRPr="005C26B4" w:rsidRDefault="00DE012F">
            <w:pPr>
              <w:jc w:val="center"/>
              <w:rPr>
                <w:rFonts w:ascii="Times New Roman" w:hAnsi="Times New Roman"/>
                <w:sz w:val="18"/>
                <w:szCs w:val="18"/>
              </w:rPr>
            </w:pPr>
          </w:p>
          <w:p w14:paraId="6AF81C59"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9525</w:t>
            </w:r>
          </w:p>
          <w:p w14:paraId="4B647246" w14:textId="77777777" w:rsidR="00DE012F" w:rsidRPr="005C26B4" w:rsidRDefault="00DE012F">
            <w:pPr>
              <w:jc w:val="center"/>
              <w:rPr>
                <w:rFonts w:ascii="Times New Roman" w:hAnsi="Times New Roman"/>
                <w:sz w:val="18"/>
                <w:szCs w:val="18"/>
              </w:rPr>
            </w:pPr>
          </w:p>
          <w:p w14:paraId="6780CFA7"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099</w:t>
            </w:r>
          </w:p>
        </w:tc>
        <w:tc>
          <w:tcPr>
            <w:tcW w:w="1504" w:type="dxa"/>
            <w:tcBorders>
              <w:top w:val="single" w:sz="2" w:space="0" w:color="auto"/>
            </w:tcBorders>
            <w:vAlign w:val="center"/>
          </w:tcPr>
          <w:p w14:paraId="53AB2CE8"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157</w:t>
            </w:r>
          </w:p>
          <w:p w14:paraId="68E6A80E" w14:textId="77777777" w:rsidR="00DE012F" w:rsidRPr="005C26B4" w:rsidRDefault="00DE012F">
            <w:pPr>
              <w:jc w:val="center"/>
              <w:rPr>
                <w:rFonts w:ascii="Times New Roman" w:hAnsi="Times New Roman"/>
                <w:sz w:val="18"/>
                <w:szCs w:val="18"/>
              </w:rPr>
            </w:pPr>
          </w:p>
          <w:p w14:paraId="73CA10E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9821</w:t>
            </w:r>
          </w:p>
          <w:p w14:paraId="29F661E1" w14:textId="77777777" w:rsidR="00DE012F" w:rsidRPr="005C26B4" w:rsidRDefault="00DE012F">
            <w:pPr>
              <w:jc w:val="center"/>
              <w:rPr>
                <w:rFonts w:ascii="Times New Roman" w:hAnsi="Times New Roman"/>
                <w:sz w:val="18"/>
                <w:szCs w:val="18"/>
              </w:rPr>
            </w:pPr>
          </w:p>
          <w:p w14:paraId="6C15BBFE"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022</w:t>
            </w:r>
          </w:p>
        </w:tc>
        <w:tc>
          <w:tcPr>
            <w:tcW w:w="1838" w:type="dxa"/>
            <w:tcBorders>
              <w:top w:val="single" w:sz="2" w:space="0" w:color="auto"/>
            </w:tcBorders>
            <w:vAlign w:val="center"/>
          </w:tcPr>
          <w:p w14:paraId="18D9F58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072</w:t>
            </w:r>
          </w:p>
          <w:p w14:paraId="7CAC6E57" w14:textId="77777777" w:rsidR="00DE012F" w:rsidRPr="005C26B4" w:rsidRDefault="00DE012F">
            <w:pPr>
              <w:jc w:val="center"/>
              <w:rPr>
                <w:rFonts w:ascii="Times New Roman" w:hAnsi="Times New Roman"/>
                <w:sz w:val="18"/>
                <w:szCs w:val="18"/>
              </w:rPr>
            </w:pPr>
          </w:p>
          <w:p w14:paraId="7E11F1F1"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9927</w:t>
            </w:r>
          </w:p>
          <w:p w14:paraId="117BB1F3" w14:textId="77777777" w:rsidR="00DE012F" w:rsidRPr="005C26B4" w:rsidRDefault="00DE012F">
            <w:pPr>
              <w:jc w:val="center"/>
              <w:rPr>
                <w:rFonts w:ascii="Times New Roman" w:hAnsi="Times New Roman"/>
                <w:sz w:val="18"/>
                <w:szCs w:val="18"/>
              </w:rPr>
            </w:pPr>
          </w:p>
          <w:p w14:paraId="51667372"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0001</w:t>
            </w:r>
          </w:p>
        </w:tc>
      </w:tr>
    </w:tbl>
    <w:p w14:paraId="3EF5D6BA" w14:textId="08D1A1A6"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 xml:space="preserve">In Tab. 4, the maximum output value of Basic Probability Assignment is </w:t>
      </w:r>
      <w:r w:rsidRPr="005C26B4">
        <w:rPr>
          <w:rFonts w:ascii="Times New Roman" w:hAnsi="Times New Roman"/>
          <w:position w:val="-12"/>
        </w:rPr>
        <w:object w:dxaOrig="656" w:dyaOrig="365" w14:anchorId="06A11B09">
          <v:shape id="_x0000_i1188" type="#_x0000_t75" style="width:32.25pt;height:18pt" o:ole="">
            <v:imagedata r:id="rId356" o:title=""/>
          </v:shape>
          <o:OLEObject Type="Embed" ProgID="Equation.DSMT4" ShapeID="_x0000_i1188" DrawAspect="Content" ObjectID="_1595918369" r:id="rId357"/>
        </w:object>
      </w:r>
      <w:r w:rsidRPr="005C26B4">
        <w:rPr>
          <w:rFonts w:ascii="Times New Roman" w:hAnsi="Times New Roman"/>
        </w:rPr>
        <w:t>=</w:t>
      </w:r>
      <w:r w:rsidRPr="005C26B4">
        <w:rPr>
          <w:rFonts w:ascii="Times New Roman" w:hAnsi="Times New Roman"/>
          <w:szCs w:val="21"/>
        </w:rPr>
        <w:t>0.6119</w:t>
      </w:r>
      <w:r w:rsidR="001B4F79" w:rsidRPr="005C26B4">
        <w:rPr>
          <w:rFonts w:ascii="Times New Roman" w:hAnsi="Times New Roman"/>
          <w:szCs w:val="21"/>
        </w:rPr>
        <w:t xml:space="preserve">, </w:t>
      </w:r>
      <w:r w:rsidR="001B4F79" w:rsidRPr="005C26B4">
        <w:rPr>
          <w:rFonts w:ascii="Times New Roman" w:hAnsi="Times New Roman"/>
          <w:position w:val="-12"/>
        </w:rPr>
        <w:object w:dxaOrig="656" w:dyaOrig="365" w14:anchorId="17E82C03">
          <v:shape id="_x0000_i1189" type="#_x0000_t75" style="width:32.25pt;height:18pt" o:ole="">
            <v:imagedata r:id="rId358" o:title=""/>
          </v:shape>
          <o:OLEObject Type="Embed" ProgID="Equation.DSMT4" ShapeID="_x0000_i1189" DrawAspect="Content" ObjectID="_1595918370" r:id="rId359"/>
        </w:object>
      </w:r>
      <w:r w:rsidR="001B4F79" w:rsidRPr="005C26B4">
        <w:rPr>
          <w:rFonts w:ascii="Times New Roman" w:hAnsi="Times New Roman"/>
          <w:szCs w:val="21"/>
        </w:rPr>
        <w:t xml:space="preserve">=0.7264 and </w:t>
      </w:r>
      <w:r w:rsidR="001B4F79" w:rsidRPr="005C26B4">
        <w:rPr>
          <w:rFonts w:ascii="Times New Roman" w:hAnsi="Times New Roman"/>
          <w:position w:val="-12"/>
        </w:rPr>
        <w:object w:dxaOrig="656" w:dyaOrig="365" w14:anchorId="4E284B0D">
          <v:shape id="_x0000_i1190" type="#_x0000_t75" style="width:32.25pt;height:18pt" o:ole="">
            <v:imagedata r:id="rId360" o:title=""/>
          </v:shape>
          <o:OLEObject Type="Embed" ProgID="Equation.DSMT4" ShapeID="_x0000_i1190" DrawAspect="Content" ObjectID="_1595918371" r:id="rId361"/>
        </w:object>
      </w:r>
      <w:r w:rsidR="001B4F79" w:rsidRPr="005C26B4">
        <w:rPr>
          <w:rFonts w:ascii="Times New Roman" w:hAnsi="Times New Roman"/>
          <w:szCs w:val="21"/>
        </w:rPr>
        <w:t>=0.6979</w:t>
      </w:r>
      <w:r w:rsidRPr="005C26B4">
        <w:rPr>
          <w:rFonts w:ascii="Times New Roman" w:hAnsi="Times New Roman"/>
          <w:szCs w:val="21"/>
        </w:rPr>
        <w:t xml:space="preserve"> from</w:t>
      </w:r>
      <w:r w:rsidR="001B4F79" w:rsidRPr="005C26B4">
        <w:rPr>
          <w:rFonts w:ascii="Times New Roman" w:hAnsi="Times New Roman"/>
          <w:position w:val="-12"/>
        </w:rPr>
        <w:object w:dxaOrig="246" w:dyaOrig="365" w14:anchorId="2EEAE47D">
          <v:shape id="_x0000_i1191" type="#_x0000_t75" style="width:12.75pt;height:18pt" o:ole="">
            <v:imagedata r:id="rId338" o:title=""/>
          </v:shape>
          <o:OLEObject Type="Embed" ProgID="Equation.DSMT4" ShapeID="_x0000_i1191" DrawAspect="Content" ObjectID="_1595918372" r:id="rId362"/>
        </w:object>
      </w:r>
      <w:proofErr w:type="gramStart"/>
      <w:r w:rsidR="001B4F79" w:rsidRPr="005C26B4">
        <w:rPr>
          <w:rFonts w:ascii="Times New Roman" w:hAnsi="Times New Roman"/>
        </w:rPr>
        <w:t>,</w:t>
      </w:r>
      <w:proofErr w:type="gramEnd"/>
      <w:r w:rsidR="001B4F79" w:rsidRPr="005C26B4">
        <w:rPr>
          <w:rFonts w:ascii="Times New Roman" w:hAnsi="Times New Roman"/>
          <w:position w:val="-12"/>
        </w:rPr>
        <w:object w:dxaOrig="292" w:dyaOrig="365" w14:anchorId="044C4D61">
          <v:shape id="_x0000_i1192" type="#_x0000_t75" style="width:13.5pt;height:18pt" o:ole="">
            <v:imagedata r:id="rId340" o:title=""/>
          </v:shape>
          <o:OLEObject Type="Embed" ProgID="Equation.DSMT4" ShapeID="_x0000_i1192" DrawAspect="Content" ObjectID="_1595918373" r:id="rId363"/>
        </w:object>
      </w:r>
      <w:r w:rsidR="001B4F79" w:rsidRPr="005C26B4">
        <w:rPr>
          <w:rFonts w:ascii="Times New Roman" w:hAnsi="Times New Roman"/>
        </w:rPr>
        <w:t xml:space="preserve">and </w:t>
      </w:r>
      <w:r w:rsidR="001B4F79" w:rsidRPr="005C26B4">
        <w:rPr>
          <w:rFonts w:ascii="Times New Roman" w:hAnsi="Times New Roman"/>
          <w:position w:val="-12"/>
        </w:rPr>
        <w:object w:dxaOrig="292" w:dyaOrig="365" w14:anchorId="7E413E07">
          <v:shape id="_x0000_i1193" type="#_x0000_t75" style="width:13.5pt;height:18pt" o:ole="">
            <v:imagedata r:id="rId342" o:title=""/>
          </v:shape>
          <o:OLEObject Type="Embed" ProgID="Equation.DSMT4" ShapeID="_x0000_i1193" DrawAspect="Content" ObjectID="_1595918374" r:id="rId364"/>
        </w:object>
      </w:r>
      <w:r w:rsidR="001B4F79" w:rsidRPr="005C26B4">
        <w:rPr>
          <w:rFonts w:ascii="Times New Roman" w:hAnsi="Times New Roman"/>
        </w:rPr>
        <w:t>respectively</w:t>
      </w:r>
      <w:r w:rsidR="001B4F79" w:rsidRPr="005C26B4">
        <w:rPr>
          <w:rFonts w:ascii="Times New Roman" w:hAnsi="Times New Roman"/>
          <w:szCs w:val="21"/>
        </w:rPr>
        <w:t xml:space="preserve">. </w:t>
      </w:r>
      <w:r w:rsidRPr="005C26B4">
        <w:rPr>
          <w:rFonts w:ascii="Times New Roman" w:hAnsi="Times New Roman"/>
          <w:szCs w:val="21"/>
        </w:rPr>
        <w:t xml:space="preserve">From all the highlighted numbers in green, it is obvious that if </w:t>
      </w:r>
      <w:r w:rsidRPr="005C26B4">
        <w:rPr>
          <w:rFonts w:ascii="Times New Roman" w:hAnsi="Times New Roman"/>
          <w:szCs w:val="21"/>
        </w:rPr>
        <w:t xml:space="preserve">only one sensor is used, subset </w:t>
      </w:r>
      <w:r w:rsidRPr="005C26B4">
        <w:rPr>
          <w:rFonts w:ascii="Times New Roman" w:hAnsi="Times New Roman"/>
          <w:position w:val="-12"/>
        </w:rPr>
        <w:object w:dxaOrig="301" w:dyaOrig="365" w14:anchorId="62114222">
          <v:shape id="_x0000_i1194" type="#_x0000_t75" style="width:15.75pt;height:18pt" o:ole="">
            <v:imagedata r:id="rId365" o:title=""/>
          </v:shape>
          <o:OLEObject Type="Embed" ProgID="Equation.DSMT4" ShapeID="_x0000_i1194" DrawAspect="Content" ObjectID="_1595918375" r:id="rId366"/>
        </w:object>
      </w:r>
      <w:r w:rsidRPr="005C26B4">
        <w:rPr>
          <w:rFonts w:ascii="Times New Roman" w:hAnsi="Times New Roman"/>
          <w:szCs w:val="21"/>
        </w:rPr>
        <w:t xml:space="preserve"> play a dominate role in the three states. But after the fusion theories are used, the Probability Assignments of </w:t>
      </w:r>
      <w:r w:rsidRPr="005C26B4">
        <w:rPr>
          <w:rFonts w:ascii="Times New Roman" w:hAnsi="Times New Roman"/>
          <w:position w:val="-12"/>
        </w:rPr>
        <w:object w:dxaOrig="301" w:dyaOrig="365" w14:anchorId="4B22F422">
          <v:shape id="_x0000_i1195" type="#_x0000_t75" style="width:15.75pt;height:18pt" o:ole="">
            <v:imagedata r:id="rId367" o:title=""/>
          </v:shape>
          <o:OLEObject Type="Embed" ProgID="Equation.DSMT4" ShapeID="_x0000_i1195" DrawAspect="Content" ObjectID="_1595918376" r:id="rId368"/>
        </w:object>
      </w:r>
      <w:r w:rsidRPr="005C26B4">
        <w:rPr>
          <w:rFonts w:ascii="Times New Roman" w:hAnsi="Times New Roman"/>
          <w:szCs w:val="21"/>
        </w:rPr>
        <w:t xml:space="preserve"> highlighted in yellow (0.9525 by traditional DS theory, 0.9821 by Murphy's theory, 0.9927 improved DS theory) become much bigger than those highlighted in green. It means that a bigger confidence will be assigned by the multi-sensor fusion theory. Besides, in the case of the small amplitude hunting state, the degree of the belief that </w:t>
      </w:r>
      <w:r w:rsidRPr="005C26B4">
        <w:rPr>
          <w:rFonts w:ascii="Times New Roman" w:hAnsi="Times New Roman"/>
          <w:position w:val="-12"/>
        </w:rPr>
        <w:object w:dxaOrig="301" w:dyaOrig="365" w14:anchorId="16FC97C4">
          <v:shape id="_x0000_i1196" type="#_x0000_t75" style="width:15.75pt;height:18pt" o:ole="">
            <v:imagedata r:id="rId369" o:title=""/>
          </v:shape>
          <o:OLEObject Type="Embed" ProgID="Equation.DSMT4" ShapeID="_x0000_i1196" DrawAspect="Content" ObjectID="_1595918377" r:id="rId370"/>
        </w:object>
      </w:r>
      <w:r w:rsidRPr="005C26B4">
        <w:rPr>
          <w:rFonts w:ascii="Times New Roman" w:hAnsi="Times New Roman"/>
          <w:szCs w:val="21"/>
        </w:rPr>
        <w:t xml:space="preserve"> (0.9927) is true by the improved DS theory is higher than those given by traditional DS theory (0.9525) and Murphy's theory (0.9821) respectively.</w:t>
      </w:r>
    </w:p>
    <w:p w14:paraId="783B70E3"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t>Tab.5.</w:t>
      </w:r>
      <w:r w:rsidRPr="005C26B4">
        <w:rPr>
          <w:rFonts w:ascii="Times New Roman" w:hAnsi="Times New Roman"/>
          <w:sz w:val="18"/>
          <w:szCs w:val="18"/>
        </w:rPr>
        <w:tab/>
        <w:t xml:space="preserve">The new Mass function for hunting </w:t>
      </w:r>
      <w:bookmarkStart w:id="17" w:name="OLE_LINK1"/>
      <w:bookmarkStart w:id="18" w:name="OLE_LINK2"/>
      <w:r w:rsidRPr="005C26B4">
        <w:rPr>
          <w:rFonts w:ascii="Times New Roman" w:hAnsi="Times New Roman"/>
          <w:sz w:val="18"/>
          <w:szCs w:val="18"/>
        </w:rPr>
        <w:t>state</w:t>
      </w:r>
      <w:bookmarkEnd w:id="17"/>
      <w:bookmarkEnd w:id="18"/>
      <w:r w:rsidRPr="005C26B4">
        <w:rPr>
          <w:rFonts w:ascii="Times New Roman" w:hAnsi="Times New Roman"/>
          <w:sz w:val="18"/>
          <w:szCs w:val="18"/>
        </w:rPr>
        <w:t xml:space="preserve"> by different fusion theory </w:t>
      </w:r>
    </w:p>
    <w:tbl>
      <w:tblPr>
        <w:tblW w:w="8650" w:type="dxa"/>
        <w:jc w:val="center"/>
        <w:tblBorders>
          <w:top w:val="single" w:sz="18" w:space="0" w:color="auto"/>
          <w:bottom w:val="single" w:sz="18" w:space="0" w:color="auto"/>
        </w:tblBorders>
        <w:tblLayout w:type="fixed"/>
        <w:tblLook w:val="04A0" w:firstRow="1" w:lastRow="0" w:firstColumn="1" w:lastColumn="0" w:noHBand="0" w:noVBand="1"/>
      </w:tblPr>
      <w:tblGrid>
        <w:gridCol w:w="737"/>
        <w:gridCol w:w="3087"/>
        <w:gridCol w:w="1484"/>
        <w:gridCol w:w="1504"/>
        <w:gridCol w:w="1838"/>
      </w:tblGrid>
      <w:tr w:rsidR="005C26B4" w:rsidRPr="005C26B4" w14:paraId="22C78B6F" w14:textId="77777777">
        <w:trPr>
          <w:jc w:val="center"/>
        </w:trPr>
        <w:tc>
          <w:tcPr>
            <w:tcW w:w="737" w:type="dxa"/>
            <w:tcBorders>
              <w:top w:val="single" w:sz="18" w:space="0" w:color="auto"/>
              <w:bottom w:val="single" w:sz="2" w:space="0" w:color="auto"/>
            </w:tcBorders>
            <w:vAlign w:val="center"/>
          </w:tcPr>
          <w:p w14:paraId="1B66B412"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Sensor</w:t>
            </w:r>
          </w:p>
        </w:tc>
        <w:tc>
          <w:tcPr>
            <w:tcW w:w="3087" w:type="dxa"/>
            <w:tcBorders>
              <w:top w:val="single" w:sz="18" w:space="0" w:color="auto"/>
              <w:bottom w:val="single" w:sz="2" w:space="0" w:color="auto"/>
            </w:tcBorders>
            <w:vAlign w:val="center"/>
          </w:tcPr>
          <w:p w14:paraId="4E16D6E7"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Basic Probability Assignment</w:t>
            </w:r>
          </w:p>
        </w:tc>
        <w:tc>
          <w:tcPr>
            <w:tcW w:w="1484" w:type="dxa"/>
            <w:tcBorders>
              <w:top w:val="single" w:sz="18" w:space="0" w:color="auto"/>
              <w:bottom w:val="single" w:sz="2" w:space="0" w:color="auto"/>
            </w:tcBorders>
          </w:tcPr>
          <w:p w14:paraId="5D3F36E1"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Traditional DS theory</w:t>
            </w:r>
          </w:p>
        </w:tc>
        <w:tc>
          <w:tcPr>
            <w:tcW w:w="1504" w:type="dxa"/>
            <w:tcBorders>
              <w:top w:val="single" w:sz="18" w:space="0" w:color="auto"/>
              <w:bottom w:val="single" w:sz="2" w:space="0" w:color="auto"/>
            </w:tcBorders>
          </w:tcPr>
          <w:p w14:paraId="5D294335" w14:textId="77777777" w:rsidR="00DE012F" w:rsidRPr="005C26B4" w:rsidRDefault="002E47A8">
            <w:pPr>
              <w:jc w:val="center"/>
              <w:rPr>
                <w:rFonts w:ascii="Times New Roman" w:hAnsi="Times New Roman"/>
                <w:szCs w:val="21"/>
              </w:rPr>
            </w:pPr>
            <w:r w:rsidRPr="005C26B4">
              <w:rPr>
                <w:rFonts w:ascii="Times New Roman" w:hAnsi="Times New Roman"/>
                <w:b/>
                <w:sz w:val="18"/>
                <w:szCs w:val="18"/>
              </w:rPr>
              <w:t>Murphy's theory</w:t>
            </w:r>
          </w:p>
        </w:tc>
        <w:tc>
          <w:tcPr>
            <w:tcW w:w="1838" w:type="dxa"/>
            <w:tcBorders>
              <w:top w:val="single" w:sz="18" w:space="0" w:color="auto"/>
              <w:bottom w:val="single" w:sz="2" w:space="0" w:color="auto"/>
            </w:tcBorders>
          </w:tcPr>
          <w:p w14:paraId="1304308F" w14:textId="77777777" w:rsidR="00DE012F" w:rsidRPr="005C26B4" w:rsidRDefault="002E47A8">
            <w:pPr>
              <w:jc w:val="center"/>
              <w:rPr>
                <w:rFonts w:ascii="Times New Roman" w:hAnsi="Times New Roman"/>
                <w:b/>
                <w:szCs w:val="21"/>
              </w:rPr>
            </w:pPr>
            <w:r w:rsidRPr="005C26B4">
              <w:rPr>
                <w:rFonts w:ascii="Times New Roman" w:hAnsi="Times New Roman"/>
                <w:b/>
                <w:sz w:val="18"/>
                <w:szCs w:val="18"/>
              </w:rPr>
              <w:t>DS theory improved by the author</w:t>
            </w:r>
          </w:p>
        </w:tc>
      </w:tr>
      <w:tr w:rsidR="00DE012F" w:rsidRPr="005C26B4" w14:paraId="6EB9515B" w14:textId="77777777">
        <w:trPr>
          <w:trHeight w:val="1876"/>
          <w:jc w:val="center"/>
        </w:trPr>
        <w:tc>
          <w:tcPr>
            <w:tcW w:w="737" w:type="dxa"/>
            <w:tcBorders>
              <w:top w:val="single" w:sz="2" w:space="0" w:color="auto"/>
            </w:tcBorders>
            <w:vAlign w:val="center"/>
          </w:tcPr>
          <w:p w14:paraId="5C3CDE9D"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46" w:dyaOrig="365" w14:anchorId="735704C1">
                <v:shape id="_x0000_i1197" type="#_x0000_t75" style="width:12.75pt;height:18pt" o:ole="">
                  <v:imagedata r:id="rId371" o:title=""/>
                </v:shape>
                <o:OLEObject Type="Embed" ProgID="Equation.DSMT4" ShapeID="_x0000_i1197" DrawAspect="Content" ObjectID="_1595918378" r:id="rId372"/>
              </w:object>
            </w:r>
          </w:p>
          <w:p w14:paraId="26351D34"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6C5E560C">
                <v:shape id="_x0000_i1198" type="#_x0000_t75" style="width:13.5pt;height:18pt" o:ole="">
                  <v:imagedata r:id="rId373" o:title=""/>
                </v:shape>
                <o:OLEObject Type="Embed" ProgID="Equation.DSMT4" ShapeID="_x0000_i1198" DrawAspect="Content" ObjectID="_1595918379" r:id="rId374"/>
              </w:object>
            </w:r>
          </w:p>
          <w:p w14:paraId="5EAE2A82" w14:textId="77777777" w:rsidR="00DE012F" w:rsidRPr="005C26B4" w:rsidRDefault="002E47A8">
            <w:pPr>
              <w:jc w:val="center"/>
              <w:rPr>
                <w:rFonts w:ascii="Times New Roman" w:hAnsi="Times New Roman"/>
                <w:sz w:val="18"/>
                <w:szCs w:val="18"/>
              </w:rPr>
            </w:pPr>
            <w:r w:rsidRPr="005C26B4">
              <w:rPr>
                <w:rFonts w:ascii="Times New Roman" w:hAnsi="Times New Roman"/>
                <w:position w:val="-12"/>
                <w:sz w:val="18"/>
                <w:szCs w:val="18"/>
              </w:rPr>
              <w:object w:dxaOrig="292" w:dyaOrig="365" w14:anchorId="7A1806F6">
                <v:shape id="_x0000_i1199" type="#_x0000_t75" style="width:13.5pt;height:18pt" o:ole="">
                  <v:imagedata r:id="rId375" o:title=""/>
                </v:shape>
                <o:OLEObject Type="Embed" ProgID="Equation.DSMT4" ShapeID="_x0000_i1199" DrawAspect="Content" ObjectID="_1595918380" r:id="rId376"/>
              </w:object>
            </w:r>
          </w:p>
        </w:tc>
        <w:tc>
          <w:tcPr>
            <w:tcW w:w="3087" w:type="dxa"/>
            <w:tcBorders>
              <w:top w:val="single" w:sz="2" w:space="0" w:color="auto"/>
            </w:tcBorders>
          </w:tcPr>
          <w:p w14:paraId="5AA1962A"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825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2288</w:t>
            </w:r>
          </w:p>
          <w:p w14:paraId="040ABA67"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6887</w:t>
            </w:r>
          </w:p>
          <w:p w14:paraId="2A9DBF89"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1248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1323</w:t>
            </w:r>
          </w:p>
          <w:p w14:paraId="00C9B481"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7429</w:t>
            </w:r>
          </w:p>
          <w:p w14:paraId="551E6226"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1161  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1479</w:t>
            </w:r>
          </w:p>
          <w:p w14:paraId="09A828DF" w14:textId="77777777" w:rsidR="00DE012F" w:rsidRPr="005C26B4" w:rsidRDefault="002E47A8">
            <w:pP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7360</w:t>
            </w:r>
          </w:p>
        </w:tc>
        <w:tc>
          <w:tcPr>
            <w:tcW w:w="1484" w:type="dxa"/>
            <w:tcBorders>
              <w:top w:val="single" w:sz="2" w:space="0" w:color="auto"/>
            </w:tcBorders>
            <w:vAlign w:val="center"/>
          </w:tcPr>
          <w:p w14:paraId="1334A28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031</w:t>
            </w:r>
          </w:p>
          <w:p w14:paraId="654B81EF" w14:textId="77777777" w:rsidR="00DE012F" w:rsidRPr="005C26B4" w:rsidRDefault="00DE012F">
            <w:pPr>
              <w:jc w:val="center"/>
              <w:rPr>
                <w:rFonts w:ascii="Times New Roman" w:hAnsi="Times New Roman"/>
                <w:sz w:val="18"/>
                <w:szCs w:val="18"/>
              </w:rPr>
            </w:pPr>
          </w:p>
          <w:p w14:paraId="1CC4A1D1"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117</w:t>
            </w:r>
          </w:p>
          <w:p w14:paraId="3E80894C" w14:textId="77777777" w:rsidR="00DE012F" w:rsidRPr="005C26B4" w:rsidRDefault="00DE012F">
            <w:pPr>
              <w:jc w:val="center"/>
              <w:rPr>
                <w:rFonts w:ascii="Times New Roman" w:hAnsi="Times New Roman"/>
                <w:sz w:val="18"/>
                <w:szCs w:val="18"/>
              </w:rPr>
            </w:pPr>
          </w:p>
          <w:p w14:paraId="641FEF31"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9852</w:t>
            </w:r>
          </w:p>
        </w:tc>
        <w:tc>
          <w:tcPr>
            <w:tcW w:w="1504" w:type="dxa"/>
            <w:tcBorders>
              <w:top w:val="single" w:sz="2" w:space="0" w:color="auto"/>
            </w:tcBorders>
            <w:vAlign w:val="center"/>
          </w:tcPr>
          <w:p w14:paraId="382808B0"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005</w:t>
            </w:r>
          </w:p>
          <w:p w14:paraId="72E21243" w14:textId="77777777" w:rsidR="00DE012F" w:rsidRPr="005C26B4" w:rsidRDefault="00DE012F">
            <w:pPr>
              <w:jc w:val="center"/>
              <w:rPr>
                <w:rFonts w:ascii="Times New Roman" w:hAnsi="Times New Roman"/>
                <w:sz w:val="18"/>
                <w:szCs w:val="18"/>
              </w:rPr>
            </w:pPr>
          </w:p>
          <w:p w14:paraId="65E39BBC"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128</w:t>
            </w:r>
          </w:p>
          <w:p w14:paraId="67DA5DD3" w14:textId="77777777" w:rsidR="00DE012F" w:rsidRPr="005C26B4" w:rsidRDefault="00DE012F">
            <w:pPr>
              <w:jc w:val="center"/>
              <w:rPr>
                <w:rFonts w:ascii="Times New Roman" w:hAnsi="Times New Roman"/>
                <w:sz w:val="18"/>
                <w:szCs w:val="18"/>
              </w:rPr>
            </w:pPr>
          </w:p>
          <w:p w14:paraId="3F4E626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9867</w:t>
            </w:r>
          </w:p>
        </w:tc>
        <w:tc>
          <w:tcPr>
            <w:tcW w:w="1838" w:type="dxa"/>
            <w:tcBorders>
              <w:top w:val="single" w:sz="2" w:space="0" w:color="auto"/>
            </w:tcBorders>
            <w:vAlign w:val="center"/>
          </w:tcPr>
          <w:p w14:paraId="3D2137AC"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1</w:t>
            </w:r>
            <w:r w:rsidRPr="005C26B4">
              <w:rPr>
                <w:rFonts w:ascii="Times New Roman" w:hAnsi="Times New Roman"/>
                <w:sz w:val="18"/>
                <w:szCs w:val="18"/>
              </w:rPr>
              <w:t>)=0.0073</w:t>
            </w:r>
          </w:p>
          <w:p w14:paraId="3E6194CE" w14:textId="77777777" w:rsidR="00DE012F" w:rsidRPr="005C26B4" w:rsidRDefault="00DE012F">
            <w:pPr>
              <w:jc w:val="center"/>
              <w:rPr>
                <w:rFonts w:ascii="Times New Roman" w:hAnsi="Times New Roman"/>
                <w:sz w:val="18"/>
                <w:szCs w:val="18"/>
              </w:rPr>
            </w:pPr>
          </w:p>
          <w:p w14:paraId="40967C1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2</w:t>
            </w:r>
            <w:r w:rsidRPr="005C26B4">
              <w:rPr>
                <w:rFonts w:ascii="Times New Roman" w:hAnsi="Times New Roman"/>
                <w:sz w:val="18"/>
                <w:szCs w:val="18"/>
              </w:rPr>
              <w:t>)=0.0116</w:t>
            </w:r>
          </w:p>
          <w:p w14:paraId="6822CB8D" w14:textId="77777777" w:rsidR="00DE012F" w:rsidRPr="005C26B4" w:rsidRDefault="00DE012F">
            <w:pPr>
              <w:jc w:val="center"/>
              <w:rPr>
                <w:rFonts w:ascii="Times New Roman" w:hAnsi="Times New Roman"/>
                <w:sz w:val="18"/>
                <w:szCs w:val="18"/>
              </w:rPr>
            </w:pPr>
          </w:p>
          <w:p w14:paraId="19E7DA9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w:t>
            </w:r>
            <w:r w:rsidRPr="005C26B4">
              <w:rPr>
                <w:rFonts w:ascii="Times New Roman" w:hAnsi="Times New Roman"/>
                <w:i/>
                <w:sz w:val="18"/>
                <w:szCs w:val="18"/>
              </w:rPr>
              <w:t>A</w:t>
            </w:r>
            <w:r w:rsidRPr="005C26B4">
              <w:rPr>
                <w:rFonts w:ascii="Times New Roman" w:hAnsi="Times New Roman"/>
                <w:i/>
                <w:sz w:val="18"/>
                <w:szCs w:val="18"/>
                <w:vertAlign w:val="subscript"/>
              </w:rPr>
              <w:t>3</w:t>
            </w:r>
            <w:r w:rsidRPr="005C26B4">
              <w:rPr>
                <w:rFonts w:ascii="Times New Roman" w:hAnsi="Times New Roman"/>
                <w:sz w:val="18"/>
                <w:szCs w:val="18"/>
              </w:rPr>
              <w:t>)=0.9911</w:t>
            </w:r>
          </w:p>
        </w:tc>
      </w:tr>
    </w:tbl>
    <w:p w14:paraId="5672F7FC" w14:textId="77777777" w:rsidR="00DE012F" w:rsidRPr="005C26B4" w:rsidRDefault="00DE012F">
      <w:pPr>
        <w:spacing w:line="360" w:lineRule="auto"/>
        <w:ind w:firstLine="420"/>
        <w:rPr>
          <w:rFonts w:ascii="Times New Roman" w:hAnsi="Times New Roman"/>
          <w:szCs w:val="21"/>
        </w:rPr>
      </w:pPr>
    </w:p>
    <w:p w14:paraId="13A055FE" w14:textId="0CBFD462"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 xml:space="preserve">In Tab. 5, the maximum output value of Basic Probability Assignment is </w:t>
      </w:r>
      <w:r w:rsidRPr="005C26B4">
        <w:rPr>
          <w:rFonts w:ascii="Times New Roman" w:hAnsi="Times New Roman"/>
          <w:position w:val="-12"/>
        </w:rPr>
        <w:object w:dxaOrig="656" w:dyaOrig="365" w14:anchorId="06D00E45">
          <v:shape id="_x0000_i1200" type="#_x0000_t75" style="width:32.25pt;height:18pt" o:ole="">
            <v:imagedata r:id="rId377" o:title=""/>
          </v:shape>
          <o:OLEObject Type="Embed" ProgID="Equation.DSMT4" ShapeID="_x0000_i1200" DrawAspect="Content" ObjectID="_1595918381" r:id="rId378"/>
        </w:object>
      </w:r>
      <w:r w:rsidRPr="005C26B4">
        <w:rPr>
          <w:rFonts w:ascii="Times New Roman" w:hAnsi="Times New Roman"/>
          <w:szCs w:val="21"/>
        </w:rPr>
        <w:t>=0.6887</w:t>
      </w:r>
      <w:r w:rsidR="00387367" w:rsidRPr="005C26B4">
        <w:rPr>
          <w:rFonts w:ascii="Times New Roman" w:hAnsi="Times New Roman"/>
          <w:szCs w:val="21"/>
        </w:rPr>
        <w:t>,</w:t>
      </w:r>
      <w:r w:rsidRPr="005C26B4">
        <w:rPr>
          <w:rFonts w:ascii="Times New Roman" w:hAnsi="Times New Roman"/>
          <w:szCs w:val="21"/>
        </w:rPr>
        <w:t xml:space="preserve"> </w:t>
      </w:r>
      <w:r w:rsidR="00BB3D35" w:rsidRPr="005C26B4">
        <w:rPr>
          <w:rFonts w:ascii="Times New Roman" w:hAnsi="Times New Roman"/>
          <w:position w:val="-12"/>
        </w:rPr>
        <w:object w:dxaOrig="656" w:dyaOrig="365" w14:anchorId="384F8C0B">
          <v:shape id="_x0000_i1201" type="#_x0000_t75" style="width:32.25pt;height:18pt" o:ole="">
            <v:imagedata r:id="rId379" o:title=""/>
          </v:shape>
          <o:OLEObject Type="Embed" ProgID="Equation.DSMT4" ShapeID="_x0000_i1201" DrawAspect="Content" ObjectID="_1595918382" r:id="rId380"/>
        </w:object>
      </w:r>
      <w:r w:rsidR="00BB3D35" w:rsidRPr="005C26B4">
        <w:rPr>
          <w:rFonts w:ascii="Times New Roman" w:hAnsi="Times New Roman"/>
          <w:szCs w:val="21"/>
        </w:rPr>
        <w:t xml:space="preserve">=0.7429 and </w:t>
      </w:r>
      <w:r w:rsidR="00BB3D35" w:rsidRPr="005C26B4">
        <w:rPr>
          <w:rFonts w:ascii="Times New Roman" w:hAnsi="Times New Roman"/>
          <w:position w:val="-12"/>
        </w:rPr>
        <w:object w:dxaOrig="656" w:dyaOrig="365" w14:anchorId="7480C491">
          <v:shape id="_x0000_i1202" type="#_x0000_t75" style="width:32.25pt;height:18pt" o:ole="">
            <v:imagedata r:id="rId381" o:title=""/>
          </v:shape>
          <o:OLEObject Type="Embed" ProgID="Equation.DSMT4" ShapeID="_x0000_i1202" DrawAspect="Content" ObjectID="_1595918383" r:id="rId382"/>
        </w:object>
      </w:r>
      <w:r w:rsidR="00BB3D35" w:rsidRPr="005C26B4">
        <w:rPr>
          <w:rFonts w:ascii="Times New Roman" w:hAnsi="Times New Roman"/>
          <w:szCs w:val="21"/>
        </w:rPr>
        <w:t xml:space="preserve">=0.7360 </w:t>
      </w:r>
      <w:r w:rsidR="000C6CA3" w:rsidRPr="005C26B4">
        <w:rPr>
          <w:rFonts w:ascii="Times New Roman" w:hAnsi="Times New Roman"/>
          <w:szCs w:val="21"/>
        </w:rPr>
        <w:t>from</w:t>
      </w:r>
      <w:r w:rsidRPr="005C26B4">
        <w:rPr>
          <w:rFonts w:ascii="Times New Roman" w:hAnsi="Times New Roman"/>
          <w:position w:val="-12"/>
        </w:rPr>
        <w:object w:dxaOrig="246" w:dyaOrig="365" w14:anchorId="76C02D21">
          <v:shape id="_x0000_i1203" type="#_x0000_t75" style="width:12.75pt;height:18pt" o:ole="">
            <v:imagedata r:id="rId383" o:title=""/>
          </v:shape>
          <o:OLEObject Type="Embed" ProgID="Equation.DSMT4" ShapeID="_x0000_i1203" DrawAspect="Content" ObjectID="_1595918384" r:id="rId384"/>
        </w:object>
      </w:r>
      <w:proofErr w:type="gramStart"/>
      <w:r w:rsidR="00BB3D35" w:rsidRPr="005C26B4">
        <w:rPr>
          <w:rFonts w:ascii="Times New Roman" w:hAnsi="Times New Roman"/>
        </w:rPr>
        <w:t>,</w:t>
      </w:r>
      <w:proofErr w:type="gramEnd"/>
      <w:r w:rsidR="00BB3D35" w:rsidRPr="005C26B4">
        <w:rPr>
          <w:rFonts w:ascii="Times New Roman" w:hAnsi="Times New Roman"/>
          <w:position w:val="-12"/>
        </w:rPr>
        <w:object w:dxaOrig="292" w:dyaOrig="365" w14:anchorId="174511EB">
          <v:shape id="_x0000_i1204" type="#_x0000_t75" style="width:13.5pt;height:18pt" o:ole="">
            <v:imagedata r:id="rId340" o:title=""/>
          </v:shape>
          <o:OLEObject Type="Embed" ProgID="Equation.DSMT4" ShapeID="_x0000_i1204" DrawAspect="Content" ObjectID="_1595918385" r:id="rId385"/>
        </w:object>
      </w:r>
      <w:r w:rsidR="00BB3D35" w:rsidRPr="005C26B4">
        <w:rPr>
          <w:rFonts w:ascii="Times New Roman" w:hAnsi="Times New Roman"/>
        </w:rPr>
        <w:t>and</w:t>
      </w:r>
      <w:r w:rsidR="00BB3D35" w:rsidRPr="005C26B4">
        <w:rPr>
          <w:rFonts w:ascii="Times New Roman" w:hAnsi="Times New Roman"/>
          <w:position w:val="-12"/>
        </w:rPr>
        <w:object w:dxaOrig="292" w:dyaOrig="365" w14:anchorId="4FCD1467">
          <v:shape id="_x0000_i1205" type="#_x0000_t75" style="width:13.5pt;height:18pt" o:ole="">
            <v:imagedata r:id="rId342" o:title=""/>
          </v:shape>
          <o:OLEObject Type="Embed" ProgID="Equation.DSMT4" ShapeID="_x0000_i1205" DrawAspect="Content" ObjectID="_1595918386" r:id="rId386"/>
        </w:object>
      </w:r>
      <w:r w:rsidR="00BB3D35" w:rsidRPr="005C26B4">
        <w:rPr>
          <w:rFonts w:ascii="Times New Roman" w:hAnsi="Times New Roman"/>
        </w:rPr>
        <w:t>respectively</w:t>
      </w:r>
      <w:r w:rsidR="00BB3D35" w:rsidRPr="005C26B4">
        <w:rPr>
          <w:rFonts w:ascii="Times New Roman" w:hAnsi="Times New Roman"/>
          <w:szCs w:val="21"/>
        </w:rPr>
        <w:t>.</w:t>
      </w:r>
      <w:r w:rsidRPr="005C26B4">
        <w:rPr>
          <w:rFonts w:ascii="Times New Roman" w:hAnsi="Times New Roman"/>
          <w:szCs w:val="21"/>
        </w:rPr>
        <w:t xml:space="preserve"> From all the highlighted numbers in green, it is obvious that if only one sensor is used, subset </w:t>
      </w:r>
      <w:r w:rsidRPr="005C26B4">
        <w:rPr>
          <w:rFonts w:ascii="Times New Roman" w:hAnsi="Times New Roman"/>
          <w:position w:val="-12"/>
        </w:rPr>
        <w:object w:dxaOrig="292" w:dyaOrig="365" w14:anchorId="584EB260">
          <v:shape id="_x0000_i1206" type="#_x0000_t75" style="width:13.5pt;height:18pt" o:ole="">
            <v:imagedata r:id="rId387" o:title=""/>
          </v:shape>
          <o:OLEObject Type="Embed" ProgID="Equation.DSMT4" ShapeID="_x0000_i1206" DrawAspect="Content" ObjectID="_1595918387" r:id="rId388"/>
        </w:object>
      </w:r>
      <w:r w:rsidRPr="005C26B4">
        <w:rPr>
          <w:rFonts w:ascii="Times New Roman" w:hAnsi="Times New Roman"/>
          <w:szCs w:val="21"/>
        </w:rPr>
        <w:t xml:space="preserve"> play a dominate role in the three states. But after the fusion theory is used, the Probability Assignments of </w:t>
      </w:r>
      <w:r w:rsidRPr="005C26B4">
        <w:rPr>
          <w:rFonts w:ascii="Times New Roman" w:hAnsi="Times New Roman"/>
          <w:position w:val="-12"/>
        </w:rPr>
        <w:object w:dxaOrig="292" w:dyaOrig="365" w14:anchorId="5E1DEE81">
          <v:shape id="_x0000_i1207" type="#_x0000_t75" style="width:13.5pt;height:18pt" o:ole="">
            <v:imagedata r:id="rId389" o:title=""/>
          </v:shape>
          <o:OLEObject Type="Embed" ProgID="Equation.DSMT4" ShapeID="_x0000_i1207" DrawAspect="Content" ObjectID="_1595918388" r:id="rId390"/>
        </w:object>
      </w:r>
      <w:r w:rsidRPr="005C26B4">
        <w:rPr>
          <w:rFonts w:ascii="Times New Roman" w:hAnsi="Times New Roman"/>
          <w:szCs w:val="21"/>
        </w:rPr>
        <w:t xml:space="preserve"> highlighted in yellow (0.9852 by traditional DS theory, 0.9867 by Murphy's theory and 0.9911 by the improved DS theory) become much bigger than those highlighted in green. It means that a bigger confidence will be assigned by the multi-sensor fusion theory. Besides, in the case of hunting state, the degree of the belief that </w:t>
      </w:r>
      <w:r w:rsidRPr="005C26B4">
        <w:rPr>
          <w:rFonts w:ascii="Times New Roman" w:hAnsi="Times New Roman"/>
          <w:position w:val="-12"/>
        </w:rPr>
        <w:object w:dxaOrig="292" w:dyaOrig="365" w14:anchorId="3D53BEB4">
          <v:shape id="_x0000_i1208" type="#_x0000_t75" style="width:13.5pt;height:18pt" o:ole="">
            <v:imagedata r:id="rId391" o:title=""/>
          </v:shape>
          <o:OLEObject Type="Embed" ProgID="Equation.DSMT4" ShapeID="_x0000_i1208" DrawAspect="Content" ObjectID="_1595918389" r:id="rId392"/>
        </w:object>
      </w:r>
      <w:r w:rsidRPr="005C26B4">
        <w:rPr>
          <w:rFonts w:ascii="Times New Roman" w:hAnsi="Times New Roman"/>
          <w:szCs w:val="21"/>
        </w:rPr>
        <w:t xml:space="preserve"> (0.9911) is true by the improved DS theory is higher than those given by traditional DS theory (0.9852) and Murphy's theory (0.9867) respectively.</w:t>
      </w:r>
    </w:p>
    <w:p w14:paraId="090FA3C7" w14:textId="737BCA49"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From the framework proposed above, the accuracy of detecting the three different motion states for hunting in high-speed trains is demonstrated by the remaining group of testing sets (shown in Tab.6). From Tab.6, a higher accuracy can be seen by any method of the multi-sensor fusion than from a single sensor, which means that multi-sensor fusion is an efficient method to detect the three different states of hunting in high-speed trains. Besides, the accuracy</w:t>
      </w:r>
      <w:r w:rsidRPr="005C26B4">
        <w:rPr>
          <w:rFonts w:ascii="Times New Roman" w:hAnsi="Times New Roman"/>
          <w:szCs w:val="21"/>
        </w:rPr>
        <w:t>（</w:t>
      </w:r>
      <w:r w:rsidRPr="005C26B4">
        <w:rPr>
          <w:rFonts w:ascii="Times New Roman" w:hAnsi="Times New Roman"/>
          <w:szCs w:val="21"/>
        </w:rPr>
        <w:t>97.7%</w:t>
      </w:r>
      <w:r w:rsidRPr="005C26B4">
        <w:rPr>
          <w:rFonts w:ascii="Times New Roman" w:hAnsi="Times New Roman"/>
          <w:szCs w:val="21"/>
        </w:rPr>
        <w:t>，</w:t>
      </w:r>
      <w:r w:rsidRPr="005C26B4">
        <w:rPr>
          <w:rFonts w:ascii="Times New Roman" w:hAnsi="Times New Roman"/>
          <w:szCs w:val="21"/>
        </w:rPr>
        <w:t>91.5%</w:t>
      </w:r>
      <w:r w:rsidRPr="005C26B4">
        <w:rPr>
          <w:rFonts w:ascii="Times New Roman" w:hAnsi="Times New Roman"/>
          <w:szCs w:val="21"/>
        </w:rPr>
        <w:t>，</w:t>
      </w:r>
      <w:r w:rsidRPr="005C26B4">
        <w:rPr>
          <w:rFonts w:ascii="Times New Roman" w:hAnsi="Times New Roman"/>
          <w:szCs w:val="21"/>
        </w:rPr>
        <w:t>94.6%</w:t>
      </w:r>
      <w:r w:rsidRPr="005C26B4">
        <w:rPr>
          <w:rFonts w:ascii="Times New Roman" w:hAnsi="Times New Roman"/>
          <w:szCs w:val="21"/>
        </w:rPr>
        <w:t>）</w:t>
      </w:r>
      <w:r w:rsidRPr="005C26B4">
        <w:rPr>
          <w:rFonts w:ascii="Times New Roman" w:hAnsi="Times New Roman"/>
          <w:szCs w:val="21"/>
        </w:rPr>
        <w:t>of the proposed improved DS theory is higher than those the by traditional DS theory (</w:t>
      </w:r>
      <w:r w:rsidRPr="005C26B4">
        <w:rPr>
          <w:rFonts w:ascii="Times New Roman" w:hAnsi="Times New Roman"/>
        </w:rPr>
        <w:t>90.5%</w:t>
      </w:r>
      <w:r w:rsidRPr="005C26B4">
        <w:rPr>
          <w:rFonts w:ascii="Times New Roman" w:hAnsi="Times New Roman"/>
        </w:rPr>
        <w:t>，</w:t>
      </w:r>
      <w:r w:rsidRPr="005C26B4">
        <w:rPr>
          <w:rFonts w:ascii="Times New Roman" w:hAnsi="Times New Roman"/>
        </w:rPr>
        <w:t>78.7%</w:t>
      </w:r>
      <w:r w:rsidRPr="005C26B4">
        <w:rPr>
          <w:rFonts w:ascii="Times New Roman" w:hAnsi="Times New Roman"/>
        </w:rPr>
        <w:t>，</w:t>
      </w:r>
      <w:r w:rsidRPr="005C26B4">
        <w:rPr>
          <w:rFonts w:ascii="Times New Roman" w:hAnsi="Times New Roman"/>
        </w:rPr>
        <w:t>82.8%</w:t>
      </w:r>
      <w:r w:rsidRPr="005C26B4">
        <w:rPr>
          <w:rFonts w:ascii="Times New Roman" w:hAnsi="Times New Roman"/>
          <w:szCs w:val="21"/>
        </w:rPr>
        <w:t>) and Murphy</w:t>
      </w:r>
      <w:r w:rsidRPr="005C26B4">
        <w:rPr>
          <w:rFonts w:ascii="Times New Roman" w:hAnsi="Times New Roman"/>
        </w:rPr>
        <w:t>'</w:t>
      </w:r>
      <w:r w:rsidRPr="005C26B4">
        <w:rPr>
          <w:rFonts w:ascii="Times New Roman" w:hAnsi="Times New Roman"/>
          <w:szCs w:val="21"/>
        </w:rPr>
        <w:t>s theory respectively (</w:t>
      </w:r>
      <w:r w:rsidRPr="005C26B4">
        <w:rPr>
          <w:rFonts w:ascii="Times New Roman" w:hAnsi="Times New Roman"/>
        </w:rPr>
        <w:t>93.5%</w:t>
      </w:r>
      <w:r w:rsidRPr="005C26B4">
        <w:rPr>
          <w:rFonts w:ascii="Times New Roman" w:hAnsi="Times New Roman"/>
        </w:rPr>
        <w:t>，</w:t>
      </w:r>
      <w:r w:rsidRPr="005C26B4">
        <w:rPr>
          <w:rFonts w:ascii="Times New Roman" w:hAnsi="Times New Roman"/>
        </w:rPr>
        <w:t>86.3%</w:t>
      </w:r>
      <w:r w:rsidRPr="005C26B4">
        <w:rPr>
          <w:rFonts w:ascii="Times New Roman" w:hAnsi="Times New Roman"/>
        </w:rPr>
        <w:t>，</w:t>
      </w:r>
      <w:r w:rsidRPr="005C26B4">
        <w:rPr>
          <w:rFonts w:ascii="Times New Roman" w:hAnsi="Times New Roman"/>
        </w:rPr>
        <w:t>89.3%</w:t>
      </w:r>
      <w:r w:rsidRPr="005C26B4">
        <w:rPr>
          <w:rFonts w:ascii="Times New Roman" w:hAnsi="Times New Roman"/>
          <w:szCs w:val="21"/>
        </w:rPr>
        <w:t>). It shows that the state of small amplitude hunting in high-speed train can be identified effectively by this proposed method. In fact, if the onset of small-</w:t>
      </w:r>
      <w:r w:rsidR="00DD2322" w:rsidRPr="005C26B4">
        <w:rPr>
          <w:rFonts w:ascii="Times New Roman" w:hAnsi="Times New Roman"/>
          <w:szCs w:val="21"/>
        </w:rPr>
        <w:t xml:space="preserve">amplitude </w:t>
      </w:r>
      <w:r w:rsidRPr="005C26B4">
        <w:rPr>
          <w:rFonts w:ascii="Times New Roman" w:hAnsi="Times New Roman"/>
          <w:szCs w:val="21"/>
        </w:rPr>
        <w:t xml:space="preserve">hunting can be detected rapidly, the train driver can lower the speed immediately to prevent the train from getting into hunting, and the information collected at this moment can be used to </w:t>
      </w:r>
      <w:r w:rsidR="00010685" w:rsidRPr="005C26B4">
        <w:rPr>
          <w:rFonts w:ascii="Times New Roman" w:hAnsi="Times New Roman"/>
          <w:szCs w:val="21"/>
        </w:rPr>
        <w:t xml:space="preserve">identify </w:t>
      </w:r>
      <w:r w:rsidRPr="005C26B4">
        <w:rPr>
          <w:rFonts w:ascii="Times New Roman" w:hAnsi="Times New Roman"/>
          <w:szCs w:val="21"/>
        </w:rPr>
        <w:t>the cause of the fault. By comparing the diagnostic results between the improved DS theory and traditional DS theory, it can be found that the existing evidences are weighted and optimized by the improved DS theory proposed in this paper, which achieves better detection results from signals whether they contain conflicting or non-conflicting information.</w:t>
      </w:r>
    </w:p>
    <w:p w14:paraId="380ACD1B" w14:textId="77777777" w:rsidR="00DE012F" w:rsidRPr="005C26B4" w:rsidRDefault="002E47A8">
      <w:pPr>
        <w:spacing w:line="360" w:lineRule="auto"/>
        <w:ind w:firstLineChars="156" w:firstLine="281"/>
        <w:jc w:val="center"/>
        <w:rPr>
          <w:rFonts w:ascii="Times New Roman" w:hAnsi="Times New Roman"/>
          <w:sz w:val="18"/>
          <w:szCs w:val="18"/>
        </w:rPr>
      </w:pPr>
      <w:r w:rsidRPr="005C26B4">
        <w:rPr>
          <w:rFonts w:ascii="Times New Roman" w:hAnsi="Times New Roman"/>
          <w:sz w:val="18"/>
          <w:szCs w:val="18"/>
        </w:rPr>
        <w:lastRenderedPageBreak/>
        <w:t>Tab.6.</w:t>
      </w:r>
      <w:r w:rsidRPr="005C26B4">
        <w:rPr>
          <w:rFonts w:ascii="Times New Roman" w:hAnsi="Times New Roman"/>
          <w:sz w:val="18"/>
          <w:szCs w:val="18"/>
        </w:rPr>
        <w:tab/>
        <w:t>The</w:t>
      </w:r>
      <w:r w:rsidRPr="005C26B4">
        <w:rPr>
          <w:rFonts w:ascii="Times New Roman" w:hAnsi="Times New Roman"/>
        </w:rPr>
        <w:t> </w:t>
      </w:r>
      <w:r w:rsidRPr="005C26B4">
        <w:rPr>
          <w:rFonts w:ascii="Times New Roman" w:hAnsi="Times New Roman"/>
          <w:sz w:val="18"/>
          <w:szCs w:val="18"/>
        </w:rPr>
        <w:t>accuracy of recognizing the three different states of hunting instability in high-speed trains</w:t>
      </w:r>
      <w:r w:rsidRPr="005C26B4">
        <w:rPr>
          <w:rFonts w:ascii="Times New Roman" w:hAnsi="Times New Roman"/>
          <w:sz w:val="18"/>
          <w:szCs w:val="18"/>
        </w:rPr>
        <w:t>（</w:t>
      </w:r>
      <w:r w:rsidRPr="005C26B4">
        <w:rPr>
          <w:rFonts w:ascii="Times New Roman" w:hAnsi="Times New Roman"/>
          <w:sz w:val="18"/>
          <w:szCs w:val="18"/>
        </w:rPr>
        <w:t>%</w:t>
      </w:r>
      <w:r w:rsidRPr="005C26B4">
        <w:rPr>
          <w:rFonts w:ascii="Times New Roman" w:hAnsi="Times New Roman"/>
          <w:sz w:val="18"/>
          <w:szCs w:val="18"/>
        </w:rPr>
        <w:t>）</w:t>
      </w:r>
      <w:r w:rsidRPr="005C26B4">
        <w:rPr>
          <w:rFonts w:ascii="Times New Roman" w:hAnsi="Times New Roman"/>
          <w:sz w:val="18"/>
          <w:szCs w:val="18"/>
        </w:rPr>
        <w:t>.</w:t>
      </w:r>
    </w:p>
    <w:tbl>
      <w:tblPr>
        <w:tblW w:w="9746" w:type="dxa"/>
        <w:jc w:val="center"/>
        <w:tblBorders>
          <w:top w:val="single" w:sz="12" w:space="0" w:color="000000"/>
          <w:bottom w:val="single" w:sz="12" w:space="0" w:color="000000"/>
          <w:insideH w:val="single" w:sz="4" w:space="0" w:color="000000"/>
        </w:tblBorders>
        <w:tblLayout w:type="fixed"/>
        <w:tblLook w:val="04A0" w:firstRow="1" w:lastRow="0" w:firstColumn="1" w:lastColumn="0" w:noHBand="0" w:noVBand="1"/>
      </w:tblPr>
      <w:tblGrid>
        <w:gridCol w:w="4111"/>
        <w:gridCol w:w="1559"/>
        <w:gridCol w:w="2127"/>
        <w:gridCol w:w="1949"/>
      </w:tblGrid>
      <w:tr w:rsidR="005C26B4" w:rsidRPr="005C26B4" w14:paraId="1BE85D11" w14:textId="77777777">
        <w:trPr>
          <w:jc w:val="center"/>
        </w:trPr>
        <w:tc>
          <w:tcPr>
            <w:tcW w:w="4111" w:type="dxa"/>
            <w:tcBorders>
              <w:top w:val="single" w:sz="18" w:space="0" w:color="000000"/>
              <w:left w:val="nil"/>
              <w:bottom w:val="single" w:sz="12" w:space="0" w:color="000000"/>
              <w:right w:val="nil"/>
            </w:tcBorders>
            <w:vAlign w:val="center"/>
          </w:tcPr>
          <w:p w14:paraId="116B470C" w14:textId="77777777" w:rsidR="00DE012F" w:rsidRPr="005C26B4" w:rsidRDefault="002E47A8">
            <w:pPr>
              <w:jc w:val="center"/>
              <w:rPr>
                <w:rFonts w:ascii="Times New Roman" w:hAnsi="Times New Roman"/>
                <w:b/>
                <w:sz w:val="18"/>
                <w:szCs w:val="18"/>
              </w:rPr>
            </w:pPr>
            <w:r w:rsidRPr="005C26B4">
              <w:rPr>
                <w:rFonts w:ascii="Times New Roman" w:hAnsi="Times New Roman"/>
                <w:b/>
                <w:sz w:val="18"/>
                <w:szCs w:val="18"/>
              </w:rPr>
              <w:t>Method</w:t>
            </w:r>
          </w:p>
        </w:tc>
        <w:tc>
          <w:tcPr>
            <w:tcW w:w="1559" w:type="dxa"/>
            <w:tcBorders>
              <w:top w:val="single" w:sz="18" w:space="0" w:color="000000"/>
              <w:left w:val="nil"/>
              <w:bottom w:val="single" w:sz="12" w:space="0" w:color="000000"/>
              <w:right w:val="nil"/>
            </w:tcBorders>
            <w:vAlign w:val="center"/>
          </w:tcPr>
          <w:p w14:paraId="5B9160B6" w14:textId="77777777" w:rsidR="00DE012F" w:rsidRPr="005C26B4" w:rsidRDefault="002E47A8">
            <w:pPr>
              <w:jc w:val="center"/>
              <w:rPr>
                <w:rFonts w:ascii="Times New Roman" w:hAnsi="Times New Roman"/>
                <w:b/>
                <w:sz w:val="18"/>
                <w:szCs w:val="18"/>
              </w:rPr>
            </w:pPr>
            <w:r w:rsidRPr="005C26B4">
              <w:rPr>
                <w:rFonts w:ascii="Times New Roman" w:hAnsi="Times New Roman"/>
                <w:b/>
                <w:sz w:val="18"/>
                <w:szCs w:val="18"/>
              </w:rPr>
              <w:t>Normal</w:t>
            </w:r>
          </w:p>
        </w:tc>
        <w:tc>
          <w:tcPr>
            <w:tcW w:w="2127" w:type="dxa"/>
            <w:tcBorders>
              <w:top w:val="single" w:sz="18" w:space="0" w:color="000000"/>
              <w:left w:val="nil"/>
              <w:bottom w:val="single" w:sz="12" w:space="0" w:color="000000"/>
              <w:right w:val="nil"/>
            </w:tcBorders>
          </w:tcPr>
          <w:p w14:paraId="73381FA6" w14:textId="77777777" w:rsidR="00DE012F" w:rsidRPr="005C26B4" w:rsidRDefault="002E47A8">
            <w:pPr>
              <w:jc w:val="center"/>
              <w:rPr>
                <w:rFonts w:ascii="Times New Roman" w:hAnsi="Times New Roman"/>
                <w:b/>
                <w:sz w:val="18"/>
                <w:szCs w:val="18"/>
              </w:rPr>
            </w:pPr>
            <w:r w:rsidRPr="005C26B4">
              <w:rPr>
                <w:rFonts w:ascii="Times New Roman" w:hAnsi="Times New Roman"/>
                <w:b/>
                <w:sz w:val="18"/>
                <w:szCs w:val="18"/>
              </w:rPr>
              <w:t>Small amplitude hunting</w:t>
            </w:r>
          </w:p>
        </w:tc>
        <w:tc>
          <w:tcPr>
            <w:tcW w:w="1949" w:type="dxa"/>
            <w:tcBorders>
              <w:top w:val="single" w:sz="18" w:space="0" w:color="000000"/>
              <w:left w:val="nil"/>
              <w:bottom w:val="single" w:sz="12" w:space="0" w:color="000000"/>
              <w:right w:val="nil"/>
            </w:tcBorders>
          </w:tcPr>
          <w:p w14:paraId="4B2314F8" w14:textId="77777777" w:rsidR="00DE012F" w:rsidRPr="005C26B4" w:rsidRDefault="002E47A8">
            <w:pPr>
              <w:jc w:val="center"/>
              <w:rPr>
                <w:rFonts w:ascii="Times New Roman" w:hAnsi="Times New Roman"/>
                <w:b/>
                <w:sz w:val="18"/>
                <w:szCs w:val="18"/>
              </w:rPr>
            </w:pPr>
            <w:r w:rsidRPr="005C26B4">
              <w:rPr>
                <w:rFonts w:ascii="Times New Roman" w:hAnsi="Times New Roman"/>
                <w:b/>
                <w:sz w:val="18"/>
                <w:szCs w:val="18"/>
              </w:rPr>
              <w:t>Hunting</w:t>
            </w:r>
          </w:p>
        </w:tc>
      </w:tr>
      <w:tr w:rsidR="005C26B4" w:rsidRPr="005C26B4" w14:paraId="1C51C4F6" w14:textId="77777777">
        <w:trPr>
          <w:jc w:val="center"/>
        </w:trPr>
        <w:tc>
          <w:tcPr>
            <w:tcW w:w="4111" w:type="dxa"/>
            <w:tcBorders>
              <w:top w:val="single" w:sz="12" w:space="0" w:color="000000"/>
              <w:left w:val="nil"/>
              <w:bottom w:val="nil"/>
              <w:right w:val="nil"/>
            </w:tcBorders>
          </w:tcPr>
          <w:p w14:paraId="3C470907"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Only Sensor S</w:t>
            </w:r>
            <w:r w:rsidRPr="005C26B4">
              <w:rPr>
                <w:rFonts w:ascii="Times New Roman" w:hAnsi="Times New Roman"/>
                <w:sz w:val="18"/>
                <w:szCs w:val="18"/>
                <w:vertAlign w:val="subscript"/>
              </w:rPr>
              <w:t>1</w:t>
            </w:r>
          </w:p>
        </w:tc>
        <w:tc>
          <w:tcPr>
            <w:tcW w:w="1559" w:type="dxa"/>
            <w:tcBorders>
              <w:top w:val="single" w:sz="12" w:space="0" w:color="000000"/>
              <w:left w:val="nil"/>
              <w:bottom w:val="nil"/>
              <w:right w:val="nil"/>
            </w:tcBorders>
          </w:tcPr>
          <w:p w14:paraId="0C321FB2"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2.7</w:t>
            </w:r>
          </w:p>
        </w:tc>
        <w:tc>
          <w:tcPr>
            <w:tcW w:w="2127" w:type="dxa"/>
            <w:tcBorders>
              <w:top w:val="single" w:sz="12" w:space="0" w:color="000000"/>
              <w:left w:val="nil"/>
              <w:bottom w:val="nil"/>
              <w:right w:val="nil"/>
            </w:tcBorders>
          </w:tcPr>
          <w:p w14:paraId="79F6B472"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67.7</w:t>
            </w:r>
          </w:p>
        </w:tc>
        <w:tc>
          <w:tcPr>
            <w:tcW w:w="1949" w:type="dxa"/>
            <w:tcBorders>
              <w:top w:val="single" w:sz="12" w:space="0" w:color="000000"/>
              <w:left w:val="nil"/>
              <w:bottom w:val="nil"/>
              <w:right w:val="nil"/>
            </w:tcBorders>
          </w:tcPr>
          <w:p w14:paraId="08756FE1"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76.3</w:t>
            </w:r>
          </w:p>
        </w:tc>
      </w:tr>
      <w:tr w:rsidR="005C26B4" w:rsidRPr="005C26B4" w14:paraId="510EF780" w14:textId="77777777">
        <w:trPr>
          <w:jc w:val="center"/>
        </w:trPr>
        <w:tc>
          <w:tcPr>
            <w:tcW w:w="4111" w:type="dxa"/>
            <w:tcBorders>
              <w:top w:val="nil"/>
              <w:left w:val="nil"/>
              <w:bottom w:val="nil"/>
              <w:right w:val="nil"/>
            </w:tcBorders>
          </w:tcPr>
          <w:p w14:paraId="07FDCA04"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Only Sensor S</w:t>
            </w:r>
            <w:r w:rsidRPr="005C26B4">
              <w:rPr>
                <w:rFonts w:ascii="Times New Roman" w:hAnsi="Times New Roman"/>
                <w:sz w:val="18"/>
                <w:szCs w:val="18"/>
                <w:vertAlign w:val="subscript"/>
              </w:rPr>
              <w:t>2</w:t>
            </w:r>
          </w:p>
        </w:tc>
        <w:tc>
          <w:tcPr>
            <w:tcW w:w="1559" w:type="dxa"/>
            <w:tcBorders>
              <w:top w:val="nil"/>
              <w:left w:val="nil"/>
              <w:bottom w:val="nil"/>
              <w:right w:val="nil"/>
            </w:tcBorders>
          </w:tcPr>
          <w:p w14:paraId="2E3BBB38"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5.6</w:t>
            </w:r>
          </w:p>
        </w:tc>
        <w:tc>
          <w:tcPr>
            <w:tcW w:w="2127" w:type="dxa"/>
            <w:tcBorders>
              <w:top w:val="nil"/>
              <w:left w:val="nil"/>
              <w:bottom w:val="nil"/>
              <w:right w:val="nil"/>
            </w:tcBorders>
          </w:tcPr>
          <w:p w14:paraId="448A1CEC"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70.8</w:t>
            </w:r>
          </w:p>
        </w:tc>
        <w:tc>
          <w:tcPr>
            <w:tcW w:w="1949" w:type="dxa"/>
            <w:tcBorders>
              <w:top w:val="nil"/>
              <w:left w:val="nil"/>
              <w:bottom w:val="nil"/>
              <w:right w:val="nil"/>
            </w:tcBorders>
          </w:tcPr>
          <w:p w14:paraId="018471D0"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2.7</w:t>
            </w:r>
          </w:p>
        </w:tc>
      </w:tr>
      <w:tr w:rsidR="005C26B4" w:rsidRPr="005C26B4" w14:paraId="1409BDF9" w14:textId="77777777">
        <w:trPr>
          <w:jc w:val="center"/>
        </w:trPr>
        <w:tc>
          <w:tcPr>
            <w:tcW w:w="4111" w:type="dxa"/>
            <w:tcBorders>
              <w:top w:val="nil"/>
              <w:left w:val="nil"/>
              <w:bottom w:val="nil"/>
              <w:right w:val="nil"/>
            </w:tcBorders>
          </w:tcPr>
          <w:p w14:paraId="4639D985"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Only Sensor S</w:t>
            </w:r>
            <w:r w:rsidRPr="005C26B4">
              <w:rPr>
                <w:rFonts w:ascii="Times New Roman" w:hAnsi="Times New Roman"/>
                <w:sz w:val="18"/>
                <w:szCs w:val="18"/>
                <w:vertAlign w:val="subscript"/>
              </w:rPr>
              <w:t>3</w:t>
            </w:r>
          </w:p>
        </w:tc>
        <w:tc>
          <w:tcPr>
            <w:tcW w:w="1559" w:type="dxa"/>
            <w:tcBorders>
              <w:top w:val="nil"/>
              <w:left w:val="nil"/>
              <w:bottom w:val="nil"/>
              <w:right w:val="nil"/>
            </w:tcBorders>
          </w:tcPr>
          <w:p w14:paraId="345A9776"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3.7</w:t>
            </w:r>
          </w:p>
        </w:tc>
        <w:tc>
          <w:tcPr>
            <w:tcW w:w="2127" w:type="dxa"/>
            <w:tcBorders>
              <w:top w:val="nil"/>
              <w:left w:val="nil"/>
              <w:bottom w:val="nil"/>
              <w:right w:val="nil"/>
            </w:tcBorders>
          </w:tcPr>
          <w:p w14:paraId="12716309"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67.5</w:t>
            </w:r>
          </w:p>
        </w:tc>
        <w:tc>
          <w:tcPr>
            <w:tcW w:w="1949" w:type="dxa"/>
            <w:tcBorders>
              <w:top w:val="nil"/>
              <w:left w:val="nil"/>
              <w:bottom w:val="nil"/>
              <w:right w:val="nil"/>
            </w:tcBorders>
          </w:tcPr>
          <w:p w14:paraId="22F10997"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0.2</w:t>
            </w:r>
          </w:p>
        </w:tc>
      </w:tr>
      <w:tr w:rsidR="005C26B4" w:rsidRPr="005C26B4" w14:paraId="0EF521F3" w14:textId="77777777">
        <w:trPr>
          <w:jc w:val="center"/>
        </w:trPr>
        <w:tc>
          <w:tcPr>
            <w:tcW w:w="4111" w:type="dxa"/>
            <w:tcBorders>
              <w:top w:val="nil"/>
              <w:left w:val="nil"/>
              <w:bottom w:val="nil"/>
              <w:right w:val="nil"/>
            </w:tcBorders>
          </w:tcPr>
          <w:p w14:paraId="54C9C44F"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 xml:space="preserve">DS theory(Sensor fusion)  </w:t>
            </w:r>
          </w:p>
        </w:tc>
        <w:tc>
          <w:tcPr>
            <w:tcW w:w="1559" w:type="dxa"/>
            <w:tcBorders>
              <w:top w:val="nil"/>
              <w:left w:val="nil"/>
              <w:bottom w:val="nil"/>
              <w:right w:val="nil"/>
            </w:tcBorders>
          </w:tcPr>
          <w:p w14:paraId="5B7CF625"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90.5</w:t>
            </w:r>
          </w:p>
        </w:tc>
        <w:tc>
          <w:tcPr>
            <w:tcW w:w="2127" w:type="dxa"/>
            <w:tcBorders>
              <w:top w:val="nil"/>
              <w:left w:val="nil"/>
              <w:bottom w:val="nil"/>
              <w:right w:val="nil"/>
            </w:tcBorders>
          </w:tcPr>
          <w:p w14:paraId="63FBD569"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78.7</w:t>
            </w:r>
          </w:p>
        </w:tc>
        <w:tc>
          <w:tcPr>
            <w:tcW w:w="1949" w:type="dxa"/>
            <w:tcBorders>
              <w:top w:val="nil"/>
              <w:left w:val="nil"/>
              <w:bottom w:val="nil"/>
              <w:right w:val="nil"/>
            </w:tcBorders>
          </w:tcPr>
          <w:p w14:paraId="4F371388"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2.8</w:t>
            </w:r>
          </w:p>
        </w:tc>
      </w:tr>
      <w:tr w:rsidR="005C26B4" w:rsidRPr="005C26B4" w14:paraId="4DF24B98" w14:textId="77777777">
        <w:trPr>
          <w:jc w:val="center"/>
        </w:trPr>
        <w:tc>
          <w:tcPr>
            <w:tcW w:w="4111" w:type="dxa"/>
            <w:tcBorders>
              <w:top w:val="nil"/>
              <w:left w:val="nil"/>
              <w:bottom w:val="nil"/>
              <w:right w:val="nil"/>
            </w:tcBorders>
          </w:tcPr>
          <w:p w14:paraId="6D241D13" w14:textId="77777777" w:rsidR="00DE012F" w:rsidRPr="005C26B4" w:rsidRDefault="002E47A8">
            <w:pPr>
              <w:jc w:val="center"/>
              <w:rPr>
                <w:rFonts w:ascii="Times New Roman" w:hAnsi="Times New Roman"/>
                <w:sz w:val="18"/>
                <w:szCs w:val="18"/>
              </w:rPr>
            </w:pPr>
            <w:r w:rsidRPr="005C26B4">
              <w:rPr>
                <w:rFonts w:ascii="Times New Roman" w:hAnsi="Times New Roman"/>
                <w:sz w:val="18"/>
                <w:szCs w:val="18"/>
              </w:rPr>
              <w:t>Murphy's theory(Sensor fusion)</w:t>
            </w:r>
          </w:p>
        </w:tc>
        <w:tc>
          <w:tcPr>
            <w:tcW w:w="1559" w:type="dxa"/>
            <w:tcBorders>
              <w:top w:val="nil"/>
              <w:left w:val="nil"/>
              <w:bottom w:val="nil"/>
              <w:right w:val="nil"/>
            </w:tcBorders>
          </w:tcPr>
          <w:p w14:paraId="1D7C4BC7"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93.5</w:t>
            </w:r>
          </w:p>
        </w:tc>
        <w:tc>
          <w:tcPr>
            <w:tcW w:w="2127" w:type="dxa"/>
            <w:tcBorders>
              <w:top w:val="nil"/>
              <w:left w:val="nil"/>
              <w:bottom w:val="nil"/>
              <w:right w:val="nil"/>
            </w:tcBorders>
          </w:tcPr>
          <w:p w14:paraId="4473DE18"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6.3</w:t>
            </w:r>
          </w:p>
        </w:tc>
        <w:tc>
          <w:tcPr>
            <w:tcW w:w="1949" w:type="dxa"/>
            <w:tcBorders>
              <w:top w:val="nil"/>
              <w:left w:val="nil"/>
              <w:bottom w:val="nil"/>
              <w:right w:val="nil"/>
            </w:tcBorders>
          </w:tcPr>
          <w:p w14:paraId="2C1C1F87"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89.3</w:t>
            </w:r>
          </w:p>
        </w:tc>
      </w:tr>
      <w:tr w:rsidR="00DE012F" w:rsidRPr="005C26B4" w14:paraId="3B5A6C93" w14:textId="77777777">
        <w:trPr>
          <w:trHeight w:val="105"/>
          <w:jc w:val="center"/>
        </w:trPr>
        <w:tc>
          <w:tcPr>
            <w:tcW w:w="4111" w:type="dxa"/>
            <w:tcBorders>
              <w:top w:val="nil"/>
              <w:left w:val="nil"/>
              <w:bottom w:val="single" w:sz="18" w:space="0" w:color="000000"/>
              <w:right w:val="nil"/>
            </w:tcBorders>
          </w:tcPr>
          <w:p w14:paraId="634ADFFB" w14:textId="77777777" w:rsidR="00DE012F" w:rsidRPr="005C26B4" w:rsidRDefault="002E47A8">
            <w:pPr>
              <w:spacing w:line="200" w:lineRule="exact"/>
              <w:rPr>
                <w:rFonts w:ascii="Times New Roman" w:hAnsi="Times New Roman"/>
                <w:sz w:val="18"/>
                <w:szCs w:val="18"/>
              </w:rPr>
            </w:pPr>
            <w:r w:rsidRPr="005C26B4">
              <w:rPr>
                <w:rFonts w:ascii="Times New Roman" w:hAnsi="Times New Roman"/>
                <w:sz w:val="18"/>
                <w:szCs w:val="18"/>
              </w:rPr>
              <w:t>DS theory improved by the author (Sensor fusion)</w:t>
            </w:r>
          </w:p>
        </w:tc>
        <w:tc>
          <w:tcPr>
            <w:tcW w:w="1559" w:type="dxa"/>
            <w:tcBorders>
              <w:top w:val="nil"/>
              <w:left w:val="nil"/>
              <w:bottom w:val="single" w:sz="18" w:space="0" w:color="000000"/>
              <w:right w:val="nil"/>
            </w:tcBorders>
          </w:tcPr>
          <w:p w14:paraId="4A7F9140"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97.7</w:t>
            </w:r>
          </w:p>
        </w:tc>
        <w:tc>
          <w:tcPr>
            <w:tcW w:w="2127" w:type="dxa"/>
            <w:tcBorders>
              <w:top w:val="nil"/>
              <w:left w:val="nil"/>
              <w:bottom w:val="single" w:sz="18" w:space="0" w:color="000000"/>
              <w:right w:val="nil"/>
            </w:tcBorders>
          </w:tcPr>
          <w:p w14:paraId="1AF421C3"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91.5</w:t>
            </w:r>
          </w:p>
        </w:tc>
        <w:tc>
          <w:tcPr>
            <w:tcW w:w="1949" w:type="dxa"/>
            <w:tcBorders>
              <w:top w:val="nil"/>
              <w:left w:val="nil"/>
              <w:bottom w:val="single" w:sz="18" w:space="0" w:color="000000"/>
              <w:right w:val="nil"/>
            </w:tcBorders>
          </w:tcPr>
          <w:p w14:paraId="22C003B1" w14:textId="77777777" w:rsidR="00DE012F" w:rsidRPr="005C26B4" w:rsidRDefault="002E47A8">
            <w:pPr>
              <w:jc w:val="center"/>
              <w:rPr>
                <w:rFonts w:ascii="Times New Roman" w:hAnsi="Times New Roman"/>
                <w:sz w:val="18"/>
                <w:szCs w:val="18"/>
              </w:rPr>
            </w:pPr>
            <w:r w:rsidRPr="005C26B4">
              <w:rPr>
                <w:rFonts w:ascii="Times New Roman" w:hAnsi="Times New Roman"/>
                <w:szCs w:val="21"/>
              </w:rPr>
              <w:t>94.6</w:t>
            </w:r>
          </w:p>
        </w:tc>
      </w:tr>
    </w:tbl>
    <w:p w14:paraId="170423FD" w14:textId="77777777" w:rsidR="00DE012F" w:rsidRPr="005C26B4" w:rsidRDefault="00DE012F">
      <w:pPr>
        <w:spacing w:line="360" w:lineRule="auto"/>
        <w:ind w:firstLine="420"/>
        <w:rPr>
          <w:rFonts w:ascii="Times New Roman" w:hAnsi="Times New Roman"/>
          <w:szCs w:val="21"/>
        </w:rPr>
      </w:pPr>
    </w:p>
    <w:p w14:paraId="14E5598F" w14:textId="77777777" w:rsidR="00DE012F" w:rsidRPr="005C26B4" w:rsidRDefault="002E47A8">
      <w:pPr>
        <w:spacing w:line="360" w:lineRule="auto"/>
        <w:rPr>
          <w:rFonts w:ascii="Times New Roman" w:hAnsi="Times New Roman"/>
          <w:bCs/>
          <w:kern w:val="0"/>
          <w:sz w:val="24"/>
          <w:szCs w:val="24"/>
        </w:rPr>
      </w:pPr>
      <w:r w:rsidRPr="005C26B4">
        <w:rPr>
          <w:rFonts w:ascii="Times New Roman" w:hAnsi="Times New Roman"/>
          <w:bCs/>
          <w:kern w:val="0"/>
          <w:sz w:val="24"/>
          <w:szCs w:val="24"/>
        </w:rPr>
        <w:t>6. Conclusions</w:t>
      </w:r>
    </w:p>
    <w:p w14:paraId="3DA982B7" w14:textId="77777777"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The work reported in this paper aims to solve the detection problem of the small amplitude hunting before lateral instability of high-speed trains occurs. A multi-sensor fusion framework and an improved DS theory have been proposed in this paper. The following conclusions can be made.</w:t>
      </w:r>
    </w:p>
    <w:p w14:paraId="2B087010" w14:textId="77777777"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1) To the authors' best knowledge, multi-sensor fusion has not been studied in high-speed trains. In this paper, a multi-sensor fusion framework for detecting small amplitude hunting in high-speed trains based on an improved DS theory has been proposed.</w:t>
      </w:r>
    </w:p>
    <w:p w14:paraId="7DBFD785" w14:textId="77777777"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 xml:space="preserve">(2) Vibration instrument technology has been widely used in China to monitor the working states of high-speed trains of the key components such as a train running gear system, a basic braking system and a vehicle electric application system. The idea of this multi-sensor fusion framework can also been used in the different system above. </w:t>
      </w:r>
    </w:p>
    <w:p w14:paraId="43BC14FC" w14:textId="77777777" w:rsidR="00DE012F" w:rsidRPr="005C26B4" w:rsidRDefault="002E47A8">
      <w:pPr>
        <w:spacing w:line="360" w:lineRule="auto"/>
        <w:ind w:firstLine="420"/>
        <w:rPr>
          <w:rFonts w:ascii="Times New Roman" w:hAnsi="Times New Roman"/>
        </w:rPr>
      </w:pPr>
      <w:r w:rsidRPr="005C26B4">
        <w:rPr>
          <w:rFonts w:ascii="Times New Roman" w:hAnsi="Times New Roman"/>
          <w:szCs w:val="21"/>
        </w:rPr>
        <w:t>(3) Multi-sensor fusion is applied in high-speed trains for the first time in this paper. For simplification, three sensors are used. How many sensors should be used in this fusion method for optimal detection remains a big question which should be investigated in near future.</w:t>
      </w:r>
      <w:r w:rsidRPr="005C26B4">
        <w:rPr>
          <w:rFonts w:ascii="Times New Roman" w:hAnsi="Times New Roman"/>
        </w:rPr>
        <w:t xml:space="preserve"> </w:t>
      </w:r>
    </w:p>
    <w:p w14:paraId="0A2537D5" w14:textId="6D1DA8E6" w:rsidR="0038008B" w:rsidRPr="005C26B4" w:rsidRDefault="0038008B" w:rsidP="0038008B">
      <w:pPr>
        <w:spacing w:line="360" w:lineRule="auto"/>
        <w:ind w:firstLine="420"/>
        <w:rPr>
          <w:rFonts w:ascii="Times New Roman" w:hAnsi="Times New Roman"/>
          <w:szCs w:val="21"/>
        </w:rPr>
      </w:pPr>
      <w:r w:rsidRPr="005C26B4">
        <w:rPr>
          <w:rFonts w:ascii="Times New Roman" w:hAnsi="Times New Roman"/>
          <w:szCs w:val="21"/>
        </w:rPr>
        <w:t xml:space="preserve">(4) Because lacking of </w:t>
      </w:r>
      <w:r w:rsidR="00C76698" w:rsidRPr="005C26B4">
        <w:rPr>
          <w:rFonts w:ascii="Times New Roman" w:hAnsi="Times New Roman"/>
          <w:szCs w:val="21"/>
        </w:rPr>
        <w:t>abnormal (</w:t>
      </w:r>
      <w:r w:rsidRPr="005C26B4">
        <w:rPr>
          <w:rFonts w:ascii="Times New Roman" w:hAnsi="Times New Roman"/>
          <w:szCs w:val="21"/>
        </w:rPr>
        <w:t>hunting and small amplitude hunting</w:t>
      </w:r>
      <w:r w:rsidR="00C76698" w:rsidRPr="005C26B4">
        <w:rPr>
          <w:rFonts w:ascii="Times New Roman" w:hAnsi="Times New Roman"/>
          <w:szCs w:val="21"/>
        </w:rPr>
        <w:t>)</w:t>
      </w:r>
      <w:r w:rsidRPr="005C26B4">
        <w:rPr>
          <w:rFonts w:ascii="Times New Roman" w:hAnsi="Times New Roman"/>
          <w:szCs w:val="21"/>
        </w:rPr>
        <w:t xml:space="preserve"> data, there are only 20 groups of data samples for each state, which might influence the results of the probability assignment. </w:t>
      </w:r>
      <w:r w:rsidR="00ED2C1C" w:rsidRPr="005C26B4">
        <w:rPr>
          <w:rFonts w:ascii="Times New Roman" w:hAnsi="Times New Roman"/>
          <w:szCs w:val="21"/>
        </w:rPr>
        <w:t xml:space="preserve">It is a problem of imbalanced fault classification of high-speed train. </w:t>
      </w:r>
      <w:r w:rsidRPr="005C26B4">
        <w:rPr>
          <w:rFonts w:ascii="Times New Roman" w:hAnsi="Times New Roman"/>
          <w:szCs w:val="21"/>
        </w:rPr>
        <w:t>So what we should do in the future is to deal with the imbalanced fault classification questions to improve the accuracy of the probability assignment.</w:t>
      </w:r>
      <w:r w:rsidR="00ED2C1C" w:rsidRPr="005C26B4">
        <w:rPr>
          <w:rFonts w:ascii="Times New Roman" w:hAnsi="Times New Roman"/>
          <w:szCs w:val="21"/>
        </w:rPr>
        <w:t xml:space="preserve"> </w:t>
      </w:r>
    </w:p>
    <w:p w14:paraId="72CF8091" w14:textId="77777777" w:rsidR="00DE012F" w:rsidRPr="005C26B4" w:rsidRDefault="002E47A8">
      <w:pPr>
        <w:spacing w:line="360" w:lineRule="auto"/>
        <w:rPr>
          <w:rFonts w:ascii="Times New Roman" w:hAnsi="Times New Roman"/>
          <w:szCs w:val="21"/>
        </w:rPr>
      </w:pPr>
      <w:r w:rsidRPr="005C26B4">
        <w:rPr>
          <w:rFonts w:ascii="Times New Roman" w:hAnsi="Times New Roman"/>
          <w:bCs/>
          <w:kern w:val="0"/>
          <w:sz w:val="24"/>
          <w:szCs w:val="24"/>
        </w:rPr>
        <w:lastRenderedPageBreak/>
        <w:t>ACKNOWLEDGMENTS</w:t>
      </w:r>
    </w:p>
    <w:p w14:paraId="1D844239" w14:textId="77777777" w:rsidR="00DE012F" w:rsidRPr="005C26B4" w:rsidRDefault="002E47A8">
      <w:pPr>
        <w:spacing w:line="360" w:lineRule="auto"/>
        <w:ind w:firstLine="420"/>
        <w:rPr>
          <w:rFonts w:ascii="Times New Roman" w:hAnsi="Times New Roman"/>
          <w:szCs w:val="21"/>
        </w:rPr>
      </w:pPr>
      <w:r w:rsidRPr="005C26B4">
        <w:rPr>
          <w:rFonts w:ascii="Times New Roman" w:hAnsi="Times New Roman"/>
          <w:szCs w:val="21"/>
        </w:rPr>
        <w:t>The authors are grateful for the financial support from the National Natural Science Foundation of China (Grant no. 51475387) and the National Key Technology R&amp;D Program of China (2009BAG12A01- E03). The first author gratefully acknowledges the financial support for the visit to the University of Liverpool from China Scholarship Council.</w:t>
      </w:r>
    </w:p>
    <w:p w14:paraId="75ED4ECF" w14:textId="77777777" w:rsidR="00DE012F" w:rsidRPr="005C26B4" w:rsidRDefault="002E47A8">
      <w:pPr>
        <w:spacing w:line="360" w:lineRule="auto"/>
        <w:rPr>
          <w:rFonts w:ascii="Times New Roman" w:hAnsi="Times New Roman"/>
          <w:bCs/>
          <w:kern w:val="0"/>
          <w:sz w:val="24"/>
          <w:szCs w:val="24"/>
        </w:rPr>
      </w:pPr>
      <w:r w:rsidRPr="005C26B4">
        <w:rPr>
          <w:rFonts w:ascii="Times New Roman" w:hAnsi="Times New Roman"/>
          <w:bCs/>
          <w:kern w:val="0"/>
          <w:sz w:val="24"/>
          <w:szCs w:val="24"/>
        </w:rPr>
        <w:t>REFERENCES</w:t>
      </w:r>
    </w:p>
    <w:p w14:paraId="2BF54DB1" w14:textId="77777777" w:rsidR="00DE012F" w:rsidRPr="005C26B4" w:rsidRDefault="002E47A8">
      <w:pPr>
        <w:rPr>
          <w:rFonts w:ascii="Times New Roman" w:hAnsi="Times New Roman"/>
          <w:sz w:val="18"/>
          <w:szCs w:val="18"/>
        </w:rPr>
      </w:pPr>
      <w:r w:rsidRPr="005C26B4">
        <w:rPr>
          <w:rFonts w:ascii="Times New Roman" w:hAnsi="Times New Roman"/>
          <w:sz w:val="18"/>
          <w:szCs w:val="18"/>
        </w:rPr>
        <w:t xml:space="preserve">2008/232/EC (2008) </w:t>
      </w:r>
      <w:proofErr w:type="gramStart"/>
      <w:r w:rsidRPr="005C26B4">
        <w:rPr>
          <w:rFonts w:ascii="Times New Roman" w:hAnsi="Times New Roman"/>
          <w:sz w:val="18"/>
          <w:szCs w:val="18"/>
        </w:rPr>
        <w:t>Concerning</w:t>
      </w:r>
      <w:proofErr w:type="gramEnd"/>
      <w:r w:rsidRPr="005C26B4">
        <w:rPr>
          <w:rFonts w:ascii="Times New Roman" w:hAnsi="Times New Roman"/>
          <w:sz w:val="18"/>
          <w:szCs w:val="18"/>
        </w:rPr>
        <w:t xml:space="preserve"> a technical specification for interoperability relating to 'rolling stock' sub-system of the trans- European high-speed rail system</w:t>
      </w:r>
    </w:p>
    <w:p w14:paraId="7CB247C1" w14:textId="77777777" w:rsidR="00DE012F" w:rsidRPr="005C26B4" w:rsidRDefault="002E47A8">
      <w:pPr>
        <w:rPr>
          <w:rFonts w:ascii="Times New Roman" w:hAnsi="Times New Roman"/>
          <w:sz w:val="18"/>
          <w:szCs w:val="18"/>
        </w:rPr>
      </w:pPr>
      <w:r w:rsidRPr="005C26B4">
        <w:rPr>
          <w:rFonts w:ascii="Times New Roman" w:hAnsi="Times New Roman"/>
          <w:caps/>
          <w:sz w:val="18"/>
          <w:szCs w:val="18"/>
        </w:rPr>
        <w:t xml:space="preserve">75 FR 25927 </w:t>
      </w:r>
      <w:r w:rsidRPr="005C26B4">
        <w:rPr>
          <w:rFonts w:ascii="Times New Roman" w:hAnsi="Times New Roman"/>
          <w:sz w:val="18"/>
          <w:szCs w:val="18"/>
        </w:rPr>
        <w:t xml:space="preserve">(2013) Vehicle/track interaction safety standards; high-speed and high cant deficiency operations. </w:t>
      </w:r>
    </w:p>
    <w:p w14:paraId="5E77A9C1" w14:textId="77777777" w:rsidR="00DE012F" w:rsidRPr="005C26B4" w:rsidRDefault="002E47A8">
      <w:pPr>
        <w:autoSpaceDE w:val="0"/>
        <w:autoSpaceDN w:val="0"/>
        <w:adjustRightInd w:val="0"/>
        <w:rPr>
          <w:rFonts w:ascii="Times New Roman" w:hAnsi="Times New Roman"/>
          <w:sz w:val="18"/>
          <w:szCs w:val="18"/>
        </w:rPr>
      </w:pPr>
      <w:r w:rsidRPr="005C26B4">
        <w:rPr>
          <w:rFonts w:ascii="Times New Roman" w:hAnsi="Times New Roman"/>
          <w:sz w:val="18"/>
          <w:szCs w:val="18"/>
        </w:rPr>
        <w:t xml:space="preserve">Banerjee TP, and Das S (2012) Multi-sensor data fusion using support vector machine for motor fault detection. </w:t>
      </w:r>
      <w:r w:rsidRPr="005C26B4">
        <w:rPr>
          <w:rFonts w:ascii="Times New Roman" w:hAnsi="Times New Roman"/>
          <w:i/>
          <w:iCs/>
          <w:sz w:val="18"/>
          <w:szCs w:val="18"/>
        </w:rPr>
        <w:t>Information Sciences</w:t>
      </w:r>
      <w:r w:rsidRPr="005C26B4">
        <w:rPr>
          <w:rFonts w:ascii="Times New Roman" w:hAnsi="Times New Roman"/>
          <w:sz w:val="18"/>
          <w:szCs w:val="18"/>
        </w:rPr>
        <w:t xml:space="preserve">, </w:t>
      </w:r>
      <w:r w:rsidRPr="005C26B4">
        <w:rPr>
          <w:rFonts w:ascii="Times New Roman" w:hAnsi="Times New Roman"/>
          <w:i/>
          <w:iCs/>
          <w:sz w:val="18"/>
          <w:szCs w:val="18"/>
        </w:rPr>
        <w:t>217</w:t>
      </w:r>
      <w:r w:rsidRPr="005C26B4">
        <w:rPr>
          <w:rFonts w:ascii="Times New Roman" w:hAnsi="Times New Roman"/>
          <w:sz w:val="18"/>
          <w:szCs w:val="18"/>
        </w:rPr>
        <w:t xml:space="preserve">, 96-107. </w:t>
      </w:r>
    </w:p>
    <w:p w14:paraId="2FB827A8" w14:textId="77777777" w:rsidR="00DE012F" w:rsidRPr="005C26B4" w:rsidRDefault="002E47A8">
      <w:pPr>
        <w:rPr>
          <w:rFonts w:ascii="Times New Roman" w:hAnsi="Times New Roman"/>
          <w:sz w:val="18"/>
          <w:szCs w:val="18"/>
        </w:rPr>
      </w:pPr>
      <w:r w:rsidRPr="005C26B4">
        <w:rPr>
          <w:rFonts w:ascii="Times New Roman" w:hAnsi="Times New Roman"/>
          <w:sz w:val="18"/>
          <w:szCs w:val="18"/>
        </w:rPr>
        <w:t xml:space="preserve">BS EN 14363 (2005) Railway applications-testing for the acceptance of running characteristics of railway vehicles-Testing of running behavior and stationary tests. </w:t>
      </w:r>
    </w:p>
    <w:p w14:paraId="46D62A01" w14:textId="77777777" w:rsidR="00DE012F" w:rsidRPr="005C26B4" w:rsidRDefault="002E47A8">
      <w:pPr>
        <w:rPr>
          <w:rFonts w:ascii="Times New Roman" w:hAnsi="Times New Roman"/>
          <w:sz w:val="18"/>
          <w:szCs w:val="18"/>
        </w:rPr>
      </w:pPr>
      <w:proofErr w:type="spellStart"/>
      <w:r w:rsidRPr="005C26B4">
        <w:rPr>
          <w:rFonts w:ascii="Times New Roman" w:hAnsi="Times New Roman"/>
          <w:sz w:val="18"/>
          <w:szCs w:val="18"/>
        </w:rPr>
        <w:t>Cai</w:t>
      </w:r>
      <w:proofErr w:type="spellEnd"/>
      <w:r w:rsidRPr="005C26B4">
        <w:rPr>
          <w:rFonts w:ascii="Times New Roman" w:hAnsi="Times New Roman"/>
          <w:sz w:val="18"/>
          <w:szCs w:val="18"/>
        </w:rPr>
        <w:t xml:space="preserve"> LJ (2012) </w:t>
      </w:r>
      <w:proofErr w:type="gramStart"/>
      <w:r w:rsidRPr="005C26B4">
        <w:rPr>
          <w:rFonts w:ascii="Times New Roman" w:hAnsi="Times New Roman"/>
          <w:sz w:val="18"/>
          <w:szCs w:val="18"/>
        </w:rPr>
        <w:t>A</w:t>
      </w:r>
      <w:proofErr w:type="gramEnd"/>
      <w:r w:rsidRPr="005C26B4">
        <w:rPr>
          <w:rFonts w:ascii="Times New Roman" w:hAnsi="Times New Roman"/>
          <w:sz w:val="18"/>
          <w:szCs w:val="18"/>
        </w:rPr>
        <w:t xml:space="preserve"> real-time monitoring system of high speed train bogie hunting instability base on FPGA. Master Thesis, Southwest </w:t>
      </w:r>
      <w:proofErr w:type="spellStart"/>
      <w:r w:rsidRPr="005C26B4">
        <w:rPr>
          <w:rFonts w:ascii="Times New Roman" w:hAnsi="Times New Roman"/>
          <w:sz w:val="18"/>
          <w:szCs w:val="18"/>
        </w:rPr>
        <w:t>Jiaotong</w:t>
      </w:r>
      <w:proofErr w:type="spellEnd"/>
      <w:r w:rsidRPr="005C26B4">
        <w:rPr>
          <w:rFonts w:ascii="Times New Roman" w:hAnsi="Times New Roman"/>
          <w:sz w:val="18"/>
          <w:szCs w:val="18"/>
        </w:rPr>
        <w:t xml:space="preserve"> University, China.</w:t>
      </w:r>
    </w:p>
    <w:p w14:paraId="21163744" w14:textId="77777777" w:rsidR="00DE012F" w:rsidRPr="005C26B4" w:rsidRDefault="002E47A8">
      <w:pPr>
        <w:rPr>
          <w:rFonts w:ascii="Times New Roman" w:hAnsi="Times New Roman"/>
          <w:sz w:val="18"/>
          <w:szCs w:val="18"/>
        </w:rPr>
      </w:pPr>
      <w:r w:rsidRPr="005C26B4">
        <w:rPr>
          <w:rFonts w:ascii="Times New Roman" w:hAnsi="Times New Roman"/>
          <w:sz w:val="18"/>
          <w:szCs w:val="18"/>
        </w:rPr>
        <w:t xml:space="preserve">De Pater AD (1961) </w:t>
      </w:r>
      <w:proofErr w:type="gramStart"/>
      <w:r w:rsidRPr="005C26B4">
        <w:rPr>
          <w:rFonts w:ascii="Times New Roman" w:hAnsi="Times New Roman"/>
          <w:sz w:val="18"/>
          <w:szCs w:val="18"/>
        </w:rPr>
        <w:t>The</w:t>
      </w:r>
      <w:proofErr w:type="gramEnd"/>
      <w:r w:rsidRPr="005C26B4">
        <w:rPr>
          <w:rFonts w:ascii="Times New Roman" w:hAnsi="Times New Roman"/>
          <w:sz w:val="18"/>
          <w:szCs w:val="18"/>
        </w:rPr>
        <w:t xml:space="preserve"> approximate determination of the hunting movement of a railway vehicle by aid of the method of </w:t>
      </w:r>
      <w:proofErr w:type="spellStart"/>
      <w:r w:rsidRPr="005C26B4">
        <w:rPr>
          <w:rFonts w:ascii="Times New Roman" w:hAnsi="Times New Roman"/>
          <w:sz w:val="18"/>
          <w:szCs w:val="18"/>
        </w:rPr>
        <w:t>Krylov</w:t>
      </w:r>
      <w:proofErr w:type="spellEnd"/>
      <w:r w:rsidRPr="005C26B4">
        <w:rPr>
          <w:rFonts w:ascii="Times New Roman" w:hAnsi="Times New Roman"/>
          <w:sz w:val="18"/>
          <w:szCs w:val="18"/>
        </w:rPr>
        <w:t xml:space="preserve"> and </w:t>
      </w:r>
      <w:proofErr w:type="spellStart"/>
      <w:r w:rsidRPr="005C26B4">
        <w:rPr>
          <w:rFonts w:ascii="Times New Roman" w:hAnsi="Times New Roman"/>
          <w:sz w:val="18"/>
          <w:szCs w:val="18"/>
        </w:rPr>
        <w:t>Bogoljubov</w:t>
      </w:r>
      <w:proofErr w:type="spellEnd"/>
      <w:r w:rsidRPr="005C26B4">
        <w:rPr>
          <w:rFonts w:ascii="Times New Roman" w:hAnsi="Times New Roman"/>
          <w:sz w:val="18"/>
          <w:szCs w:val="18"/>
        </w:rPr>
        <w:t xml:space="preserve">. </w:t>
      </w:r>
      <w:r w:rsidRPr="005C26B4">
        <w:rPr>
          <w:rFonts w:ascii="Times New Roman" w:hAnsi="Times New Roman"/>
          <w:i/>
          <w:iCs/>
          <w:sz w:val="18"/>
          <w:szCs w:val="18"/>
        </w:rPr>
        <w:t>Applied Scientific Research</w:t>
      </w:r>
      <w:r w:rsidRPr="005C26B4">
        <w:rPr>
          <w:rFonts w:ascii="Times New Roman" w:hAnsi="Times New Roman"/>
          <w:sz w:val="18"/>
          <w:szCs w:val="18"/>
        </w:rPr>
        <w:t xml:space="preserve">, </w:t>
      </w:r>
      <w:r w:rsidRPr="005C26B4">
        <w:rPr>
          <w:rFonts w:ascii="Times New Roman" w:hAnsi="Times New Roman"/>
          <w:i/>
          <w:iCs/>
          <w:sz w:val="18"/>
          <w:szCs w:val="18"/>
        </w:rPr>
        <w:t>10</w:t>
      </w:r>
      <w:r w:rsidRPr="005C26B4">
        <w:rPr>
          <w:rFonts w:ascii="Times New Roman" w:hAnsi="Times New Roman"/>
          <w:sz w:val="18"/>
          <w:szCs w:val="18"/>
        </w:rPr>
        <w:t xml:space="preserve">(1), 205. </w:t>
      </w:r>
    </w:p>
    <w:p w14:paraId="6C52E971" w14:textId="77777777" w:rsidR="00DE012F" w:rsidRPr="005C26B4" w:rsidRDefault="002E47A8">
      <w:pPr>
        <w:snapToGrid w:val="0"/>
        <w:spacing w:before="120" w:line="300" w:lineRule="auto"/>
        <w:rPr>
          <w:rFonts w:ascii="Times New Roman" w:hAnsi="Times New Roman"/>
          <w:sz w:val="18"/>
          <w:szCs w:val="18"/>
        </w:rPr>
      </w:pPr>
      <w:proofErr w:type="spellStart"/>
      <w:r w:rsidRPr="005C26B4">
        <w:rPr>
          <w:rFonts w:ascii="Times New Roman" w:hAnsi="Times New Roman"/>
          <w:sz w:val="18"/>
          <w:szCs w:val="18"/>
        </w:rPr>
        <w:t>Dempster</w:t>
      </w:r>
      <w:proofErr w:type="spellEnd"/>
      <w:r w:rsidRPr="005C26B4">
        <w:rPr>
          <w:rFonts w:ascii="Times New Roman" w:hAnsi="Times New Roman"/>
          <w:sz w:val="18"/>
          <w:szCs w:val="18"/>
        </w:rPr>
        <w:t xml:space="preserve"> AP (1967) Upper and lower probabilities induced by a multivalued mapping. </w:t>
      </w:r>
      <w:r w:rsidRPr="005C26B4">
        <w:rPr>
          <w:rFonts w:ascii="Times New Roman" w:hAnsi="Times New Roman"/>
          <w:i/>
          <w:iCs/>
          <w:sz w:val="18"/>
          <w:szCs w:val="18"/>
        </w:rPr>
        <w:t>The annals of mathematical statistics</w:t>
      </w:r>
      <w:r w:rsidRPr="005C26B4">
        <w:rPr>
          <w:rFonts w:ascii="Times New Roman" w:hAnsi="Times New Roman"/>
          <w:sz w:val="18"/>
          <w:szCs w:val="18"/>
        </w:rPr>
        <w:t>, 325-339.</w:t>
      </w:r>
    </w:p>
    <w:p w14:paraId="43D287AA" w14:textId="77777777" w:rsidR="00DE012F" w:rsidRPr="005C26B4" w:rsidRDefault="002E47A8">
      <w:pPr>
        <w:rPr>
          <w:rFonts w:ascii="Times New Roman" w:hAnsi="Times New Roman"/>
          <w:sz w:val="18"/>
          <w:szCs w:val="18"/>
        </w:rPr>
      </w:pPr>
      <w:r w:rsidRPr="005C26B4">
        <w:rPr>
          <w:rFonts w:ascii="Times New Roman" w:hAnsi="Times New Roman"/>
          <w:sz w:val="18"/>
          <w:szCs w:val="18"/>
        </w:rPr>
        <w:t>Dong H and Zeng J</w:t>
      </w:r>
      <w:r w:rsidRPr="005C26B4">
        <w:rPr>
          <w:rFonts w:ascii="Times New Roman" w:hAnsi="Times New Roman"/>
          <w:i/>
          <w:iCs/>
          <w:sz w:val="18"/>
          <w:szCs w:val="18"/>
        </w:rPr>
        <w:t xml:space="preserve"> </w:t>
      </w:r>
      <w:r w:rsidRPr="005C26B4">
        <w:rPr>
          <w:rFonts w:ascii="Times New Roman" w:hAnsi="Times New Roman"/>
          <w:sz w:val="18"/>
          <w:szCs w:val="18"/>
        </w:rPr>
        <w:t xml:space="preserve">(2014) Normal form method for large/small amplitude instability criterion with application to wheelset lateral stability. </w:t>
      </w:r>
      <w:r w:rsidRPr="005C26B4">
        <w:rPr>
          <w:rFonts w:ascii="Times New Roman" w:hAnsi="Times New Roman"/>
          <w:bCs/>
          <w:i/>
          <w:sz w:val="18"/>
          <w:szCs w:val="18"/>
          <w:lang w:val="fr-FR"/>
        </w:rPr>
        <w:t>Int. J. Str. Stab. Dyn</w:t>
      </w:r>
      <w:r w:rsidRPr="005C26B4">
        <w:rPr>
          <w:rFonts w:ascii="Times New Roman" w:hAnsi="Times New Roman"/>
          <w:i/>
          <w:iCs/>
          <w:sz w:val="18"/>
          <w:szCs w:val="18"/>
        </w:rPr>
        <w:t xml:space="preserve"> </w:t>
      </w:r>
      <w:r w:rsidRPr="005C26B4">
        <w:rPr>
          <w:rFonts w:ascii="Times New Roman" w:hAnsi="Times New Roman"/>
          <w:sz w:val="18"/>
          <w:szCs w:val="18"/>
        </w:rPr>
        <w:t>,1350073-1350088.</w:t>
      </w:r>
    </w:p>
    <w:p w14:paraId="7EAB6915" w14:textId="77777777" w:rsidR="00DE012F" w:rsidRPr="005C26B4" w:rsidRDefault="002E47A8">
      <w:pPr>
        <w:autoSpaceDE w:val="0"/>
        <w:autoSpaceDN w:val="0"/>
        <w:adjustRightInd w:val="0"/>
        <w:rPr>
          <w:rFonts w:ascii="Times New Roman" w:hAnsi="Times New Roman"/>
          <w:sz w:val="18"/>
          <w:szCs w:val="18"/>
        </w:rPr>
      </w:pPr>
      <w:r w:rsidRPr="005C26B4">
        <w:rPr>
          <w:rFonts w:ascii="Times New Roman" w:hAnsi="Times New Roman"/>
          <w:sz w:val="18"/>
          <w:szCs w:val="18"/>
        </w:rPr>
        <w:t xml:space="preserve">Hang J, Zhang J, and Cheng M (2014) Fault diagnosis of wind turbine based on multi-sensors information fusion technology. </w:t>
      </w:r>
      <w:r w:rsidRPr="005C26B4">
        <w:rPr>
          <w:rFonts w:ascii="Times New Roman" w:hAnsi="Times New Roman"/>
          <w:i/>
          <w:iCs/>
          <w:sz w:val="18"/>
          <w:szCs w:val="18"/>
        </w:rPr>
        <w:t>IET renewable power generation</w:t>
      </w:r>
      <w:r w:rsidRPr="005C26B4">
        <w:rPr>
          <w:rFonts w:ascii="Times New Roman" w:hAnsi="Times New Roman"/>
          <w:sz w:val="18"/>
          <w:szCs w:val="18"/>
        </w:rPr>
        <w:t xml:space="preserve">, </w:t>
      </w:r>
      <w:r w:rsidRPr="005C26B4">
        <w:rPr>
          <w:rFonts w:ascii="Times New Roman" w:hAnsi="Times New Roman"/>
          <w:i/>
          <w:iCs/>
          <w:sz w:val="18"/>
          <w:szCs w:val="18"/>
        </w:rPr>
        <w:t>8</w:t>
      </w:r>
      <w:r w:rsidRPr="005C26B4">
        <w:rPr>
          <w:rFonts w:ascii="Times New Roman" w:hAnsi="Times New Roman"/>
          <w:sz w:val="18"/>
          <w:szCs w:val="18"/>
        </w:rPr>
        <w:t xml:space="preserve">(3), 289-298. </w:t>
      </w:r>
    </w:p>
    <w:p w14:paraId="10EB5327"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Huang NE, Wu ML, Qu W, Long SR, and Shen SS (2003) Applications of Hilbert–Huang transform to non</w:t>
      </w:r>
      <w:r w:rsidRPr="005C26B4">
        <w:rPr>
          <w:rFonts w:ascii="宋体" w:hAnsi="宋体" w:cs="宋体" w:hint="eastAsia"/>
          <w:sz w:val="18"/>
          <w:szCs w:val="18"/>
        </w:rPr>
        <w:t>‐</w:t>
      </w:r>
      <w:r w:rsidRPr="005C26B4">
        <w:rPr>
          <w:rFonts w:ascii="Times New Roman" w:hAnsi="Times New Roman"/>
          <w:sz w:val="18"/>
          <w:szCs w:val="18"/>
        </w:rPr>
        <w:t xml:space="preserve">stationary financial time series analysis. </w:t>
      </w:r>
      <w:r w:rsidRPr="005C26B4">
        <w:rPr>
          <w:rFonts w:ascii="Times New Roman" w:hAnsi="Times New Roman"/>
          <w:i/>
          <w:iCs/>
          <w:sz w:val="18"/>
          <w:szCs w:val="18"/>
        </w:rPr>
        <w:t>Applied stochastic models in business and industry</w:t>
      </w:r>
      <w:r w:rsidRPr="005C26B4">
        <w:rPr>
          <w:rFonts w:ascii="Times New Roman" w:hAnsi="Times New Roman"/>
          <w:sz w:val="18"/>
          <w:szCs w:val="18"/>
        </w:rPr>
        <w:t xml:space="preserve">, </w:t>
      </w:r>
      <w:r w:rsidRPr="005C26B4">
        <w:rPr>
          <w:rFonts w:ascii="Times New Roman" w:hAnsi="Times New Roman"/>
          <w:i/>
          <w:iCs/>
          <w:sz w:val="18"/>
          <w:szCs w:val="18"/>
        </w:rPr>
        <w:t>19</w:t>
      </w:r>
      <w:r w:rsidRPr="005C26B4">
        <w:rPr>
          <w:rFonts w:ascii="Times New Roman" w:hAnsi="Times New Roman"/>
          <w:sz w:val="18"/>
          <w:szCs w:val="18"/>
        </w:rPr>
        <w:t xml:space="preserve">(3), 245-268. </w:t>
      </w:r>
    </w:p>
    <w:p w14:paraId="2EE1B0D9" w14:textId="77777777" w:rsidR="00DE012F" w:rsidRPr="005C26B4" w:rsidRDefault="002E47A8">
      <w:pPr>
        <w:autoSpaceDE w:val="0"/>
        <w:autoSpaceDN w:val="0"/>
        <w:adjustRightInd w:val="0"/>
        <w:jc w:val="left"/>
        <w:rPr>
          <w:rFonts w:ascii="Times New Roman" w:hAnsi="Times New Roman"/>
          <w:sz w:val="18"/>
          <w:szCs w:val="18"/>
        </w:rPr>
      </w:pPr>
      <w:r w:rsidRPr="005C26B4">
        <w:rPr>
          <w:rFonts w:ascii="Times New Roman" w:hAnsi="Times New Roman"/>
          <w:sz w:val="18"/>
          <w:szCs w:val="18"/>
        </w:rPr>
        <w:t xml:space="preserve">Murphy CK (2000) Combining belief functions when evidence conflicts. </w:t>
      </w:r>
      <w:r w:rsidRPr="005C26B4">
        <w:rPr>
          <w:rFonts w:ascii="Times New Roman" w:hAnsi="Times New Roman"/>
          <w:i/>
          <w:iCs/>
          <w:sz w:val="18"/>
          <w:szCs w:val="18"/>
        </w:rPr>
        <w:t>Decision support systems</w:t>
      </w:r>
      <w:r w:rsidRPr="005C26B4">
        <w:rPr>
          <w:rFonts w:ascii="Times New Roman" w:hAnsi="Times New Roman"/>
          <w:sz w:val="18"/>
          <w:szCs w:val="18"/>
        </w:rPr>
        <w:t xml:space="preserve">, </w:t>
      </w:r>
      <w:r w:rsidRPr="005C26B4">
        <w:rPr>
          <w:rFonts w:ascii="Times New Roman" w:hAnsi="Times New Roman"/>
          <w:i/>
          <w:iCs/>
          <w:sz w:val="18"/>
          <w:szCs w:val="18"/>
        </w:rPr>
        <w:t>29</w:t>
      </w:r>
      <w:r w:rsidRPr="005C26B4">
        <w:rPr>
          <w:rFonts w:ascii="Times New Roman" w:hAnsi="Times New Roman"/>
          <w:sz w:val="18"/>
          <w:szCs w:val="18"/>
        </w:rPr>
        <w:t xml:space="preserve">(1), 1-9. </w:t>
      </w:r>
    </w:p>
    <w:p w14:paraId="234A38B8" w14:textId="77777777" w:rsidR="00DE012F" w:rsidRPr="005C26B4" w:rsidRDefault="002E47A8">
      <w:pPr>
        <w:autoSpaceDE w:val="0"/>
        <w:autoSpaceDN w:val="0"/>
        <w:adjustRightInd w:val="0"/>
        <w:jc w:val="left"/>
        <w:rPr>
          <w:rFonts w:ascii="Times New Roman" w:hAnsi="Times New Roman"/>
          <w:sz w:val="18"/>
          <w:szCs w:val="18"/>
        </w:rPr>
      </w:pPr>
      <w:r w:rsidRPr="005C26B4">
        <w:rPr>
          <w:rFonts w:ascii="Times New Roman" w:hAnsi="Times New Roman"/>
          <w:sz w:val="18"/>
          <w:szCs w:val="18"/>
        </w:rPr>
        <w:t xml:space="preserve">Ning J, Lin J, and Zhang B (2016) Time–frequency processing of track irregularities in high-speed train. </w:t>
      </w:r>
      <w:r w:rsidRPr="005C26B4">
        <w:rPr>
          <w:rFonts w:ascii="Times New Roman" w:hAnsi="Times New Roman"/>
          <w:i/>
          <w:iCs/>
          <w:sz w:val="18"/>
          <w:szCs w:val="18"/>
        </w:rPr>
        <w:t>Mechanical Systems and Signal Processing</w:t>
      </w:r>
      <w:r w:rsidRPr="005C26B4">
        <w:rPr>
          <w:rFonts w:ascii="Times New Roman" w:hAnsi="Times New Roman"/>
          <w:sz w:val="18"/>
          <w:szCs w:val="18"/>
        </w:rPr>
        <w:t xml:space="preserve">, </w:t>
      </w:r>
      <w:r w:rsidRPr="005C26B4">
        <w:rPr>
          <w:rFonts w:ascii="Times New Roman" w:hAnsi="Times New Roman"/>
          <w:i/>
          <w:iCs/>
          <w:sz w:val="18"/>
          <w:szCs w:val="18"/>
        </w:rPr>
        <w:t>66</w:t>
      </w:r>
      <w:r w:rsidRPr="005C26B4">
        <w:rPr>
          <w:rFonts w:ascii="Times New Roman" w:hAnsi="Times New Roman"/>
          <w:sz w:val="18"/>
          <w:szCs w:val="18"/>
        </w:rPr>
        <w:t xml:space="preserve">, 339-348. </w:t>
      </w:r>
    </w:p>
    <w:p w14:paraId="716EB40C"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 xml:space="preserve">Platt J (1999) Probabilistic outputs for support vector machines and comparisons to regularized likelihood methods. </w:t>
      </w:r>
      <w:r w:rsidRPr="005C26B4">
        <w:rPr>
          <w:rFonts w:ascii="Times New Roman" w:hAnsi="Times New Roman"/>
          <w:i/>
          <w:iCs/>
          <w:sz w:val="18"/>
          <w:szCs w:val="18"/>
        </w:rPr>
        <w:t>Advances in large margin classifiers</w:t>
      </w:r>
      <w:r w:rsidRPr="005C26B4">
        <w:rPr>
          <w:rFonts w:ascii="Times New Roman" w:hAnsi="Times New Roman"/>
          <w:sz w:val="18"/>
          <w:szCs w:val="18"/>
        </w:rPr>
        <w:t xml:space="preserve">, </w:t>
      </w:r>
      <w:r w:rsidRPr="005C26B4">
        <w:rPr>
          <w:rFonts w:ascii="Times New Roman" w:hAnsi="Times New Roman"/>
          <w:i/>
          <w:iCs/>
          <w:sz w:val="18"/>
          <w:szCs w:val="18"/>
        </w:rPr>
        <w:t>10</w:t>
      </w:r>
      <w:r w:rsidRPr="005C26B4">
        <w:rPr>
          <w:rFonts w:ascii="Times New Roman" w:hAnsi="Times New Roman"/>
          <w:sz w:val="18"/>
          <w:szCs w:val="18"/>
        </w:rPr>
        <w:t xml:space="preserve">(3), 61-74. </w:t>
      </w:r>
    </w:p>
    <w:p w14:paraId="3EFE1BF5"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 xml:space="preserve">Polach, O (2010) Characteristic parameters of nonlinear wheel/rail contact geometry. </w:t>
      </w:r>
      <w:r w:rsidRPr="005C26B4">
        <w:rPr>
          <w:rFonts w:ascii="Times New Roman" w:hAnsi="Times New Roman"/>
          <w:i/>
          <w:iCs/>
          <w:sz w:val="18"/>
          <w:szCs w:val="18"/>
        </w:rPr>
        <w:t>Vehicle System Dynamics</w:t>
      </w:r>
      <w:r w:rsidRPr="005C26B4">
        <w:rPr>
          <w:rFonts w:ascii="Times New Roman" w:hAnsi="Times New Roman"/>
          <w:sz w:val="18"/>
          <w:szCs w:val="18"/>
        </w:rPr>
        <w:t xml:space="preserve">, </w:t>
      </w:r>
      <w:r w:rsidRPr="005C26B4">
        <w:rPr>
          <w:rFonts w:ascii="Times New Roman" w:hAnsi="Times New Roman"/>
          <w:i/>
          <w:iCs/>
          <w:sz w:val="18"/>
          <w:szCs w:val="18"/>
        </w:rPr>
        <w:t>48</w:t>
      </w:r>
      <w:r w:rsidRPr="005C26B4">
        <w:rPr>
          <w:rFonts w:ascii="Times New Roman" w:hAnsi="Times New Roman"/>
          <w:sz w:val="18"/>
          <w:szCs w:val="18"/>
        </w:rPr>
        <w:t xml:space="preserve">(S1), 19-36. </w:t>
      </w:r>
    </w:p>
    <w:p w14:paraId="3583598D" w14:textId="77777777" w:rsidR="00DE012F" w:rsidRPr="005C26B4" w:rsidRDefault="002E47A8">
      <w:pPr>
        <w:autoSpaceDE w:val="0"/>
        <w:autoSpaceDN w:val="0"/>
        <w:adjustRightInd w:val="0"/>
        <w:jc w:val="left"/>
        <w:rPr>
          <w:rFonts w:ascii="Times New Roman" w:hAnsi="Times New Roman"/>
          <w:sz w:val="18"/>
          <w:szCs w:val="18"/>
        </w:rPr>
      </w:pPr>
      <w:proofErr w:type="spellStart"/>
      <w:r w:rsidRPr="005C26B4">
        <w:rPr>
          <w:rFonts w:ascii="Times New Roman" w:hAnsi="Times New Roman"/>
          <w:sz w:val="18"/>
          <w:szCs w:val="18"/>
        </w:rPr>
        <w:t>Safizadeh</w:t>
      </w:r>
      <w:proofErr w:type="spellEnd"/>
      <w:r w:rsidRPr="005C26B4">
        <w:rPr>
          <w:rFonts w:ascii="Times New Roman" w:hAnsi="Times New Roman"/>
          <w:sz w:val="18"/>
          <w:szCs w:val="18"/>
        </w:rPr>
        <w:t xml:space="preserve"> MS, and </w:t>
      </w:r>
      <w:proofErr w:type="spellStart"/>
      <w:r w:rsidRPr="005C26B4">
        <w:rPr>
          <w:rFonts w:ascii="Times New Roman" w:hAnsi="Times New Roman"/>
          <w:sz w:val="18"/>
          <w:szCs w:val="18"/>
        </w:rPr>
        <w:t>Latifi</w:t>
      </w:r>
      <w:proofErr w:type="spellEnd"/>
      <w:r w:rsidRPr="005C26B4">
        <w:rPr>
          <w:rFonts w:ascii="Times New Roman" w:hAnsi="Times New Roman"/>
          <w:sz w:val="18"/>
          <w:szCs w:val="18"/>
        </w:rPr>
        <w:t xml:space="preserve"> SK (2014) Using multi-sensor data fusion for vibration fault diagnosis of rolling element bearings by </w:t>
      </w:r>
      <w:r w:rsidRPr="005C26B4">
        <w:rPr>
          <w:rFonts w:ascii="Times New Roman" w:hAnsi="Times New Roman"/>
          <w:sz w:val="18"/>
          <w:szCs w:val="18"/>
        </w:rPr>
        <w:lastRenderedPageBreak/>
        <w:t xml:space="preserve">accelerometer and load cell. </w:t>
      </w:r>
      <w:r w:rsidRPr="005C26B4">
        <w:rPr>
          <w:rFonts w:ascii="Times New Roman" w:hAnsi="Times New Roman"/>
          <w:i/>
          <w:iCs/>
          <w:sz w:val="18"/>
          <w:szCs w:val="18"/>
        </w:rPr>
        <w:t>Information Fusion</w:t>
      </w:r>
      <w:r w:rsidRPr="005C26B4">
        <w:rPr>
          <w:rFonts w:ascii="Times New Roman" w:hAnsi="Times New Roman"/>
          <w:sz w:val="18"/>
          <w:szCs w:val="18"/>
        </w:rPr>
        <w:t xml:space="preserve">, </w:t>
      </w:r>
      <w:r w:rsidRPr="005C26B4">
        <w:rPr>
          <w:rFonts w:ascii="Times New Roman" w:hAnsi="Times New Roman"/>
          <w:i/>
          <w:iCs/>
          <w:sz w:val="18"/>
          <w:szCs w:val="18"/>
        </w:rPr>
        <w:t>18</w:t>
      </w:r>
      <w:r w:rsidRPr="005C26B4">
        <w:rPr>
          <w:rFonts w:ascii="Times New Roman" w:hAnsi="Times New Roman"/>
          <w:sz w:val="18"/>
          <w:szCs w:val="18"/>
        </w:rPr>
        <w:t xml:space="preserve">, 1-8. </w:t>
      </w:r>
    </w:p>
    <w:p w14:paraId="0B0F3E02" w14:textId="77777777" w:rsidR="00DE012F" w:rsidRPr="005C26B4" w:rsidRDefault="002E47A8">
      <w:pPr>
        <w:autoSpaceDE w:val="0"/>
        <w:autoSpaceDN w:val="0"/>
        <w:adjustRightInd w:val="0"/>
        <w:jc w:val="left"/>
        <w:rPr>
          <w:rFonts w:ascii="Times New Roman" w:hAnsi="Times New Roman"/>
          <w:sz w:val="18"/>
          <w:szCs w:val="18"/>
        </w:rPr>
      </w:pPr>
      <w:r w:rsidRPr="005C26B4">
        <w:rPr>
          <w:rFonts w:ascii="Times New Roman" w:hAnsi="Times New Roman"/>
          <w:sz w:val="18"/>
          <w:szCs w:val="18"/>
        </w:rPr>
        <w:t xml:space="preserve">Shafer G (1976) </w:t>
      </w:r>
      <w:r w:rsidRPr="005C26B4">
        <w:rPr>
          <w:rFonts w:ascii="Times New Roman" w:hAnsi="Times New Roman"/>
          <w:i/>
          <w:iCs/>
          <w:sz w:val="18"/>
          <w:szCs w:val="18"/>
        </w:rPr>
        <w:t>A mathematical theory of evidence</w:t>
      </w:r>
      <w:r w:rsidRPr="005C26B4">
        <w:rPr>
          <w:rFonts w:ascii="Times New Roman" w:hAnsi="Times New Roman"/>
          <w:sz w:val="18"/>
          <w:szCs w:val="18"/>
        </w:rPr>
        <w:t xml:space="preserve"> (Vol. 1, pp. xiii+-297) Princeton: Princeton university press. </w:t>
      </w:r>
    </w:p>
    <w:p w14:paraId="62CA86A6"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Stephenson G (1821) Observation on edge and tram railways. London Press.</w:t>
      </w:r>
    </w:p>
    <w:p w14:paraId="0E9C89CA"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TB/</w:t>
      </w:r>
      <w:proofErr w:type="gramStart"/>
      <w:r w:rsidRPr="005C26B4">
        <w:rPr>
          <w:rFonts w:ascii="Times New Roman" w:hAnsi="Times New Roman"/>
          <w:sz w:val="18"/>
          <w:szCs w:val="18"/>
        </w:rPr>
        <w:t>T3188(</w:t>
      </w:r>
      <w:proofErr w:type="gramEnd"/>
      <w:r w:rsidRPr="005C26B4">
        <w:rPr>
          <w:rFonts w:ascii="Times New Roman" w:hAnsi="Times New Roman"/>
          <w:sz w:val="18"/>
          <w:szCs w:val="18"/>
        </w:rPr>
        <w:t xml:space="preserve">2007) Technical specification for rail- way car safety monitor and diagnosis system. </w:t>
      </w:r>
    </w:p>
    <w:p w14:paraId="265ECB0C" w14:textId="77777777" w:rsidR="00DE012F" w:rsidRPr="005C26B4" w:rsidRDefault="002E47A8">
      <w:pPr>
        <w:jc w:val="left"/>
        <w:rPr>
          <w:rFonts w:ascii="Times New Roman" w:hAnsi="Times New Roman"/>
          <w:sz w:val="18"/>
          <w:szCs w:val="18"/>
        </w:rPr>
      </w:pPr>
      <w:proofErr w:type="gramStart"/>
      <w:r w:rsidRPr="005C26B4">
        <w:rPr>
          <w:rFonts w:ascii="Times New Roman" w:hAnsi="Times New Roman"/>
          <w:sz w:val="18"/>
          <w:szCs w:val="18"/>
        </w:rPr>
        <w:t>TB10761(</w:t>
      </w:r>
      <w:proofErr w:type="gramEnd"/>
      <w:r w:rsidRPr="005C26B4">
        <w:rPr>
          <w:rFonts w:ascii="Times New Roman" w:hAnsi="Times New Roman"/>
          <w:sz w:val="18"/>
          <w:szCs w:val="18"/>
        </w:rPr>
        <w:t xml:space="preserve">2013). High-speed railway engineering dynamic acceptance technical criterion. </w:t>
      </w:r>
    </w:p>
    <w:p w14:paraId="1DA05BD6"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 xml:space="preserve">UIC Code 518 (2003) Testing and approval of railway vehicles from the point of view of their dynamic </w:t>
      </w:r>
      <w:proofErr w:type="spellStart"/>
      <w:r w:rsidRPr="005C26B4">
        <w:rPr>
          <w:rFonts w:ascii="Times New Roman" w:hAnsi="Times New Roman"/>
          <w:sz w:val="18"/>
          <w:szCs w:val="18"/>
        </w:rPr>
        <w:t>behaviour</w:t>
      </w:r>
      <w:proofErr w:type="spellEnd"/>
      <w:r w:rsidRPr="005C26B4">
        <w:rPr>
          <w:rFonts w:ascii="Times New Roman" w:hAnsi="Times New Roman"/>
          <w:sz w:val="18"/>
          <w:szCs w:val="18"/>
        </w:rPr>
        <w:t>-safety-track fatigue-ride quality.</w:t>
      </w:r>
    </w:p>
    <w:p w14:paraId="2BEFD75E" w14:textId="77777777" w:rsidR="00DE012F" w:rsidRPr="005C26B4" w:rsidRDefault="002E47A8">
      <w:pPr>
        <w:jc w:val="left"/>
        <w:rPr>
          <w:rFonts w:ascii="Times New Roman" w:hAnsi="Times New Roman"/>
          <w:sz w:val="18"/>
          <w:szCs w:val="18"/>
        </w:rPr>
      </w:pPr>
      <w:r w:rsidRPr="005C26B4">
        <w:rPr>
          <w:rFonts w:ascii="Times New Roman" w:hAnsi="Times New Roman"/>
          <w:sz w:val="18"/>
          <w:szCs w:val="18"/>
        </w:rPr>
        <w:t xml:space="preserve">Yao JW, Sun LX and </w:t>
      </w:r>
      <w:proofErr w:type="spellStart"/>
      <w:r w:rsidRPr="005C26B4">
        <w:rPr>
          <w:rFonts w:ascii="Times New Roman" w:hAnsi="Times New Roman"/>
          <w:sz w:val="18"/>
          <w:szCs w:val="18"/>
        </w:rPr>
        <w:t>Hou</w:t>
      </w:r>
      <w:proofErr w:type="spellEnd"/>
      <w:r w:rsidRPr="005C26B4">
        <w:rPr>
          <w:rFonts w:ascii="Times New Roman" w:hAnsi="Times New Roman"/>
          <w:sz w:val="18"/>
          <w:szCs w:val="18"/>
        </w:rPr>
        <w:t xml:space="preserve"> FG (2012) Study on evaluation methods for lateral stability of high-speed trains. </w:t>
      </w:r>
      <w:r w:rsidRPr="005C26B4">
        <w:rPr>
          <w:rFonts w:ascii="Times New Roman" w:hAnsi="Times New Roman"/>
          <w:bCs/>
          <w:i/>
          <w:sz w:val="18"/>
          <w:szCs w:val="18"/>
          <w:lang w:val="fr-FR"/>
        </w:rPr>
        <w:t>China Railw Sci</w:t>
      </w:r>
      <w:r w:rsidRPr="005C26B4">
        <w:rPr>
          <w:rFonts w:ascii="Times New Roman" w:hAnsi="Times New Roman"/>
          <w:sz w:val="18"/>
          <w:szCs w:val="18"/>
        </w:rPr>
        <w:t>. 33: 132-139.</w:t>
      </w:r>
    </w:p>
    <w:p w14:paraId="2B25F496" w14:textId="77777777" w:rsidR="00DE012F" w:rsidRPr="005C26B4" w:rsidRDefault="002E47A8">
      <w:pPr>
        <w:autoSpaceDE w:val="0"/>
        <w:autoSpaceDN w:val="0"/>
        <w:adjustRightInd w:val="0"/>
        <w:jc w:val="left"/>
        <w:rPr>
          <w:rFonts w:ascii="Times New Roman" w:hAnsi="Times New Roman"/>
          <w:bCs/>
          <w:kern w:val="0"/>
          <w:sz w:val="24"/>
          <w:szCs w:val="24"/>
        </w:rPr>
      </w:pPr>
      <w:proofErr w:type="spellStart"/>
      <w:r w:rsidRPr="005C26B4">
        <w:rPr>
          <w:rFonts w:ascii="Times New Roman" w:hAnsi="Times New Roman"/>
          <w:sz w:val="18"/>
          <w:szCs w:val="18"/>
        </w:rPr>
        <w:t>Zadeh</w:t>
      </w:r>
      <w:proofErr w:type="spellEnd"/>
      <w:r w:rsidRPr="005C26B4">
        <w:rPr>
          <w:rFonts w:ascii="Times New Roman" w:hAnsi="Times New Roman"/>
          <w:sz w:val="18"/>
          <w:szCs w:val="18"/>
        </w:rPr>
        <w:t xml:space="preserve"> LA (1986) </w:t>
      </w:r>
      <w:proofErr w:type="gramStart"/>
      <w:r w:rsidRPr="005C26B4">
        <w:rPr>
          <w:rFonts w:ascii="Times New Roman" w:hAnsi="Times New Roman"/>
          <w:sz w:val="18"/>
          <w:szCs w:val="18"/>
        </w:rPr>
        <w:t>A</w:t>
      </w:r>
      <w:proofErr w:type="gramEnd"/>
      <w:r w:rsidRPr="005C26B4">
        <w:rPr>
          <w:rFonts w:ascii="Times New Roman" w:hAnsi="Times New Roman"/>
          <w:sz w:val="18"/>
          <w:szCs w:val="18"/>
        </w:rPr>
        <w:t xml:space="preserve"> simple view of the </w:t>
      </w:r>
      <w:proofErr w:type="spellStart"/>
      <w:r w:rsidRPr="005C26B4">
        <w:rPr>
          <w:rFonts w:ascii="Times New Roman" w:hAnsi="Times New Roman"/>
          <w:sz w:val="18"/>
          <w:szCs w:val="18"/>
        </w:rPr>
        <w:t>Dempster</w:t>
      </w:r>
      <w:proofErr w:type="spellEnd"/>
      <w:r w:rsidRPr="005C26B4">
        <w:rPr>
          <w:rFonts w:ascii="Times New Roman" w:hAnsi="Times New Roman"/>
          <w:sz w:val="18"/>
          <w:szCs w:val="18"/>
        </w:rPr>
        <w:t xml:space="preserve">-Shafer theory of evidence and its implication for the rule of combination. </w:t>
      </w:r>
      <w:r w:rsidRPr="005C26B4">
        <w:rPr>
          <w:rFonts w:ascii="Times New Roman" w:hAnsi="Times New Roman"/>
          <w:i/>
          <w:iCs/>
          <w:sz w:val="18"/>
          <w:szCs w:val="18"/>
        </w:rPr>
        <w:t>AI magazine</w:t>
      </w:r>
      <w:r w:rsidRPr="005C26B4">
        <w:rPr>
          <w:rFonts w:ascii="Times New Roman" w:hAnsi="Times New Roman"/>
          <w:sz w:val="18"/>
          <w:szCs w:val="18"/>
        </w:rPr>
        <w:t xml:space="preserve">, </w:t>
      </w:r>
      <w:r w:rsidRPr="005C26B4">
        <w:rPr>
          <w:rFonts w:ascii="Times New Roman" w:hAnsi="Times New Roman"/>
          <w:i/>
          <w:iCs/>
          <w:sz w:val="18"/>
          <w:szCs w:val="18"/>
        </w:rPr>
        <w:t>7</w:t>
      </w:r>
      <w:r w:rsidRPr="005C26B4">
        <w:rPr>
          <w:rFonts w:ascii="Times New Roman" w:hAnsi="Times New Roman"/>
          <w:sz w:val="18"/>
          <w:szCs w:val="18"/>
        </w:rPr>
        <w:t xml:space="preserve">(2), 85. </w:t>
      </w:r>
      <w:bookmarkStart w:id="19" w:name="_GoBack"/>
      <w:bookmarkEnd w:id="19"/>
    </w:p>
    <w:sectPr w:rsidR="00DE012F" w:rsidRPr="005C26B4">
      <w:headerReference w:type="default" r:id="rId393"/>
      <w:endnotePr>
        <w:numFmt w:val="decimal"/>
      </w:endnotePr>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79DC36" w14:textId="77777777" w:rsidR="00F654BE" w:rsidRDefault="00F654BE">
      <w:pPr>
        <w:spacing w:after="0" w:line="240" w:lineRule="auto"/>
      </w:pPr>
      <w:r>
        <w:separator/>
      </w:r>
    </w:p>
  </w:endnote>
  <w:endnote w:type="continuationSeparator" w:id="0">
    <w:p w14:paraId="497C8D73" w14:textId="77777777" w:rsidR="00F654BE" w:rsidRDefault="00F65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31D0E5" w14:textId="77777777" w:rsidR="00F654BE" w:rsidRDefault="00F654BE">
      <w:pPr>
        <w:spacing w:after="0" w:line="240" w:lineRule="auto"/>
      </w:pPr>
      <w:r>
        <w:separator/>
      </w:r>
    </w:p>
  </w:footnote>
  <w:footnote w:type="continuationSeparator" w:id="0">
    <w:p w14:paraId="3239B65E" w14:textId="77777777" w:rsidR="00F654BE" w:rsidRDefault="00F654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1BF88" w14:textId="77777777" w:rsidR="00C6750D" w:rsidRDefault="00C6750D" w:rsidP="00072D5B">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437A0"/>
    <w:multiLevelType w:val="multilevel"/>
    <w:tmpl w:val="089437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91163B0"/>
    <w:multiLevelType w:val="multilevel"/>
    <w:tmpl w:val="191163B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59735CD9"/>
    <w:multiLevelType w:val="multilevel"/>
    <w:tmpl w:val="59735CD9"/>
    <w:lvl w:ilvl="0">
      <w:start w:val="1"/>
      <w:numFmt w:val="decimal"/>
      <w:lvlText w:val="%1."/>
      <w:lvlJc w:val="left"/>
      <w:pPr>
        <w:ind w:left="360" w:hanging="360"/>
      </w:pPr>
      <w:rPr>
        <w:rFonts w:hint="default"/>
      </w:rPr>
    </w:lvl>
    <w:lvl w:ilvl="1">
      <w:start w:val="2"/>
      <w:numFmt w:val="decimal"/>
      <w:isLgl/>
      <w:lvlText w:val="%1.%2."/>
      <w:lvlJc w:val="left"/>
      <w:pPr>
        <w:ind w:left="1004" w:hanging="360"/>
      </w:pPr>
      <w:rPr>
        <w:rFonts w:hint="default"/>
      </w:rPr>
    </w:lvl>
    <w:lvl w:ilvl="2">
      <w:start w:val="1"/>
      <w:numFmt w:val="decimal"/>
      <w:isLgl/>
      <w:lvlText w:val="%1.%2.%3."/>
      <w:lvlJc w:val="left"/>
      <w:pPr>
        <w:ind w:left="2008" w:hanging="720"/>
      </w:pPr>
      <w:rPr>
        <w:rFonts w:hint="default"/>
      </w:rPr>
    </w:lvl>
    <w:lvl w:ilvl="3">
      <w:start w:val="1"/>
      <w:numFmt w:val="decimal"/>
      <w:isLgl/>
      <w:lvlText w:val="%1.%2.%3.%4."/>
      <w:lvlJc w:val="left"/>
      <w:pPr>
        <w:ind w:left="2652" w:hanging="720"/>
      </w:pPr>
      <w:rPr>
        <w:rFonts w:hint="default"/>
      </w:rPr>
    </w:lvl>
    <w:lvl w:ilvl="4">
      <w:start w:val="1"/>
      <w:numFmt w:val="decimal"/>
      <w:isLgl/>
      <w:lvlText w:val="%1.%2.%3.%4.%5."/>
      <w:lvlJc w:val="left"/>
      <w:pPr>
        <w:ind w:left="3656" w:hanging="1080"/>
      </w:pPr>
      <w:rPr>
        <w:rFonts w:hint="default"/>
      </w:rPr>
    </w:lvl>
    <w:lvl w:ilvl="5">
      <w:start w:val="1"/>
      <w:numFmt w:val="decimal"/>
      <w:isLgl/>
      <w:lvlText w:val="%1.%2.%3.%4.%5.%6."/>
      <w:lvlJc w:val="left"/>
      <w:pPr>
        <w:ind w:left="4300" w:hanging="1080"/>
      </w:pPr>
      <w:rPr>
        <w:rFonts w:hint="default"/>
      </w:rPr>
    </w:lvl>
    <w:lvl w:ilvl="6">
      <w:start w:val="1"/>
      <w:numFmt w:val="decimal"/>
      <w:isLgl/>
      <w:lvlText w:val="%1.%2.%3.%4.%5.%6.%7."/>
      <w:lvlJc w:val="left"/>
      <w:pPr>
        <w:ind w:left="5304" w:hanging="1440"/>
      </w:pPr>
      <w:rPr>
        <w:rFonts w:hint="default"/>
      </w:rPr>
    </w:lvl>
    <w:lvl w:ilvl="7">
      <w:start w:val="1"/>
      <w:numFmt w:val="decimal"/>
      <w:isLgl/>
      <w:lvlText w:val="%1.%2.%3.%4.%5.%6.%7.%8."/>
      <w:lvlJc w:val="left"/>
      <w:pPr>
        <w:ind w:left="5948" w:hanging="1440"/>
      </w:pPr>
      <w:rPr>
        <w:rFonts w:hint="default"/>
      </w:rPr>
    </w:lvl>
    <w:lvl w:ilvl="8">
      <w:start w:val="1"/>
      <w:numFmt w:val="decimal"/>
      <w:isLgl/>
      <w:lvlText w:val="%1.%2.%3.%4.%5.%6.%7.%8.%9."/>
      <w:lvlJc w:val="left"/>
      <w:pPr>
        <w:ind w:left="6952" w:hanging="1800"/>
      </w:pPr>
      <w:rPr>
        <w:rFonts w:hint="default"/>
      </w:rPr>
    </w:lvl>
  </w:abstractNum>
  <w:abstractNum w:abstractNumId="3" w15:restartNumberingAfterBreak="0">
    <w:nsid w:val="63655731"/>
    <w:multiLevelType w:val="multilevel"/>
    <w:tmpl w:val="63655731"/>
    <w:lvl w:ilvl="0">
      <w:start w:val="1"/>
      <w:numFmt w:val="lowerLetter"/>
      <w:lvlText w:val="(%1)"/>
      <w:lvlJc w:val="left"/>
      <w:pPr>
        <w:ind w:left="641" w:hanging="360"/>
      </w:pPr>
      <w:rPr>
        <w:rFonts w:hint="default"/>
      </w:rPr>
    </w:lvl>
    <w:lvl w:ilvl="1">
      <w:start w:val="1"/>
      <w:numFmt w:val="lowerLetter"/>
      <w:lvlText w:val="%2."/>
      <w:lvlJc w:val="left"/>
      <w:pPr>
        <w:ind w:left="1361" w:hanging="360"/>
      </w:pPr>
    </w:lvl>
    <w:lvl w:ilvl="2">
      <w:start w:val="1"/>
      <w:numFmt w:val="lowerRoman"/>
      <w:lvlText w:val="%3."/>
      <w:lvlJc w:val="right"/>
      <w:pPr>
        <w:ind w:left="2081" w:hanging="180"/>
      </w:pPr>
    </w:lvl>
    <w:lvl w:ilvl="3">
      <w:start w:val="1"/>
      <w:numFmt w:val="decimal"/>
      <w:lvlText w:val="%4."/>
      <w:lvlJc w:val="left"/>
      <w:pPr>
        <w:ind w:left="2801" w:hanging="360"/>
      </w:pPr>
    </w:lvl>
    <w:lvl w:ilvl="4">
      <w:start w:val="1"/>
      <w:numFmt w:val="lowerLetter"/>
      <w:lvlText w:val="%5."/>
      <w:lvlJc w:val="left"/>
      <w:pPr>
        <w:ind w:left="3521" w:hanging="360"/>
      </w:pPr>
    </w:lvl>
    <w:lvl w:ilvl="5">
      <w:start w:val="1"/>
      <w:numFmt w:val="lowerRoman"/>
      <w:lvlText w:val="%6."/>
      <w:lvlJc w:val="right"/>
      <w:pPr>
        <w:ind w:left="4241" w:hanging="180"/>
      </w:pPr>
    </w:lvl>
    <w:lvl w:ilvl="6">
      <w:start w:val="1"/>
      <w:numFmt w:val="decimal"/>
      <w:lvlText w:val="%7."/>
      <w:lvlJc w:val="left"/>
      <w:pPr>
        <w:ind w:left="4961" w:hanging="360"/>
      </w:pPr>
    </w:lvl>
    <w:lvl w:ilvl="7">
      <w:start w:val="1"/>
      <w:numFmt w:val="lowerLetter"/>
      <w:lvlText w:val="%8."/>
      <w:lvlJc w:val="left"/>
      <w:pPr>
        <w:ind w:left="5681" w:hanging="360"/>
      </w:pPr>
    </w:lvl>
    <w:lvl w:ilvl="8">
      <w:start w:val="1"/>
      <w:numFmt w:val="lowerRoman"/>
      <w:lvlText w:val="%9."/>
      <w:lvlJc w:val="right"/>
      <w:pPr>
        <w:ind w:left="6401"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E9D"/>
    <w:rsid w:val="000026FB"/>
    <w:rsid w:val="00002CC2"/>
    <w:rsid w:val="000050C7"/>
    <w:rsid w:val="000063A9"/>
    <w:rsid w:val="000102EF"/>
    <w:rsid w:val="00010624"/>
    <w:rsid w:val="00010685"/>
    <w:rsid w:val="00010ADB"/>
    <w:rsid w:val="0001269B"/>
    <w:rsid w:val="00014BA5"/>
    <w:rsid w:val="000150D6"/>
    <w:rsid w:val="00016E61"/>
    <w:rsid w:val="00024BA2"/>
    <w:rsid w:val="000257D6"/>
    <w:rsid w:val="000271EF"/>
    <w:rsid w:val="00027769"/>
    <w:rsid w:val="0003072D"/>
    <w:rsid w:val="00030A8E"/>
    <w:rsid w:val="00031D89"/>
    <w:rsid w:val="00031DB8"/>
    <w:rsid w:val="00032E2E"/>
    <w:rsid w:val="00033552"/>
    <w:rsid w:val="0003360C"/>
    <w:rsid w:val="00034739"/>
    <w:rsid w:val="00035448"/>
    <w:rsid w:val="00041A18"/>
    <w:rsid w:val="00044283"/>
    <w:rsid w:val="00044605"/>
    <w:rsid w:val="0004678F"/>
    <w:rsid w:val="000472E5"/>
    <w:rsid w:val="000474F8"/>
    <w:rsid w:val="00047506"/>
    <w:rsid w:val="000510A3"/>
    <w:rsid w:val="00051F5A"/>
    <w:rsid w:val="0005262A"/>
    <w:rsid w:val="000533B6"/>
    <w:rsid w:val="0005442E"/>
    <w:rsid w:val="00054F49"/>
    <w:rsid w:val="000560E1"/>
    <w:rsid w:val="00056951"/>
    <w:rsid w:val="00056A42"/>
    <w:rsid w:val="00057318"/>
    <w:rsid w:val="00060214"/>
    <w:rsid w:val="00061FFA"/>
    <w:rsid w:val="00062131"/>
    <w:rsid w:val="000626F7"/>
    <w:rsid w:val="0006275D"/>
    <w:rsid w:val="00064269"/>
    <w:rsid w:val="000676B2"/>
    <w:rsid w:val="00070ECE"/>
    <w:rsid w:val="00071D80"/>
    <w:rsid w:val="00072810"/>
    <w:rsid w:val="00072A44"/>
    <w:rsid w:val="00072D5B"/>
    <w:rsid w:val="0007374C"/>
    <w:rsid w:val="000747C2"/>
    <w:rsid w:val="00074AC4"/>
    <w:rsid w:val="000755F6"/>
    <w:rsid w:val="00075DD2"/>
    <w:rsid w:val="00082A81"/>
    <w:rsid w:val="00082CBC"/>
    <w:rsid w:val="00090047"/>
    <w:rsid w:val="00091947"/>
    <w:rsid w:val="00091E05"/>
    <w:rsid w:val="00091E76"/>
    <w:rsid w:val="00091F2D"/>
    <w:rsid w:val="000938DF"/>
    <w:rsid w:val="00093908"/>
    <w:rsid w:val="00093B97"/>
    <w:rsid w:val="000942A9"/>
    <w:rsid w:val="00095BD4"/>
    <w:rsid w:val="0009788F"/>
    <w:rsid w:val="00097A2F"/>
    <w:rsid w:val="000A213D"/>
    <w:rsid w:val="000A36CB"/>
    <w:rsid w:val="000A7270"/>
    <w:rsid w:val="000A7347"/>
    <w:rsid w:val="000A75D3"/>
    <w:rsid w:val="000B0444"/>
    <w:rsid w:val="000B046A"/>
    <w:rsid w:val="000B0DB6"/>
    <w:rsid w:val="000B0FD0"/>
    <w:rsid w:val="000B10FB"/>
    <w:rsid w:val="000B1FD9"/>
    <w:rsid w:val="000B3C0F"/>
    <w:rsid w:val="000B4E5F"/>
    <w:rsid w:val="000B6EDC"/>
    <w:rsid w:val="000B789C"/>
    <w:rsid w:val="000C0179"/>
    <w:rsid w:val="000C034E"/>
    <w:rsid w:val="000C108E"/>
    <w:rsid w:val="000C1C3C"/>
    <w:rsid w:val="000C2654"/>
    <w:rsid w:val="000C3F26"/>
    <w:rsid w:val="000C4849"/>
    <w:rsid w:val="000C4EB6"/>
    <w:rsid w:val="000C521A"/>
    <w:rsid w:val="000C55B6"/>
    <w:rsid w:val="000C5AAC"/>
    <w:rsid w:val="000C5E5B"/>
    <w:rsid w:val="000C6CA3"/>
    <w:rsid w:val="000C73E7"/>
    <w:rsid w:val="000C77AE"/>
    <w:rsid w:val="000D0C36"/>
    <w:rsid w:val="000D3284"/>
    <w:rsid w:val="000D4826"/>
    <w:rsid w:val="000D4D45"/>
    <w:rsid w:val="000D65EB"/>
    <w:rsid w:val="000E28B0"/>
    <w:rsid w:val="000E3915"/>
    <w:rsid w:val="000E4574"/>
    <w:rsid w:val="000E4579"/>
    <w:rsid w:val="000E65D7"/>
    <w:rsid w:val="000E71F7"/>
    <w:rsid w:val="000F01FC"/>
    <w:rsid w:val="000F1D21"/>
    <w:rsid w:val="000F1D8D"/>
    <w:rsid w:val="000F2296"/>
    <w:rsid w:val="000F3215"/>
    <w:rsid w:val="000F32BF"/>
    <w:rsid w:val="000F3783"/>
    <w:rsid w:val="000F4C04"/>
    <w:rsid w:val="000F5195"/>
    <w:rsid w:val="00101DF8"/>
    <w:rsid w:val="00102248"/>
    <w:rsid w:val="00102C70"/>
    <w:rsid w:val="00103845"/>
    <w:rsid w:val="00105229"/>
    <w:rsid w:val="00106172"/>
    <w:rsid w:val="00106A13"/>
    <w:rsid w:val="00110C04"/>
    <w:rsid w:val="001114EC"/>
    <w:rsid w:val="001123E9"/>
    <w:rsid w:val="001139D1"/>
    <w:rsid w:val="00113EBB"/>
    <w:rsid w:val="0011443D"/>
    <w:rsid w:val="00115774"/>
    <w:rsid w:val="00115880"/>
    <w:rsid w:val="0011750B"/>
    <w:rsid w:val="00121569"/>
    <w:rsid w:val="00123D23"/>
    <w:rsid w:val="00125D49"/>
    <w:rsid w:val="0012607E"/>
    <w:rsid w:val="0012731E"/>
    <w:rsid w:val="00131079"/>
    <w:rsid w:val="0013352E"/>
    <w:rsid w:val="0013361F"/>
    <w:rsid w:val="00133FCC"/>
    <w:rsid w:val="0013732A"/>
    <w:rsid w:val="00143F47"/>
    <w:rsid w:val="001477B6"/>
    <w:rsid w:val="00147CB0"/>
    <w:rsid w:val="0015031C"/>
    <w:rsid w:val="001512AD"/>
    <w:rsid w:val="00151DDD"/>
    <w:rsid w:val="001532C6"/>
    <w:rsid w:val="001535A8"/>
    <w:rsid w:val="00154741"/>
    <w:rsid w:val="00154FB1"/>
    <w:rsid w:val="0015757E"/>
    <w:rsid w:val="00157FFD"/>
    <w:rsid w:val="001600FA"/>
    <w:rsid w:val="00161A16"/>
    <w:rsid w:val="0016257E"/>
    <w:rsid w:val="00162C9C"/>
    <w:rsid w:val="00162CFE"/>
    <w:rsid w:val="00164DFE"/>
    <w:rsid w:val="0016526B"/>
    <w:rsid w:val="0016562E"/>
    <w:rsid w:val="00165D6E"/>
    <w:rsid w:val="00172640"/>
    <w:rsid w:val="0017265E"/>
    <w:rsid w:val="001726BD"/>
    <w:rsid w:val="00175A46"/>
    <w:rsid w:val="001762A8"/>
    <w:rsid w:val="00176C11"/>
    <w:rsid w:val="0019023D"/>
    <w:rsid w:val="00191617"/>
    <w:rsid w:val="00191E22"/>
    <w:rsid w:val="0019341E"/>
    <w:rsid w:val="0019393C"/>
    <w:rsid w:val="00193964"/>
    <w:rsid w:val="00193FE2"/>
    <w:rsid w:val="00195283"/>
    <w:rsid w:val="0019555F"/>
    <w:rsid w:val="0019600B"/>
    <w:rsid w:val="001960B8"/>
    <w:rsid w:val="0019634E"/>
    <w:rsid w:val="001975EA"/>
    <w:rsid w:val="001A04B9"/>
    <w:rsid w:val="001A05DB"/>
    <w:rsid w:val="001A12CA"/>
    <w:rsid w:val="001A3AF9"/>
    <w:rsid w:val="001A5BA4"/>
    <w:rsid w:val="001B0BBD"/>
    <w:rsid w:val="001B0D7C"/>
    <w:rsid w:val="001B0F18"/>
    <w:rsid w:val="001B2B06"/>
    <w:rsid w:val="001B4F79"/>
    <w:rsid w:val="001B4F96"/>
    <w:rsid w:val="001B5711"/>
    <w:rsid w:val="001B647A"/>
    <w:rsid w:val="001B6968"/>
    <w:rsid w:val="001B6A17"/>
    <w:rsid w:val="001C0C49"/>
    <w:rsid w:val="001C338B"/>
    <w:rsid w:val="001C348C"/>
    <w:rsid w:val="001C4881"/>
    <w:rsid w:val="001C49FB"/>
    <w:rsid w:val="001D1542"/>
    <w:rsid w:val="001D1D2F"/>
    <w:rsid w:val="001D2651"/>
    <w:rsid w:val="001D3C1B"/>
    <w:rsid w:val="001D3C7C"/>
    <w:rsid w:val="001D3F22"/>
    <w:rsid w:val="001D5C03"/>
    <w:rsid w:val="001D7873"/>
    <w:rsid w:val="001D7BAD"/>
    <w:rsid w:val="001E3A25"/>
    <w:rsid w:val="001E41A6"/>
    <w:rsid w:val="001E4575"/>
    <w:rsid w:val="001E5DA8"/>
    <w:rsid w:val="001E65E5"/>
    <w:rsid w:val="001E6731"/>
    <w:rsid w:val="001E7508"/>
    <w:rsid w:val="001F05E6"/>
    <w:rsid w:val="001F1A03"/>
    <w:rsid w:val="001F26BC"/>
    <w:rsid w:val="001F303D"/>
    <w:rsid w:val="001F415B"/>
    <w:rsid w:val="001F49A0"/>
    <w:rsid w:val="001F5DB5"/>
    <w:rsid w:val="00200489"/>
    <w:rsid w:val="002023E1"/>
    <w:rsid w:val="00202CD8"/>
    <w:rsid w:val="00203472"/>
    <w:rsid w:val="00206206"/>
    <w:rsid w:val="00206C62"/>
    <w:rsid w:val="0020721B"/>
    <w:rsid w:val="00207938"/>
    <w:rsid w:val="00210B67"/>
    <w:rsid w:val="0021258C"/>
    <w:rsid w:val="0021297C"/>
    <w:rsid w:val="00212CB3"/>
    <w:rsid w:val="00213AD4"/>
    <w:rsid w:val="00214048"/>
    <w:rsid w:val="002145F4"/>
    <w:rsid w:val="00214EA0"/>
    <w:rsid w:val="00215DA2"/>
    <w:rsid w:val="00216705"/>
    <w:rsid w:val="00216FFD"/>
    <w:rsid w:val="002179B3"/>
    <w:rsid w:val="002208A9"/>
    <w:rsid w:val="00220BC9"/>
    <w:rsid w:val="00220D8F"/>
    <w:rsid w:val="00220ECA"/>
    <w:rsid w:val="00221F42"/>
    <w:rsid w:val="002222DB"/>
    <w:rsid w:val="00223814"/>
    <w:rsid w:val="00223F51"/>
    <w:rsid w:val="00225CA3"/>
    <w:rsid w:val="002307B5"/>
    <w:rsid w:val="0023130B"/>
    <w:rsid w:val="0023185B"/>
    <w:rsid w:val="002320FA"/>
    <w:rsid w:val="00232CE1"/>
    <w:rsid w:val="00233E1A"/>
    <w:rsid w:val="002344B2"/>
    <w:rsid w:val="00234A46"/>
    <w:rsid w:val="00234E14"/>
    <w:rsid w:val="00236892"/>
    <w:rsid w:val="00242EB2"/>
    <w:rsid w:val="00246D57"/>
    <w:rsid w:val="00247A9B"/>
    <w:rsid w:val="002502B3"/>
    <w:rsid w:val="00250699"/>
    <w:rsid w:val="0025135D"/>
    <w:rsid w:val="00252D89"/>
    <w:rsid w:val="00252E50"/>
    <w:rsid w:val="00253DC8"/>
    <w:rsid w:val="00254711"/>
    <w:rsid w:val="002553DB"/>
    <w:rsid w:val="00255676"/>
    <w:rsid w:val="00256B7A"/>
    <w:rsid w:val="00260E50"/>
    <w:rsid w:val="0026180A"/>
    <w:rsid w:val="00262A85"/>
    <w:rsid w:val="0026584D"/>
    <w:rsid w:val="00265943"/>
    <w:rsid w:val="0026625A"/>
    <w:rsid w:val="0027097E"/>
    <w:rsid w:val="002724EA"/>
    <w:rsid w:val="002728A9"/>
    <w:rsid w:val="00272C5C"/>
    <w:rsid w:val="00274DF1"/>
    <w:rsid w:val="002752E7"/>
    <w:rsid w:val="00276986"/>
    <w:rsid w:val="00276990"/>
    <w:rsid w:val="0027719E"/>
    <w:rsid w:val="002813F5"/>
    <w:rsid w:val="00281A17"/>
    <w:rsid w:val="0028301E"/>
    <w:rsid w:val="00284CBC"/>
    <w:rsid w:val="00285217"/>
    <w:rsid w:val="002906B2"/>
    <w:rsid w:val="00290CC3"/>
    <w:rsid w:val="00290D41"/>
    <w:rsid w:val="0029313E"/>
    <w:rsid w:val="002958B4"/>
    <w:rsid w:val="002958D2"/>
    <w:rsid w:val="00296262"/>
    <w:rsid w:val="00296807"/>
    <w:rsid w:val="002A003D"/>
    <w:rsid w:val="002A10E2"/>
    <w:rsid w:val="002A1D33"/>
    <w:rsid w:val="002A4C3A"/>
    <w:rsid w:val="002A7184"/>
    <w:rsid w:val="002B000C"/>
    <w:rsid w:val="002B07F7"/>
    <w:rsid w:val="002B1390"/>
    <w:rsid w:val="002B147E"/>
    <w:rsid w:val="002B15D0"/>
    <w:rsid w:val="002B2A13"/>
    <w:rsid w:val="002B30B2"/>
    <w:rsid w:val="002B3785"/>
    <w:rsid w:val="002B4D97"/>
    <w:rsid w:val="002B50C7"/>
    <w:rsid w:val="002B6AEF"/>
    <w:rsid w:val="002B6B29"/>
    <w:rsid w:val="002C1212"/>
    <w:rsid w:val="002C1990"/>
    <w:rsid w:val="002C3CEA"/>
    <w:rsid w:val="002C5FBB"/>
    <w:rsid w:val="002C610D"/>
    <w:rsid w:val="002D1CE7"/>
    <w:rsid w:val="002D33BD"/>
    <w:rsid w:val="002D357B"/>
    <w:rsid w:val="002D47C6"/>
    <w:rsid w:val="002D4922"/>
    <w:rsid w:val="002D5AFC"/>
    <w:rsid w:val="002D5DC0"/>
    <w:rsid w:val="002D7D6E"/>
    <w:rsid w:val="002E001D"/>
    <w:rsid w:val="002E2601"/>
    <w:rsid w:val="002E2E9A"/>
    <w:rsid w:val="002E3A5F"/>
    <w:rsid w:val="002E3D5C"/>
    <w:rsid w:val="002E43C0"/>
    <w:rsid w:val="002E45EE"/>
    <w:rsid w:val="002E47A8"/>
    <w:rsid w:val="002E5D20"/>
    <w:rsid w:val="002E7907"/>
    <w:rsid w:val="002F092C"/>
    <w:rsid w:val="002F3BBE"/>
    <w:rsid w:val="002F4A12"/>
    <w:rsid w:val="002F4A48"/>
    <w:rsid w:val="002F4B2D"/>
    <w:rsid w:val="002F4CE1"/>
    <w:rsid w:val="002F6C62"/>
    <w:rsid w:val="002F77C0"/>
    <w:rsid w:val="00304E7E"/>
    <w:rsid w:val="0030691C"/>
    <w:rsid w:val="00306EB1"/>
    <w:rsid w:val="00311EC6"/>
    <w:rsid w:val="00313210"/>
    <w:rsid w:val="003150C0"/>
    <w:rsid w:val="003156DB"/>
    <w:rsid w:val="003162DF"/>
    <w:rsid w:val="0031644D"/>
    <w:rsid w:val="003176BD"/>
    <w:rsid w:val="003204E8"/>
    <w:rsid w:val="003217EA"/>
    <w:rsid w:val="00321B6F"/>
    <w:rsid w:val="0032310F"/>
    <w:rsid w:val="00326D90"/>
    <w:rsid w:val="003305A4"/>
    <w:rsid w:val="003347CD"/>
    <w:rsid w:val="003373C6"/>
    <w:rsid w:val="003376CB"/>
    <w:rsid w:val="003404DF"/>
    <w:rsid w:val="00341878"/>
    <w:rsid w:val="00341C21"/>
    <w:rsid w:val="00342C51"/>
    <w:rsid w:val="003446E1"/>
    <w:rsid w:val="0034490B"/>
    <w:rsid w:val="00345CD1"/>
    <w:rsid w:val="003513CA"/>
    <w:rsid w:val="0035270E"/>
    <w:rsid w:val="00352A63"/>
    <w:rsid w:val="00353BB1"/>
    <w:rsid w:val="003558C4"/>
    <w:rsid w:val="00360DEC"/>
    <w:rsid w:val="0036122D"/>
    <w:rsid w:val="003616F5"/>
    <w:rsid w:val="0036257C"/>
    <w:rsid w:val="00362B81"/>
    <w:rsid w:val="0036360E"/>
    <w:rsid w:val="00364AD0"/>
    <w:rsid w:val="00365471"/>
    <w:rsid w:val="003658A8"/>
    <w:rsid w:val="0036594C"/>
    <w:rsid w:val="0036657B"/>
    <w:rsid w:val="00367956"/>
    <w:rsid w:val="003743E4"/>
    <w:rsid w:val="00374ADD"/>
    <w:rsid w:val="00374C32"/>
    <w:rsid w:val="00375EB6"/>
    <w:rsid w:val="00376570"/>
    <w:rsid w:val="0037692B"/>
    <w:rsid w:val="0038008B"/>
    <w:rsid w:val="003802BE"/>
    <w:rsid w:val="0038088E"/>
    <w:rsid w:val="003814FB"/>
    <w:rsid w:val="0038245C"/>
    <w:rsid w:val="00382B4A"/>
    <w:rsid w:val="00382F14"/>
    <w:rsid w:val="00383EDE"/>
    <w:rsid w:val="00384301"/>
    <w:rsid w:val="00387367"/>
    <w:rsid w:val="00387A73"/>
    <w:rsid w:val="0039099B"/>
    <w:rsid w:val="00390ABF"/>
    <w:rsid w:val="00393413"/>
    <w:rsid w:val="00393658"/>
    <w:rsid w:val="00395316"/>
    <w:rsid w:val="00395381"/>
    <w:rsid w:val="003959D6"/>
    <w:rsid w:val="00397B91"/>
    <w:rsid w:val="003A0167"/>
    <w:rsid w:val="003A0755"/>
    <w:rsid w:val="003A2D69"/>
    <w:rsid w:val="003A2D81"/>
    <w:rsid w:val="003A4D6A"/>
    <w:rsid w:val="003A5C7F"/>
    <w:rsid w:val="003B05C5"/>
    <w:rsid w:val="003B10DE"/>
    <w:rsid w:val="003B23E5"/>
    <w:rsid w:val="003B2A14"/>
    <w:rsid w:val="003B3EAF"/>
    <w:rsid w:val="003C0DDF"/>
    <w:rsid w:val="003C1484"/>
    <w:rsid w:val="003C1BF5"/>
    <w:rsid w:val="003C1F24"/>
    <w:rsid w:val="003C284E"/>
    <w:rsid w:val="003C2C26"/>
    <w:rsid w:val="003C32AA"/>
    <w:rsid w:val="003C35C6"/>
    <w:rsid w:val="003C3B7C"/>
    <w:rsid w:val="003C77C1"/>
    <w:rsid w:val="003D0745"/>
    <w:rsid w:val="003D0FDB"/>
    <w:rsid w:val="003D3C26"/>
    <w:rsid w:val="003D4140"/>
    <w:rsid w:val="003D5A5C"/>
    <w:rsid w:val="003D6AD9"/>
    <w:rsid w:val="003D703B"/>
    <w:rsid w:val="003D758B"/>
    <w:rsid w:val="003E08F6"/>
    <w:rsid w:val="003E0C00"/>
    <w:rsid w:val="003E0E9D"/>
    <w:rsid w:val="003E3077"/>
    <w:rsid w:val="003E3292"/>
    <w:rsid w:val="003E3898"/>
    <w:rsid w:val="003E45B0"/>
    <w:rsid w:val="003E4932"/>
    <w:rsid w:val="003E6B2F"/>
    <w:rsid w:val="003E7951"/>
    <w:rsid w:val="003F0451"/>
    <w:rsid w:val="003F14A4"/>
    <w:rsid w:val="003F2400"/>
    <w:rsid w:val="003F250A"/>
    <w:rsid w:val="003F3425"/>
    <w:rsid w:val="003F3BF1"/>
    <w:rsid w:val="003F531F"/>
    <w:rsid w:val="003F5AF6"/>
    <w:rsid w:val="003F6B44"/>
    <w:rsid w:val="003F74E7"/>
    <w:rsid w:val="00404810"/>
    <w:rsid w:val="004063F2"/>
    <w:rsid w:val="00407A3C"/>
    <w:rsid w:val="004113A4"/>
    <w:rsid w:val="00411D36"/>
    <w:rsid w:val="0041381A"/>
    <w:rsid w:val="00413962"/>
    <w:rsid w:val="004140D7"/>
    <w:rsid w:val="00414A89"/>
    <w:rsid w:val="00415295"/>
    <w:rsid w:val="00415A08"/>
    <w:rsid w:val="00415FF6"/>
    <w:rsid w:val="004166F1"/>
    <w:rsid w:val="0041696F"/>
    <w:rsid w:val="00416BCA"/>
    <w:rsid w:val="0041779D"/>
    <w:rsid w:val="004208F3"/>
    <w:rsid w:val="00421BB0"/>
    <w:rsid w:val="00421D97"/>
    <w:rsid w:val="004230DC"/>
    <w:rsid w:val="00423143"/>
    <w:rsid w:val="00423AE2"/>
    <w:rsid w:val="00430209"/>
    <w:rsid w:val="004303EF"/>
    <w:rsid w:val="00430AC1"/>
    <w:rsid w:val="00432F3C"/>
    <w:rsid w:val="004339D1"/>
    <w:rsid w:val="00433BFD"/>
    <w:rsid w:val="004342FB"/>
    <w:rsid w:val="00435216"/>
    <w:rsid w:val="00435BDA"/>
    <w:rsid w:val="00435F61"/>
    <w:rsid w:val="0043649B"/>
    <w:rsid w:val="00436932"/>
    <w:rsid w:val="004415B8"/>
    <w:rsid w:val="0044175A"/>
    <w:rsid w:val="00443350"/>
    <w:rsid w:val="0044401F"/>
    <w:rsid w:val="004446E0"/>
    <w:rsid w:val="00445575"/>
    <w:rsid w:val="00445ED2"/>
    <w:rsid w:val="00446FD3"/>
    <w:rsid w:val="00447C69"/>
    <w:rsid w:val="00447F4D"/>
    <w:rsid w:val="00450086"/>
    <w:rsid w:val="00450707"/>
    <w:rsid w:val="00454171"/>
    <w:rsid w:val="00457E76"/>
    <w:rsid w:val="0046066B"/>
    <w:rsid w:val="00460F96"/>
    <w:rsid w:val="00460FC4"/>
    <w:rsid w:val="00461106"/>
    <w:rsid w:val="00464D43"/>
    <w:rsid w:val="00466DC1"/>
    <w:rsid w:val="004706C7"/>
    <w:rsid w:val="00470B3A"/>
    <w:rsid w:val="00470C5D"/>
    <w:rsid w:val="004711EC"/>
    <w:rsid w:val="00471A6C"/>
    <w:rsid w:val="00474051"/>
    <w:rsid w:val="00474295"/>
    <w:rsid w:val="004752DC"/>
    <w:rsid w:val="004760AC"/>
    <w:rsid w:val="00476DB8"/>
    <w:rsid w:val="00480FFA"/>
    <w:rsid w:val="004838FE"/>
    <w:rsid w:val="00484037"/>
    <w:rsid w:val="0048418C"/>
    <w:rsid w:val="004844CD"/>
    <w:rsid w:val="00485D16"/>
    <w:rsid w:val="004879BC"/>
    <w:rsid w:val="0049074F"/>
    <w:rsid w:val="0049335B"/>
    <w:rsid w:val="004935C9"/>
    <w:rsid w:val="004976F5"/>
    <w:rsid w:val="004A00C8"/>
    <w:rsid w:val="004A1050"/>
    <w:rsid w:val="004A20D4"/>
    <w:rsid w:val="004A23EA"/>
    <w:rsid w:val="004A2405"/>
    <w:rsid w:val="004A2651"/>
    <w:rsid w:val="004A2EE1"/>
    <w:rsid w:val="004A3812"/>
    <w:rsid w:val="004A52AB"/>
    <w:rsid w:val="004A544D"/>
    <w:rsid w:val="004A5B69"/>
    <w:rsid w:val="004A7B5E"/>
    <w:rsid w:val="004B05CF"/>
    <w:rsid w:val="004B0997"/>
    <w:rsid w:val="004B2273"/>
    <w:rsid w:val="004B32E8"/>
    <w:rsid w:val="004B34B0"/>
    <w:rsid w:val="004B39BB"/>
    <w:rsid w:val="004B431D"/>
    <w:rsid w:val="004C01DB"/>
    <w:rsid w:val="004C087C"/>
    <w:rsid w:val="004C08B3"/>
    <w:rsid w:val="004C5125"/>
    <w:rsid w:val="004C5849"/>
    <w:rsid w:val="004C5EA9"/>
    <w:rsid w:val="004C67C6"/>
    <w:rsid w:val="004C75BD"/>
    <w:rsid w:val="004C7E1D"/>
    <w:rsid w:val="004C7F37"/>
    <w:rsid w:val="004D1173"/>
    <w:rsid w:val="004D1E8A"/>
    <w:rsid w:val="004D3B4D"/>
    <w:rsid w:val="004D5DE3"/>
    <w:rsid w:val="004D79F6"/>
    <w:rsid w:val="004E0E03"/>
    <w:rsid w:val="004E23C7"/>
    <w:rsid w:val="004E295F"/>
    <w:rsid w:val="004E304E"/>
    <w:rsid w:val="004E3785"/>
    <w:rsid w:val="004E3F07"/>
    <w:rsid w:val="004E6D77"/>
    <w:rsid w:val="004F4266"/>
    <w:rsid w:val="004F5549"/>
    <w:rsid w:val="004F56A3"/>
    <w:rsid w:val="004F5747"/>
    <w:rsid w:val="004F6154"/>
    <w:rsid w:val="004F6E72"/>
    <w:rsid w:val="004F78CA"/>
    <w:rsid w:val="005000C9"/>
    <w:rsid w:val="005008CF"/>
    <w:rsid w:val="00501324"/>
    <w:rsid w:val="00502860"/>
    <w:rsid w:val="00504F77"/>
    <w:rsid w:val="00505C7D"/>
    <w:rsid w:val="005103BF"/>
    <w:rsid w:val="0051108D"/>
    <w:rsid w:val="005110EC"/>
    <w:rsid w:val="00512D6F"/>
    <w:rsid w:val="00513278"/>
    <w:rsid w:val="005201D1"/>
    <w:rsid w:val="00521637"/>
    <w:rsid w:val="00522333"/>
    <w:rsid w:val="0052243C"/>
    <w:rsid w:val="0052467E"/>
    <w:rsid w:val="00524E2F"/>
    <w:rsid w:val="00527F38"/>
    <w:rsid w:val="005320E6"/>
    <w:rsid w:val="005361E2"/>
    <w:rsid w:val="00537E4C"/>
    <w:rsid w:val="005403B7"/>
    <w:rsid w:val="00541751"/>
    <w:rsid w:val="00541DEC"/>
    <w:rsid w:val="005421AC"/>
    <w:rsid w:val="00542613"/>
    <w:rsid w:val="005442B6"/>
    <w:rsid w:val="00545985"/>
    <w:rsid w:val="0054754B"/>
    <w:rsid w:val="0055314E"/>
    <w:rsid w:val="005534BD"/>
    <w:rsid w:val="005541FB"/>
    <w:rsid w:val="00554992"/>
    <w:rsid w:val="00554DBA"/>
    <w:rsid w:val="0055673B"/>
    <w:rsid w:val="00556F63"/>
    <w:rsid w:val="00560E78"/>
    <w:rsid w:val="00562390"/>
    <w:rsid w:val="0056246F"/>
    <w:rsid w:val="00563224"/>
    <w:rsid w:val="00564A17"/>
    <w:rsid w:val="005656F5"/>
    <w:rsid w:val="00572BD3"/>
    <w:rsid w:val="005731BB"/>
    <w:rsid w:val="00573520"/>
    <w:rsid w:val="005749E0"/>
    <w:rsid w:val="00574A0B"/>
    <w:rsid w:val="00575871"/>
    <w:rsid w:val="00575E0B"/>
    <w:rsid w:val="005774D3"/>
    <w:rsid w:val="00577538"/>
    <w:rsid w:val="00580BFE"/>
    <w:rsid w:val="005814F6"/>
    <w:rsid w:val="00582151"/>
    <w:rsid w:val="005826B6"/>
    <w:rsid w:val="005834F4"/>
    <w:rsid w:val="00583C16"/>
    <w:rsid w:val="005843F7"/>
    <w:rsid w:val="005848BF"/>
    <w:rsid w:val="00590828"/>
    <w:rsid w:val="00590A76"/>
    <w:rsid w:val="00591472"/>
    <w:rsid w:val="0059159D"/>
    <w:rsid w:val="00591F94"/>
    <w:rsid w:val="00592CF2"/>
    <w:rsid w:val="00593FA7"/>
    <w:rsid w:val="00594437"/>
    <w:rsid w:val="0059542E"/>
    <w:rsid w:val="00596B1E"/>
    <w:rsid w:val="005A3457"/>
    <w:rsid w:val="005A4BC5"/>
    <w:rsid w:val="005B10EC"/>
    <w:rsid w:val="005B16A8"/>
    <w:rsid w:val="005B1A32"/>
    <w:rsid w:val="005B2E7A"/>
    <w:rsid w:val="005B3D92"/>
    <w:rsid w:val="005B4245"/>
    <w:rsid w:val="005B7093"/>
    <w:rsid w:val="005C2314"/>
    <w:rsid w:val="005C26B4"/>
    <w:rsid w:val="005C36AB"/>
    <w:rsid w:val="005C5866"/>
    <w:rsid w:val="005C5E3B"/>
    <w:rsid w:val="005C5E92"/>
    <w:rsid w:val="005C6709"/>
    <w:rsid w:val="005C6A12"/>
    <w:rsid w:val="005C6DC2"/>
    <w:rsid w:val="005C7E45"/>
    <w:rsid w:val="005D3EF4"/>
    <w:rsid w:val="005D4415"/>
    <w:rsid w:val="005D55C2"/>
    <w:rsid w:val="005D74E9"/>
    <w:rsid w:val="005D7B0F"/>
    <w:rsid w:val="005D7FA9"/>
    <w:rsid w:val="005E2F07"/>
    <w:rsid w:val="005E52E4"/>
    <w:rsid w:val="005E6406"/>
    <w:rsid w:val="005E6579"/>
    <w:rsid w:val="005E6D2A"/>
    <w:rsid w:val="005F08B2"/>
    <w:rsid w:val="005F31D6"/>
    <w:rsid w:val="005F3535"/>
    <w:rsid w:val="005F3A87"/>
    <w:rsid w:val="005F5997"/>
    <w:rsid w:val="005F68B3"/>
    <w:rsid w:val="005F6B3E"/>
    <w:rsid w:val="005F78FC"/>
    <w:rsid w:val="005F7FD8"/>
    <w:rsid w:val="00601D79"/>
    <w:rsid w:val="0060301A"/>
    <w:rsid w:val="00603CD3"/>
    <w:rsid w:val="006100C2"/>
    <w:rsid w:val="0061242C"/>
    <w:rsid w:val="006139D6"/>
    <w:rsid w:val="00613C92"/>
    <w:rsid w:val="006150D1"/>
    <w:rsid w:val="00615E54"/>
    <w:rsid w:val="006162E4"/>
    <w:rsid w:val="00617B3B"/>
    <w:rsid w:val="0062099F"/>
    <w:rsid w:val="00621D2E"/>
    <w:rsid w:val="0062214C"/>
    <w:rsid w:val="0062757E"/>
    <w:rsid w:val="00634DF4"/>
    <w:rsid w:val="00637E7F"/>
    <w:rsid w:val="00637F16"/>
    <w:rsid w:val="0064184E"/>
    <w:rsid w:val="00642412"/>
    <w:rsid w:val="00642C00"/>
    <w:rsid w:val="006446F1"/>
    <w:rsid w:val="00644B7B"/>
    <w:rsid w:val="00644D50"/>
    <w:rsid w:val="00644E65"/>
    <w:rsid w:val="00645E51"/>
    <w:rsid w:val="00647DD5"/>
    <w:rsid w:val="006501C0"/>
    <w:rsid w:val="00654E47"/>
    <w:rsid w:val="006553E5"/>
    <w:rsid w:val="0065598B"/>
    <w:rsid w:val="00656AFD"/>
    <w:rsid w:val="00656B62"/>
    <w:rsid w:val="00657E20"/>
    <w:rsid w:val="0066322A"/>
    <w:rsid w:val="00663665"/>
    <w:rsid w:val="00663B19"/>
    <w:rsid w:val="00665F07"/>
    <w:rsid w:val="00674DF9"/>
    <w:rsid w:val="00675405"/>
    <w:rsid w:val="00675CC2"/>
    <w:rsid w:val="00676459"/>
    <w:rsid w:val="006802EF"/>
    <w:rsid w:val="0068365B"/>
    <w:rsid w:val="0068384D"/>
    <w:rsid w:val="0068453E"/>
    <w:rsid w:val="00685216"/>
    <w:rsid w:val="00685351"/>
    <w:rsid w:val="0068644D"/>
    <w:rsid w:val="00686CFF"/>
    <w:rsid w:val="006870F8"/>
    <w:rsid w:val="006875A1"/>
    <w:rsid w:val="0068796A"/>
    <w:rsid w:val="006915C2"/>
    <w:rsid w:val="006933B9"/>
    <w:rsid w:val="006953A1"/>
    <w:rsid w:val="00697A4E"/>
    <w:rsid w:val="00697F05"/>
    <w:rsid w:val="006A03BA"/>
    <w:rsid w:val="006A2251"/>
    <w:rsid w:val="006A3091"/>
    <w:rsid w:val="006A4B67"/>
    <w:rsid w:val="006A6546"/>
    <w:rsid w:val="006A78CB"/>
    <w:rsid w:val="006B1BCE"/>
    <w:rsid w:val="006B1E62"/>
    <w:rsid w:val="006B2FD3"/>
    <w:rsid w:val="006B63E6"/>
    <w:rsid w:val="006C2E6B"/>
    <w:rsid w:val="006C3009"/>
    <w:rsid w:val="006C31EC"/>
    <w:rsid w:val="006C3634"/>
    <w:rsid w:val="006C4291"/>
    <w:rsid w:val="006C5B2C"/>
    <w:rsid w:val="006C66CE"/>
    <w:rsid w:val="006C7CF3"/>
    <w:rsid w:val="006D0C55"/>
    <w:rsid w:val="006D1C7A"/>
    <w:rsid w:val="006D29E2"/>
    <w:rsid w:val="006D2A62"/>
    <w:rsid w:val="006D3439"/>
    <w:rsid w:val="006D3655"/>
    <w:rsid w:val="006D45D6"/>
    <w:rsid w:val="006D5BC5"/>
    <w:rsid w:val="006D6193"/>
    <w:rsid w:val="006D6E03"/>
    <w:rsid w:val="006D6E50"/>
    <w:rsid w:val="006E2E71"/>
    <w:rsid w:val="006E6CC1"/>
    <w:rsid w:val="006E72E0"/>
    <w:rsid w:val="006F149E"/>
    <w:rsid w:val="006F17AA"/>
    <w:rsid w:val="006F1EC7"/>
    <w:rsid w:val="006F23EE"/>
    <w:rsid w:val="006F2633"/>
    <w:rsid w:val="006F365C"/>
    <w:rsid w:val="006F4F3C"/>
    <w:rsid w:val="006F5973"/>
    <w:rsid w:val="006F70D1"/>
    <w:rsid w:val="00701484"/>
    <w:rsid w:val="0070218F"/>
    <w:rsid w:val="00702D28"/>
    <w:rsid w:val="00702E9F"/>
    <w:rsid w:val="0070404A"/>
    <w:rsid w:val="00705A6B"/>
    <w:rsid w:val="00705B10"/>
    <w:rsid w:val="00706691"/>
    <w:rsid w:val="00706755"/>
    <w:rsid w:val="007069F9"/>
    <w:rsid w:val="00706C02"/>
    <w:rsid w:val="007075BD"/>
    <w:rsid w:val="0071021E"/>
    <w:rsid w:val="0071194A"/>
    <w:rsid w:val="007126C2"/>
    <w:rsid w:val="00713883"/>
    <w:rsid w:val="00715219"/>
    <w:rsid w:val="00715976"/>
    <w:rsid w:val="0071673E"/>
    <w:rsid w:val="007170D4"/>
    <w:rsid w:val="0071736A"/>
    <w:rsid w:val="00720027"/>
    <w:rsid w:val="0072138B"/>
    <w:rsid w:val="007214A4"/>
    <w:rsid w:val="0072518C"/>
    <w:rsid w:val="0072559F"/>
    <w:rsid w:val="00727006"/>
    <w:rsid w:val="00727D55"/>
    <w:rsid w:val="00732048"/>
    <w:rsid w:val="007322FA"/>
    <w:rsid w:val="00734D15"/>
    <w:rsid w:val="00735096"/>
    <w:rsid w:val="00736547"/>
    <w:rsid w:val="00737216"/>
    <w:rsid w:val="00740874"/>
    <w:rsid w:val="00740C30"/>
    <w:rsid w:val="0074133C"/>
    <w:rsid w:val="0074176C"/>
    <w:rsid w:val="00742852"/>
    <w:rsid w:val="00743208"/>
    <w:rsid w:val="0074363F"/>
    <w:rsid w:val="00743CC8"/>
    <w:rsid w:val="007453C8"/>
    <w:rsid w:val="00745992"/>
    <w:rsid w:val="007466AF"/>
    <w:rsid w:val="00746D45"/>
    <w:rsid w:val="007501D7"/>
    <w:rsid w:val="00750A62"/>
    <w:rsid w:val="00751745"/>
    <w:rsid w:val="00751A5B"/>
    <w:rsid w:val="007525B3"/>
    <w:rsid w:val="00752B80"/>
    <w:rsid w:val="00756EC4"/>
    <w:rsid w:val="00757083"/>
    <w:rsid w:val="00757906"/>
    <w:rsid w:val="00761CAC"/>
    <w:rsid w:val="00763BE0"/>
    <w:rsid w:val="00764E68"/>
    <w:rsid w:val="00765428"/>
    <w:rsid w:val="00765C2B"/>
    <w:rsid w:val="00765FDB"/>
    <w:rsid w:val="007668BE"/>
    <w:rsid w:val="0076775C"/>
    <w:rsid w:val="00767B9F"/>
    <w:rsid w:val="00767D7D"/>
    <w:rsid w:val="00770B4D"/>
    <w:rsid w:val="007717AD"/>
    <w:rsid w:val="00772230"/>
    <w:rsid w:val="0077246D"/>
    <w:rsid w:val="007740F5"/>
    <w:rsid w:val="00775003"/>
    <w:rsid w:val="00775C94"/>
    <w:rsid w:val="007774D6"/>
    <w:rsid w:val="007777EE"/>
    <w:rsid w:val="0078092C"/>
    <w:rsid w:val="0078112B"/>
    <w:rsid w:val="0078258A"/>
    <w:rsid w:val="0078282B"/>
    <w:rsid w:val="0078315D"/>
    <w:rsid w:val="0078392A"/>
    <w:rsid w:val="00783B74"/>
    <w:rsid w:val="00785354"/>
    <w:rsid w:val="0078640A"/>
    <w:rsid w:val="00791532"/>
    <w:rsid w:val="007918AC"/>
    <w:rsid w:val="007926AC"/>
    <w:rsid w:val="00792CF6"/>
    <w:rsid w:val="00793A6F"/>
    <w:rsid w:val="00795A26"/>
    <w:rsid w:val="00796C07"/>
    <w:rsid w:val="00797017"/>
    <w:rsid w:val="007A1700"/>
    <w:rsid w:val="007A1A2F"/>
    <w:rsid w:val="007A288A"/>
    <w:rsid w:val="007A2C6C"/>
    <w:rsid w:val="007A2D49"/>
    <w:rsid w:val="007A2FCD"/>
    <w:rsid w:val="007A301F"/>
    <w:rsid w:val="007A31A1"/>
    <w:rsid w:val="007A4232"/>
    <w:rsid w:val="007A44C5"/>
    <w:rsid w:val="007B2C9F"/>
    <w:rsid w:val="007B3997"/>
    <w:rsid w:val="007B42DA"/>
    <w:rsid w:val="007B4555"/>
    <w:rsid w:val="007B45B6"/>
    <w:rsid w:val="007B64E9"/>
    <w:rsid w:val="007B6B34"/>
    <w:rsid w:val="007B7731"/>
    <w:rsid w:val="007B7F4C"/>
    <w:rsid w:val="007C0030"/>
    <w:rsid w:val="007C0797"/>
    <w:rsid w:val="007C0991"/>
    <w:rsid w:val="007C15B3"/>
    <w:rsid w:val="007C16F7"/>
    <w:rsid w:val="007C1814"/>
    <w:rsid w:val="007C2928"/>
    <w:rsid w:val="007C3B0F"/>
    <w:rsid w:val="007C4644"/>
    <w:rsid w:val="007C4DD9"/>
    <w:rsid w:val="007C5011"/>
    <w:rsid w:val="007D24F9"/>
    <w:rsid w:val="007D29EF"/>
    <w:rsid w:val="007D2B85"/>
    <w:rsid w:val="007D2BC9"/>
    <w:rsid w:val="007D36E5"/>
    <w:rsid w:val="007D45C8"/>
    <w:rsid w:val="007D7F9C"/>
    <w:rsid w:val="007E170C"/>
    <w:rsid w:val="007E1AD9"/>
    <w:rsid w:val="007E327F"/>
    <w:rsid w:val="007E54F2"/>
    <w:rsid w:val="007F010A"/>
    <w:rsid w:val="007F0C72"/>
    <w:rsid w:val="007F0F7D"/>
    <w:rsid w:val="007F15EE"/>
    <w:rsid w:val="007F2448"/>
    <w:rsid w:val="007F3E41"/>
    <w:rsid w:val="007F5646"/>
    <w:rsid w:val="007F7F2D"/>
    <w:rsid w:val="008002A7"/>
    <w:rsid w:val="008005FD"/>
    <w:rsid w:val="008021C6"/>
    <w:rsid w:val="00802C07"/>
    <w:rsid w:val="0080664A"/>
    <w:rsid w:val="008073C8"/>
    <w:rsid w:val="00807594"/>
    <w:rsid w:val="00810279"/>
    <w:rsid w:val="00810FDA"/>
    <w:rsid w:val="00811208"/>
    <w:rsid w:val="00811896"/>
    <w:rsid w:val="00812422"/>
    <w:rsid w:val="008130DC"/>
    <w:rsid w:val="00813EFB"/>
    <w:rsid w:val="00815260"/>
    <w:rsid w:val="00815A42"/>
    <w:rsid w:val="008201C6"/>
    <w:rsid w:val="0082023F"/>
    <w:rsid w:val="008203A6"/>
    <w:rsid w:val="00821076"/>
    <w:rsid w:val="008219BC"/>
    <w:rsid w:val="008228B5"/>
    <w:rsid w:val="00823F09"/>
    <w:rsid w:val="008241C8"/>
    <w:rsid w:val="00825559"/>
    <w:rsid w:val="00827566"/>
    <w:rsid w:val="00831658"/>
    <w:rsid w:val="00831D31"/>
    <w:rsid w:val="008320DF"/>
    <w:rsid w:val="008323EC"/>
    <w:rsid w:val="00832602"/>
    <w:rsid w:val="0083474F"/>
    <w:rsid w:val="00834830"/>
    <w:rsid w:val="00834877"/>
    <w:rsid w:val="00834F33"/>
    <w:rsid w:val="0083586A"/>
    <w:rsid w:val="00835E7E"/>
    <w:rsid w:val="00836AF3"/>
    <w:rsid w:val="00841007"/>
    <w:rsid w:val="008412E2"/>
    <w:rsid w:val="00841D52"/>
    <w:rsid w:val="00842475"/>
    <w:rsid w:val="0084279B"/>
    <w:rsid w:val="00842A1B"/>
    <w:rsid w:val="00844F1A"/>
    <w:rsid w:val="00845B0D"/>
    <w:rsid w:val="00846438"/>
    <w:rsid w:val="008472A8"/>
    <w:rsid w:val="008474A6"/>
    <w:rsid w:val="00847D17"/>
    <w:rsid w:val="00850F51"/>
    <w:rsid w:val="0085195C"/>
    <w:rsid w:val="0085473B"/>
    <w:rsid w:val="00854D95"/>
    <w:rsid w:val="008617BC"/>
    <w:rsid w:val="00862471"/>
    <w:rsid w:val="00865CD5"/>
    <w:rsid w:val="008666D3"/>
    <w:rsid w:val="00867B10"/>
    <w:rsid w:val="00872275"/>
    <w:rsid w:val="00873034"/>
    <w:rsid w:val="00873D4B"/>
    <w:rsid w:val="008762D6"/>
    <w:rsid w:val="00876416"/>
    <w:rsid w:val="00877145"/>
    <w:rsid w:val="00880D37"/>
    <w:rsid w:val="008811EC"/>
    <w:rsid w:val="008812EE"/>
    <w:rsid w:val="0088133A"/>
    <w:rsid w:val="00883132"/>
    <w:rsid w:val="00883D55"/>
    <w:rsid w:val="00884D2B"/>
    <w:rsid w:val="008866A6"/>
    <w:rsid w:val="008866FA"/>
    <w:rsid w:val="00887F38"/>
    <w:rsid w:val="008916DA"/>
    <w:rsid w:val="00891D17"/>
    <w:rsid w:val="008930DD"/>
    <w:rsid w:val="0089340F"/>
    <w:rsid w:val="00893657"/>
    <w:rsid w:val="008974B6"/>
    <w:rsid w:val="008A1227"/>
    <w:rsid w:val="008A1234"/>
    <w:rsid w:val="008A49C5"/>
    <w:rsid w:val="008A7B61"/>
    <w:rsid w:val="008B02D9"/>
    <w:rsid w:val="008B0CA7"/>
    <w:rsid w:val="008B36D7"/>
    <w:rsid w:val="008B4401"/>
    <w:rsid w:val="008B57BC"/>
    <w:rsid w:val="008B681F"/>
    <w:rsid w:val="008B6F40"/>
    <w:rsid w:val="008C0600"/>
    <w:rsid w:val="008C25F2"/>
    <w:rsid w:val="008C28C9"/>
    <w:rsid w:val="008C2D27"/>
    <w:rsid w:val="008C383B"/>
    <w:rsid w:val="008C45F8"/>
    <w:rsid w:val="008C5427"/>
    <w:rsid w:val="008C6AEE"/>
    <w:rsid w:val="008D0039"/>
    <w:rsid w:val="008D0476"/>
    <w:rsid w:val="008D074B"/>
    <w:rsid w:val="008D3436"/>
    <w:rsid w:val="008D39F4"/>
    <w:rsid w:val="008D40D3"/>
    <w:rsid w:val="008D7573"/>
    <w:rsid w:val="008D76FD"/>
    <w:rsid w:val="008D7939"/>
    <w:rsid w:val="008E0AD7"/>
    <w:rsid w:val="008E10C3"/>
    <w:rsid w:val="008E200A"/>
    <w:rsid w:val="008E2852"/>
    <w:rsid w:val="008E2E41"/>
    <w:rsid w:val="008E34A7"/>
    <w:rsid w:val="008E39E2"/>
    <w:rsid w:val="008E3F6C"/>
    <w:rsid w:val="008E6A54"/>
    <w:rsid w:val="008E7437"/>
    <w:rsid w:val="008F0ED8"/>
    <w:rsid w:val="008F1D02"/>
    <w:rsid w:val="008F21D6"/>
    <w:rsid w:val="008F281D"/>
    <w:rsid w:val="008F442E"/>
    <w:rsid w:val="008F5D2F"/>
    <w:rsid w:val="008F5E8B"/>
    <w:rsid w:val="009052A7"/>
    <w:rsid w:val="00905708"/>
    <w:rsid w:val="009064D9"/>
    <w:rsid w:val="00910D46"/>
    <w:rsid w:val="00911B00"/>
    <w:rsid w:val="00914BC4"/>
    <w:rsid w:val="009200B4"/>
    <w:rsid w:val="00920B60"/>
    <w:rsid w:val="00921500"/>
    <w:rsid w:val="009217DF"/>
    <w:rsid w:val="00921979"/>
    <w:rsid w:val="009221C1"/>
    <w:rsid w:val="00922B54"/>
    <w:rsid w:val="00923174"/>
    <w:rsid w:val="0092388B"/>
    <w:rsid w:val="00924155"/>
    <w:rsid w:val="00925EA1"/>
    <w:rsid w:val="00926179"/>
    <w:rsid w:val="00926C6E"/>
    <w:rsid w:val="009279CF"/>
    <w:rsid w:val="00930419"/>
    <w:rsid w:val="009306CF"/>
    <w:rsid w:val="00930E89"/>
    <w:rsid w:val="009313F8"/>
    <w:rsid w:val="00931F64"/>
    <w:rsid w:val="009322C7"/>
    <w:rsid w:val="00932655"/>
    <w:rsid w:val="0093273F"/>
    <w:rsid w:val="00935BA7"/>
    <w:rsid w:val="00940FA0"/>
    <w:rsid w:val="009410E3"/>
    <w:rsid w:val="009411A8"/>
    <w:rsid w:val="00942EC1"/>
    <w:rsid w:val="0094377A"/>
    <w:rsid w:val="009455C6"/>
    <w:rsid w:val="00946202"/>
    <w:rsid w:val="00946377"/>
    <w:rsid w:val="00950806"/>
    <w:rsid w:val="0095378B"/>
    <w:rsid w:val="00954658"/>
    <w:rsid w:val="00956690"/>
    <w:rsid w:val="009600FC"/>
    <w:rsid w:val="00961C7B"/>
    <w:rsid w:val="00962C8B"/>
    <w:rsid w:val="00962D58"/>
    <w:rsid w:val="00965B32"/>
    <w:rsid w:val="00967258"/>
    <w:rsid w:val="00971C51"/>
    <w:rsid w:val="00972376"/>
    <w:rsid w:val="0097677A"/>
    <w:rsid w:val="00980866"/>
    <w:rsid w:val="00980CFF"/>
    <w:rsid w:val="009817C3"/>
    <w:rsid w:val="0098183F"/>
    <w:rsid w:val="00987176"/>
    <w:rsid w:val="00990A51"/>
    <w:rsid w:val="00991947"/>
    <w:rsid w:val="009919A4"/>
    <w:rsid w:val="00993A68"/>
    <w:rsid w:val="00994181"/>
    <w:rsid w:val="00995155"/>
    <w:rsid w:val="00997C7A"/>
    <w:rsid w:val="009A0789"/>
    <w:rsid w:val="009A0DD6"/>
    <w:rsid w:val="009A134A"/>
    <w:rsid w:val="009A1871"/>
    <w:rsid w:val="009A39CD"/>
    <w:rsid w:val="009A3A39"/>
    <w:rsid w:val="009A4029"/>
    <w:rsid w:val="009A43C9"/>
    <w:rsid w:val="009A6753"/>
    <w:rsid w:val="009A6C88"/>
    <w:rsid w:val="009A7A32"/>
    <w:rsid w:val="009A7CDB"/>
    <w:rsid w:val="009B046E"/>
    <w:rsid w:val="009B18C3"/>
    <w:rsid w:val="009B2EB4"/>
    <w:rsid w:val="009B3998"/>
    <w:rsid w:val="009B3F89"/>
    <w:rsid w:val="009B4193"/>
    <w:rsid w:val="009B6F58"/>
    <w:rsid w:val="009B7400"/>
    <w:rsid w:val="009B74FF"/>
    <w:rsid w:val="009B7969"/>
    <w:rsid w:val="009C1859"/>
    <w:rsid w:val="009C292F"/>
    <w:rsid w:val="009C338C"/>
    <w:rsid w:val="009C6F07"/>
    <w:rsid w:val="009C7B22"/>
    <w:rsid w:val="009D116A"/>
    <w:rsid w:val="009D259A"/>
    <w:rsid w:val="009D2746"/>
    <w:rsid w:val="009D610A"/>
    <w:rsid w:val="009D6945"/>
    <w:rsid w:val="009D7E20"/>
    <w:rsid w:val="009E0ACE"/>
    <w:rsid w:val="009E0AE4"/>
    <w:rsid w:val="009E2662"/>
    <w:rsid w:val="009E29D6"/>
    <w:rsid w:val="009E2DBB"/>
    <w:rsid w:val="009E3866"/>
    <w:rsid w:val="009E38E2"/>
    <w:rsid w:val="009E3CB1"/>
    <w:rsid w:val="009E6B22"/>
    <w:rsid w:val="009E753A"/>
    <w:rsid w:val="009F5958"/>
    <w:rsid w:val="009F7458"/>
    <w:rsid w:val="00A00057"/>
    <w:rsid w:val="00A00DC6"/>
    <w:rsid w:val="00A01B69"/>
    <w:rsid w:val="00A01C0A"/>
    <w:rsid w:val="00A04528"/>
    <w:rsid w:val="00A049AF"/>
    <w:rsid w:val="00A04C6F"/>
    <w:rsid w:val="00A058FB"/>
    <w:rsid w:val="00A0597C"/>
    <w:rsid w:val="00A07540"/>
    <w:rsid w:val="00A10F89"/>
    <w:rsid w:val="00A116EE"/>
    <w:rsid w:val="00A1219D"/>
    <w:rsid w:val="00A13309"/>
    <w:rsid w:val="00A134B5"/>
    <w:rsid w:val="00A14D47"/>
    <w:rsid w:val="00A16C77"/>
    <w:rsid w:val="00A20E99"/>
    <w:rsid w:val="00A21020"/>
    <w:rsid w:val="00A212C8"/>
    <w:rsid w:val="00A21538"/>
    <w:rsid w:val="00A21884"/>
    <w:rsid w:val="00A2227D"/>
    <w:rsid w:val="00A232A0"/>
    <w:rsid w:val="00A25984"/>
    <w:rsid w:val="00A259E5"/>
    <w:rsid w:val="00A25FDE"/>
    <w:rsid w:val="00A2640D"/>
    <w:rsid w:val="00A273CC"/>
    <w:rsid w:val="00A278CA"/>
    <w:rsid w:val="00A27CFF"/>
    <w:rsid w:val="00A3023B"/>
    <w:rsid w:val="00A3053C"/>
    <w:rsid w:val="00A32AED"/>
    <w:rsid w:val="00A33EEE"/>
    <w:rsid w:val="00A3491B"/>
    <w:rsid w:val="00A356CB"/>
    <w:rsid w:val="00A373EA"/>
    <w:rsid w:val="00A375D7"/>
    <w:rsid w:val="00A401A9"/>
    <w:rsid w:val="00A40869"/>
    <w:rsid w:val="00A4271C"/>
    <w:rsid w:val="00A44C22"/>
    <w:rsid w:val="00A45381"/>
    <w:rsid w:val="00A458BB"/>
    <w:rsid w:val="00A473EA"/>
    <w:rsid w:val="00A4779F"/>
    <w:rsid w:val="00A47CAE"/>
    <w:rsid w:val="00A51217"/>
    <w:rsid w:val="00A51BD3"/>
    <w:rsid w:val="00A52653"/>
    <w:rsid w:val="00A529E2"/>
    <w:rsid w:val="00A54E9F"/>
    <w:rsid w:val="00A553EA"/>
    <w:rsid w:val="00A57C98"/>
    <w:rsid w:val="00A6021E"/>
    <w:rsid w:val="00A60535"/>
    <w:rsid w:val="00A60619"/>
    <w:rsid w:val="00A6170A"/>
    <w:rsid w:val="00A626D9"/>
    <w:rsid w:val="00A63FCB"/>
    <w:rsid w:val="00A643A7"/>
    <w:rsid w:val="00A653BC"/>
    <w:rsid w:val="00A653DC"/>
    <w:rsid w:val="00A65C3E"/>
    <w:rsid w:val="00A65C4F"/>
    <w:rsid w:val="00A665B5"/>
    <w:rsid w:val="00A705B5"/>
    <w:rsid w:val="00A7434C"/>
    <w:rsid w:val="00A7559C"/>
    <w:rsid w:val="00A76110"/>
    <w:rsid w:val="00A76856"/>
    <w:rsid w:val="00A76AF6"/>
    <w:rsid w:val="00A802AD"/>
    <w:rsid w:val="00A810E8"/>
    <w:rsid w:val="00A85376"/>
    <w:rsid w:val="00A85BB0"/>
    <w:rsid w:val="00A9094F"/>
    <w:rsid w:val="00A91A34"/>
    <w:rsid w:val="00A921A8"/>
    <w:rsid w:val="00A954DA"/>
    <w:rsid w:val="00A961C0"/>
    <w:rsid w:val="00A9720F"/>
    <w:rsid w:val="00A97BDF"/>
    <w:rsid w:val="00A97E13"/>
    <w:rsid w:val="00AA19A5"/>
    <w:rsid w:val="00AA2AEF"/>
    <w:rsid w:val="00AA4500"/>
    <w:rsid w:val="00AA4C64"/>
    <w:rsid w:val="00AA5253"/>
    <w:rsid w:val="00AA5615"/>
    <w:rsid w:val="00AA5A8A"/>
    <w:rsid w:val="00AA6654"/>
    <w:rsid w:val="00AA6A3D"/>
    <w:rsid w:val="00AA76D5"/>
    <w:rsid w:val="00AA785B"/>
    <w:rsid w:val="00AA7860"/>
    <w:rsid w:val="00AB1F16"/>
    <w:rsid w:val="00AB23B5"/>
    <w:rsid w:val="00AB25BB"/>
    <w:rsid w:val="00AB29DD"/>
    <w:rsid w:val="00AB4417"/>
    <w:rsid w:val="00AB4DFC"/>
    <w:rsid w:val="00AB5299"/>
    <w:rsid w:val="00AB5DF2"/>
    <w:rsid w:val="00AC008E"/>
    <w:rsid w:val="00AC0C75"/>
    <w:rsid w:val="00AC0F1D"/>
    <w:rsid w:val="00AC1CD6"/>
    <w:rsid w:val="00AC3657"/>
    <w:rsid w:val="00AC59D2"/>
    <w:rsid w:val="00AC6543"/>
    <w:rsid w:val="00AD1DC4"/>
    <w:rsid w:val="00AD2DD2"/>
    <w:rsid w:val="00AD2E7E"/>
    <w:rsid w:val="00AD532F"/>
    <w:rsid w:val="00AD6E04"/>
    <w:rsid w:val="00AE2EDF"/>
    <w:rsid w:val="00AE3E92"/>
    <w:rsid w:val="00AE52BC"/>
    <w:rsid w:val="00AE5514"/>
    <w:rsid w:val="00AE5835"/>
    <w:rsid w:val="00AE6AA7"/>
    <w:rsid w:val="00AF1A8B"/>
    <w:rsid w:val="00AF2898"/>
    <w:rsid w:val="00AF3A39"/>
    <w:rsid w:val="00AF47B2"/>
    <w:rsid w:val="00AF4B21"/>
    <w:rsid w:val="00AF4D44"/>
    <w:rsid w:val="00AF5577"/>
    <w:rsid w:val="00AF5BE9"/>
    <w:rsid w:val="00AF6C97"/>
    <w:rsid w:val="00B003B6"/>
    <w:rsid w:val="00B00639"/>
    <w:rsid w:val="00B00648"/>
    <w:rsid w:val="00B018AB"/>
    <w:rsid w:val="00B03BB2"/>
    <w:rsid w:val="00B040B0"/>
    <w:rsid w:val="00B04BD7"/>
    <w:rsid w:val="00B058D9"/>
    <w:rsid w:val="00B05F92"/>
    <w:rsid w:val="00B10C2A"/>
    <w:rsid w:val="00B10E91"/>
    <w:rsid w:val="00B13593"/>
    <w:rsid w:val="00B139E8"/>
    <w:rsid w:val="00B140BF"/>
    <w:rsid w:val="00B14585"/>
    <w:rsid w:val="00B15F1E"/>
    <w:rsid w:val="00B16A9B"/>
    <w:rsid w:val="00B16E27"/>
    <w:rsid w:val="00B2041E"/>
    <w:rsid w:val="00B21324"/>
    <w:rsid w:val="00B227A4"/>
    <w:rsid w:val="00B23193"/>
    <w:rsid w:val="00B2509C"/>
    <w:rsid w:val="00B27F17"/>
    <w:rsid w:val="00B303A3"/>
    <w:rsid w:val="00B320FC"/>
    <w:rsid w:val="00B3295F"/>
    <w:rsid w:val="00B32E3A"/>
    <w:rsid w:val="00B33524"/>
    <w:rsid w:val="00B34CC0"/>
    <w:rsid w:val="00B3501D"/>
    <w:rsid w:val="00B3509E"/>
    <w:rsid w:val="00B3589B"/>
    <w:rsid w:val="00B405B9"/>
    <w:rsid w:val="00B40B30"/>
    <w:rsid w:val="00B4109D"/>
    <w:rsid w:val="00B4176B"/>
    <w:rsid w:val="00B427F4"/>
    <w:rsid w:val="00B429B5"/>
    <w:rsid w:val="00B43C91"/>
    <w:rsid w:val="00B44EFB"/>
    <w:rsid w:val="00B460CF"/>
    <w:rsid w:val="00B500A0"/>
    <w:rsid w:val="00B502E1"/>
    <w:rsid w:val="00B535F1"/>
    <w:rsid w:val="00B5500A"/>
    <w:rsid w:val="00B565BB"/>
    <w:rsid w:val="00B603D7"/>
    <w:rsid w:val="00B60957"/>
    <w:rsid w:val="00B61351"/>
    <w:rsid w:val="00B646D2"/>
    <w:rsid w:val="00B64940"/>
    <w:rsid w:val="00B65437"/>
    <w:rsid w:val="00B668FA"/>
    <w:rsid w:val="00B67070"/>
    <w:rsid w:val="00B6765F"/>
    <w:rsid w:val="00B72215"/>
    <w:rsid w:val="00B727FC"/>
    <w:rsid w:val="00B72A6A"/>
    <w:rsid w:val="00B77384"/>
    <w:rsid w:val="00B7742C"/>
    <w:rsid w:val="00B801C5"/>
    <w:rsid w:val="00B8033B"/>
    <w:rsid w:val="00B80DB7"/>
    <w:rsid w:val="00B80FF0"/>
    <w:rsid w:val="00B81E99"/>
    <w:rsid w:val="00B8554A"/>
    <w:rsid w:val="00B85BD8"/>
    <w:rsid w:val="00B85F41"/>
    <w:rsid w:val="00B85F52"/>
    <w:rsid w:val="00B86774"/>
    <w:rsid w:val="00B9114B"/>
    <w:rsid w:val="00B914D4"/>
    <w:rsid w:val="00B920FE"/>
    <w:rsid w:val="00B963A0"/>
    <w:rsid w:val="00B96510"/>
    <w:rsid w:val="00B97028"/>
    <w:rsid w:val="00B97219"/>
    <w:rsid w:val="00B9795B"/>
    <w:rsid w:val="00BA3663"/>
    <w:rsid w:val="00BA39B6"/>
    <w:rsid w:val="00BA39B8"/>
    <w:rsid w:val="00BB333E"/>
    <w:rsid w:val="00BB388C"/>
    <w:rsid w:val="00BB3D35"/>
    <w:rsid w:val="00BB5902"/>
    <w:rsid w:val="00BB5DFB"/>
    <w:rsid w:val="00BB6932"/>
    <w:rsid w:val="00BB7D99"/>
    <w:rsid w:val="00BB7E14"/>
    <w:rsid w:val="00BC056F"/>
    <w:rsid w:val="00BC0C7F"/>
    <w:rsid w:val="00BC15AD"/>
    <w:rsid w:val="00BC294C"/>
    <w:rsid w:val="00BD064A"/>
    <w:rsid w:val="00BD359F"/>
    <w:rsid w:val="00BD47A9"/>
    <w:rsid w:val="00BD5824"/>
    <w:rsid w:val="00BD5D2A"/>
    <w:rsid w:val="00BD67E9"/>
    <w:rsid w:val="00BD6E0B"/>
    <w:rsid w:val="00BE0311"/>
    <w:rsid w:val="00BE16DA"/>
    <w:rsid w:val="00BE20A0"/>
    <w:rsid w:val="00BE29DE"/>
    <w:rsid w:val="00BE3CA0"/>
    <w:rsid w:val="00BE6589"/>
    <w:rsid w:val="00BE703D"/>
    <w:rsid w:val="00BE7AAB"/>
    <w:rsid w:val="00BF027A"/>
    <w:rsid w:val="00BF25A3"/>
    <w:rsid w:val="00BF2F89"/>
    <w:rsid w:val="00BF35CA"/>
    <w:rsid w:val="00BF3841"/>
    <w:rsid w:val="00BF5B27"/>
    <w:rsid w:val="00BF6F96"/>
    <w:rsid w:val="00C004C6"/>
    <w:rsid w:val="00C006E3"/>
    <w:rsid w:val="00C00B5B"/>
    <w:rsid w:val="00C00FFC"/>
    <w:rsid w:val="00C011FF"/>
    <w:rsid w:val="00C012DA"/>
    <w:rsid w:val="00C0172A"/>
    <w:rsid w:val="00C036B5"/>
    <w:rsid w:val="00C03DA0"/>
    <w:rsid w:val="00C041D1"/>
    <w:rsid w:val="00C052E9"/>
    <w:rsid w:val="00C0600E"/>
    <w:rsid w:val="00C07CFF"/>
    <w:rsid w:val="00C07ED3"/>
    <w:rsid w:val="00C11454"/>
    <w:rsid w:val="00C1184A"/>
    <w:rsid w:val="00C11D1F"/>
    <w:rsid w:val="00C12153"/>
    <w:rsid w:val="00C128F4"/>
    <w:rsid w:val="00C15603"/>
    <w:rsid w:val="00C15850"/>
    <w:rsid w:val="00C20F4A"/>
    <w:rsid w:val="00C22061"/>
    <w:rsid w:val="00C226DD"/>
    <w:rsid w:val="00C22AC7"/>
    <w:rsid w:val="00C23195"/>
    <w:rsid w:val="00C23DDC"/>
    <w:rsid w:val="00C2559A"/>
    <w:rsid w:val="00C25645"/>
    <w:rsid w:val="00C2729D"/>
    <w:rsid w:val="00C30847"/>
    <w:rsid w:val="00C31463"/>
    <w:rsid w:val="00C31705"/>
    <w:rsid w:val="00C32963"/>
    <w:rsid w:val="00C32B39"/>
    <w:rsid w:val="00C33B0F"/>
    <w:rsid w:val="00C37116"/>
    <w:rsid w:val="00C40160"/>
    <w:rsid w:val="00C43172"/>
    <w:rsid w:val="00C4531A"/>
    <w:rsid w:val="00C45EA0"/>
    <w:rsid w:val="00C5003C"/>
    <w:rsid w:val="00C52427"/>
    <w:rsid w:val="00C54587"/>
    <w:rsid w:val="00C569F0"/>
    <w:rsid w:val="00C61C51"/>
    <w:rsid w:val="00C649EA"/>
    <w:rsid w:val="00C64B92"/>
    <w:rsid w:val="00C659BB"/>
    <w:rsid w:val="00C6663B"/>
    <w:rsid w:val="00C67463"/>
    <w:rsid w:val="00C6750D"/>
    <w:rsid w:val="00C67D38"/>
    <w:rsid w:val="00C72E96"/>
    <w:rsid w:val="00C73036"/>
    <w:rsid w:val="00C73679"/>
    <w:rsid w:val="00C764D3"/>
    <w:rsid w:val="00C76698"/>
    <w:rsid w:val="00C767AB"/>
    <w:rsid w:val="00C77556"/>
    <w:rsid w:val="00C777C9"/>
    <w:rsid w:val="00C81565"/>
    <w:rsid w:val="00C81CAA"/>
    <w:rsid w:val="00C827E7"/>
    <w:rsid w:val="00C844BD"/>
    <w:rsid w:val="00C86025"/>
    <w:rsid w:val="00C909A7"/>
    <w:rsid w:val="00C90F8D"/>
    <w:rsid w:val="00C91071"/>
    <w:rsid w:val="00C91575"/>
    <w:rsid w:val="00C93259"/>
    <w:rsid w:val="00C93C05"/>
    <w:rsid w:val="00C94962"/>
    <w:rsid w:val="00C96771"/>
    <w:rsid w:val="00C96AA3"/>
    <w:rsid w:val="00C96B01"/>
    <w:rsid w:val="00C96BB8"/>
    <w:rsid w:val="00C9754D"/>
    <w:rsid w:val="00CA0D30"/>
    <w:rsid w:val="00CA14E8"/>
    <w:rsid w:val="00CA235D"/>
    <w:rsid w:val="00CA29B8"/>
    <w:rsid w:val="00CA43F0"/>
    <w:rsid w:val="00CA5740"/>
    <w:rsid w:val="00CA6668"/>
    <w:rsid w:val="00CB0A2E"/>
    <w:rsid w:val="00CB13AA"/>
    <w:rsid w:val="00CB2D55"/>
    <w:rsid w:val="00CB2F7E"/>
    <w:rsid w:val="00CB3240"/>
    <w:rsid w:val="00CB4182"/>
    <w:rsid w:val="00CB4448"/>
    <w:rsid w:val="00CB50E9"/>
    <w:rsid w:val="00CB5F0C"/>
    <w:rsid w:val="00CB6778"/>
    <w:rsid w:val="00CC3524"/>
    <w:rsid w:val="00CC772E"/>
    <w:rsid w:val="00CD02FB"/>
    <w:rsid w:val="00CD0B25"/>
    <w:rsid w:val="00CD1500"/>
    <w:rsid w:val="00CD1B4A"/>
    <w:rsid w:val="00CD460E"/>
    <w:rsid w:val="00CD7C00"/>
    <w:rsid w:val="00CD7DE1"/>
    <w:rsid w:val="00CE024E"/>
    <w:rsid w:val="00CE107B"/>
    <w:rsid w:val="00CE16EA"/>
    <w:rsid w:val="00CE3C01"/>
    <w:rsid w:val="00CE4CCE"/>
    <w:rsid w:val="00CE517D"/>
    <w:rsid w:val="00CE6CC9"/>
    <w:rsid w:val="00CE7986"/>
    <w:rsid w:val="00CE7EB5"/>
    <w:rsid w:val="00CF0F63"/>
    <w:rsid w:val="00CF1232"/>
    <w:rsid w:val="00CF17BF"/>
    <w:rsid w:val="00CF2347"/>
    <w:rsid w:val="00CF2354"/>
    <w:rsid w:val="00CF2BD8"/>
    <w:rsid w:val="00CF4208"/>
    <w:rsid w:val="00CF4799"/>
    <w:rsid w:val="00CF47F3"/>
    <w:rsid w:val="00CF4C93"/>
    <w:rsid w:val="00CF5EC3"/>
    <w:rsid w:val="00CF691B"/>
    <w:rsid w:val="00CF6D31"/>
    <w:rsid w:val="00D00DC1"/>
    <w:rsid w:val="00D03437"/>
    <w:rsid w:val="00D03CD5"/>
    <w:rsid w:val="00D04A86"/>
    <w:rsid w:val="00D06053"/>
    <w:rsid w:val="00D121CF"/>
    <w:rsid w:val="00D1471D"/>
    <w:rsid w:val="00D1540A"/>
    <w:rsid w:val="00D15ADA"/>
    <w:rsid w:val="00D163C5"/>
    <w:rsid w:val="00D1737B"/>
    <w:rsid w:val="00D1798A"/>
    <w:rsid w:val="00D17EB5"/>
    <w:rsid w:val="00D20E83"/>
    <w:rsid w:val="00D2109A"/>
    <w:rsid w:val="00D248E6"/>
    <w:rsid w:val="00D25CF6"/>
    <w:rsid w:val="00D267C1"/>
    <w:rsid w:val="00D2770E"/>
    <w:rsid w:val="00D30505"/>
    <w:rsid w:val="00D32231"/>
    <w:rsid w:val="00D32508"/>
    <w:rsid w:val="00D33299"/>
    <w:rsid w:val="00D3457D"/>
    <w:rsid w:val="00D36B3D"/>
    <w:rsid w:val="00D3744D"/>
    <w:rsid w:val="00D41D19"/>
    <w:rsid w:val="00D41F1B"/>
    <w:rsid w:val="00D42AE9"/>
    <w:rsid w:val="00D44D3F"/>
    <w:rsid w:val="00D453E7"/>
    <w:rsid w:val="00D46855"/>
    <w:rsid w:val="00D477AB"/>
    <w:rsid w:val="00D50567"/>
    <w:rsid w:val="00D518BF"/>
    <w:rsid w:val="00D52846"/>
    <w:rsid w:val="00D535AE"/>
    <w:rsid w:val="00D542BE"/>
    <w:rsid w:val="00D54DB1"/>
    <w:rsid w:val="00D54DB4"/>
    <w:rsid w:val="00D603C9"/>
    <w:rsid w:val="00D6157B"/>
    <w:rsid w:val="00D61807"/>
    <w:rsid w:val="00D6229A"/>
    <w:rsid w:val="00D62ADB"/>
    <w:rsid w:val="00D62AE2"/>
    <w:rsid w:val="00D64267"/>
    <w:rsid w:val="00D658CA"/>
    <w:rsid w:val="00D66C20"/>
    <w:rsid w:val="00D724C8"/>
    <w:rsid w:val="00D762FF"/>
    <w:rsid w:val="00D771F4"/>
    <w:rsid w:val="00D83AE0"/>
    <w:rsid w:val="00D83D92"/>
    <w:rsid w:val="00D83F4E"/>
    <w:rsid w:val="00D85B76"/>
    <w:rsid w:val="00D87A05"/>
    <w:rsid w:val="00D90B9C"/>
    <w:rsid w:val="00D92645"/>
    <w:rsid w:val="00D93380"/>
    <w:rsid w:val="00D95321"/>
    <w:rsid w:val="00D95C49"/>
    <w:rsid w:val="00D95E82"/>
    <w:rsid w:val="00D9656B"/>
    <w:rsid w:val="00D96F6A"/>
    <w:rsid w:val="00D97C28"/>
    <w:rsid w:val="00DA177A"/>
    <w:rsid w:val="00DA2573"/>
    <w:rsid w:val="00DA2673"/>
    <w:rsid w:val="00DA283F"/>
    <w:rsid w:val="00DA3D08"/>
    <w:rsid w:val="00DA4E66"/>
    <w:rsid w:val="00DA5331"/>
    <w:rsid w:val="00DA5FAF"/>
    <w:rsid w:val="00DA6390"/>
    <w:rsid w:val="00DA6DE9"/>
    <w:rsid w:val="00DB01CF"/>
    <w:rsid w:val="00DB0BD9"/>
    <w:rsid w:val="00DB2B20"/>
    <w:rsid w:val="00DB3270"/>
    <w:rsid w:val="00DB346E"/>
    <w:rsid w:val="00DB348D"/>
    <w:rsid w:val="00DB46E8"/>
    <w:rsid w:val="00DB58F9"/>
    <w:rsid w:val="00DB6617"/>
    <w:rsid w:val="00DB68B2"/>
    <w:rsid w:val="00DC01B1"/>
    <w:rsid w:val="00DC271F"/>
    <w:rsid w:val="00DC28DA"/>
    <w:rsid w:val="00DC336F"/>
    <w:rsid w:val="00DC5AAC"/>
    <w:rsid w:val="00DC5B72"/>
    <w:rsid w:val="00DC67F2"/>
    <w:rsid w:val="00DC72DE"/>
    <w:rsid w:val="00DC7735"/>
    <w:rsid w:val="00DC7AA6"/>
    <w:rsid w:val="00DC7F4A"/>
    <w:rsid w:val="00DD119A"/>
    <w:rsid w:val="00DD2322"/>
    <w:rsid w:val="00DD2ADB"/>
    <w:rsid w:val="00DD3E35"/>
    <w:rsid w:val="00DD40C7"/>
    <w:rsid w:val="00DD4120"/>
    <w:rsid w:val="00DD42F4"/>
    <w:rsid w:val="00DD4489"/>
    <w:rsid w:val="00DD46FF"/>
    <w:rsid w:val="00DD5C50"/>
    <w:rsid w:val="00DD6290"/>
    <w:rsid w:val="00DD6612"/>
    <w:rsid w:val="00DD6A1B"/>
    <w:rsid w:val="00DE012F"/>
    <w:rsid w:val="00DE0309"/>
    <w:rsid w:val="00DE07B3"/>
    <w:rsid w:val="00DE1551"/>
    <w:rsid w:val="00DE2448"/>
    <w:rsid w:val="00DE2C48"/>
    <w:rsid w:val="00DE348D"/>
    <w:rsid w:val="00DE3A8E"/>
    <w:rsid w:val="00DE5DD7"/>
    <w:rsid w:val="00DE7355"/>
    <w:rsid w:val="00DE7446"/>
    <w:rsid w:val="00DE7D75"/>
    <w:rsid w:val="00DF0356"/>
    <w:rsid w:val="00DF3091"/>
    <w:rsid w:val="00DF33B6"/>
    <w:rsid w:val="00DF36A0"/>
    <w:rsid w:val="00E01E67"/>
    <w:rsid w:val="00E023FE"/>
    <w:rsid w:val="00E02A03"/>
    <w:rsid w:val="00E04294"/>
    <w:rsid w:val="00E04BC9"/>
    <w:rsid w:val="00E04DD7"/>
    <w:rsid w:val="00E0580A"/>
    <w:rsid w:val="00E05B73"/>
    <w:rsid w:val="00E06D11"/>
    <w:rsid w:val="00E07342"/>
    <w:rsid w:val="00E1055E"/>
    <w:rsid w:val="00E10BA6"/>
    <w:rsid w:val="00E11033"/>
    <w:rsid w:val="00E12ACC"/>
    <w:rsid w:val="00E12CD5"/>
    <w:rsid w:val="00E13006"/>
    <w:rsid w:val="00E1320E"/>
    <w:rsid w:val="00E13216"/>
    <w:rsid w:val="00E1358F"/>
    <w:rsid w:val="00E1427C"/>
    <w:rsid w:val="00E14742"/>
    <w:rsid w:val="00E14B06"/>
    <w:rsid w:val="00E1593B"/>
    <w:rsid w:val="00E15CC3"/>
    <w:rsid w:val="00E15ECA"/>
    <w:rsid w:val="00E1607C"/>
    <w:rsid w:val="00E17EB0"/>
    <w:rsid w:val="00E2231C"/>
    <w:rsid w:val="00E23101"/>
    <w:rsid w:val="00E24660"/>
    <w:rsid w:val="00E273C0"/>
    <w:rsid w:val="00E27A3D"/>
    <w:rsid w:val="00E30075"/>
    <w:rsid w:val="00E3074F"/>
    <w:rsid w:val="00E3458A"/>
    <w:rsid w:val="00E3506C"/>
    <w:rsid w:val="00E3674C"/>
    <w:rsid w:val="00E37798"/>
    <w:rsid w:val="00E400DE"/>
    <w:rsid w:val="00E403F2"/>
    <w:rsid w:val="00E426F0"/>
    <w:rsid w:val="00E44111"/>
    <w:rsid w:val="00E456EA"/>
    <w:rsid w:val="00E46A1C"/>
    <w:rsid w:val="00E50A17"/>
    <w:rsid w:val="00E5124C"/>
    <w:rsid w:val="00E51560"/>
    <w:rsid w:val="00E52092"/>
    <w:rsid w:val="00E52366"/>
    <w:rsid w:val="00E536FC"/>
    <w:rsid w:val="00E552D3"/>
    <w:rsid w:val="00E555A1"/>
    <w:rsid w:val="00E55A3A"/>
    <w:rsid w:val="00E56C41"/>
    <w:rsid w:val="00E61458"/>
    <w:rsid w:val="00E63D42"/>
    <w:rsid w:val="00E63EF5"/>
    <w:rsid w:val="00E64A6B"/>
    <w:rsid w:val="00E65086"/>
    <w:rsid w:val="00E657D0"/>
    <w:rsid w:val="00E663B9"/>
    <w:rsid w:val="00E66A6E"/>
    <w:rsid w:val="00E67778"/>
    <w:rsid w:val="00E67DC9"/>
    <w:rsid w:val="00E72859"/>
    <w:rsid w:val="00E7436F"/>
    <w:rsid w:val="00E75538"/>
    <w:rsid w:val="00E75F6D"/>
    <w:rsid w:val="00E763C4"/>
    <w:rsid w:val="00E76A0D"/>
    <w:rsid w:val="00E7761A"/>
    <w:rsid w:val="00E820DA"/>
    <w:rsid w:val="00E822DA"/>
    <w:rsid w:val="00E83077"/>
    <w:rsid w:val="00E83187"/>
    <w:rsid w:val="00E8468E"/>
    <w:rsid w:val="00E84B6D"/>
    <w:rsid w:val="00E84BBE"/>
    <w:rsid w:val="00E85A11"/>
    <w:rsid w:val="00E85BE5"/>
    <w:rsid w:val="00E86103"/>
    <w:rsid w:val="00E86FB3"/>
    <w:rsid w:val="00E90740"/>
    <w:rsid w:val="00E9149F"/>
    <w:rsid w:val="00E922E2"/>
    <w:rsid w:val="00E96009"/>
    <w:rsid w:val="00EA1478"/>
    <w:rsid w:val="00EA3B8D"/>
    <w:rsid w:val="00EA43A8"/>
    <w:rsid w:val="00EA4A38"/>
    <w:rsid w:val="00EA4F4E"/>
    <w:rsid w:val="00EA6A29"/>
    <w:rsid w:val="00EA7C29"/>
    <w:rsid w:val="00EB0915"/>
    <w:rsid w:val="00EB0FA2"/>
    <w:rsid w:val="00EB18C8"/>
    <w:rsid w:val="00EB19CC"/>
    <w:rsid w:val="00EB23B6"/>
    <w:rsid w:val="00EB2C71"/>
    <w:rsid w:val="00EB37CD"/>
    <w:rsid w:val="00EB39DB"/>
    <w:rsid w:val="00EB4068"/>
    <w:rsid w:val="00EB40A1"/>
    <w:rsid w:val="00EB55A0"/>
    <w:rsid w:val="00EB5EC2"/>
    <w:rsid w:val="00EB6C0B"/>
    <w:rsid w:val="00EC1BC3"/>
    <w:rsid w:val="00EC3346"/>
    <w:rsid w:val="00EC42BF"/>
    <w:rsid w:val="00EC6EBC"/>
    <w:rsid w:val="00EC6ECA"/>
    <w:rsid w:val="00EC7728"/>
    <w:rsid w:val="00ED0360"/>
    <w:rsid w:val="00ED1238"/>
    <w:rsid w:val="00ED24AA"/>
    <w:rsid w:val="00ED286F"/>
    <w:rsid w:val="00ED2C1C"/>
    <w:rsid w:val="00ED36A9"/>
    <w:rsid w:val="00ED5380"/>
    <w:rsid w:val="00ED5551"/>
    <w:rsid w:val="00ED72F4"/>
    <w:rsid w:val="00ED76CB"/>
    <w:rsid w:val="00EE0988"/>
    <w:rsid w:val="00EE0C95"/>
    <w:rsid w:val="00EE1F4A"/>
    <w:rsid w:val="00EE266E"/>
    <w:rsid w:val="00EE4035"/>
    <w:rsid w:val="00EE4F20"/>
    <w:rsid w:val="00EF0388"/>
    <w:rsid w:val="00EF0FD6"/>
    <w:rsid w:val="00EF26A4"/>
    <w:rsid w:val="00EF2DB4"/>
    <w:rsid w:val="00EF3007"/>
    <w:rsid w:val="00EF35D4"/>
    <w:rsid w:val="00EF3856"/>
    <w:rsid w:val="00EF3F37"/>
    <w:rsid w:val="00EF4AE1"/>
    <w:rsid w:val="00EF4B79"/>
    <w:rsid w:val="00EF712F"/>
    <w:rsid w:val="00EF79A4"/>
    <w:rsid w:val="00F007F0"/>
    <w:rsid w:val="00F00A37"/>
    <w:rsid w:val="00F00B47"/>
    <w:rsid w:val="00F011DB"/>
    <w:rsid w:val="00F01A26"/>
    <w:rsid w:val="00F027FC"/>
    <w:rsid w:val="00F042CB"/>
    <w:rsid w:val="00F044B2"/>
    <w:rsid w:val="00F044FD"/>
    <w:rsid w:val="00F04BD5"/>
    <w:rsid w:val="00F052EE"/>
    <w:rsid w:val="00F11499"/>
    <w:rsid w:val="00F13E9B"/>
    <w:rsid w:val="00F14134"/>
    <w:rsid w:val="00F16DB5"/>
    <w:rsid w:val="00F175E4"/>
    <w:rsid w:val="00F177E9"/>
    <w:rsid w:val="00F220D8"/>
    <w:rsid w:val="00F223D8"/>
    <w:rsid w:val="00F23CCF"/>
    <w:rsid w:val="00F24A13"/>
    <w:rsid w:val="00F26AED"/>
    <w:rsid w:val="00F26D74"/>
    <w:rsid w:val="00F27F0E"/>
    <w:rsid w:val="00F31691"/>
    <w:rsid w:val="00F319E4"/>
    <w:rsid w:val="00F31CB6"/>
    <w:rsid w:val="00F31D68"/>
    <w:rsid w:val="00F32E7F"/>
    <w:rsid w:val="00F33961"/>
    <w:rsid w:val="00F33B0D"/>
    <w:rsid w:val="00F341FB"/>
    <w:rsid w:val="00F36DA1"/>
    <w:rsid w:val="00F37367"/>
    <w:rsid w:val="00F4125F"/>
    <w:rsid w:val="00F4385B"/>
    <w:rsid w:val="00F45DD9"/>
    <w:rsid w:val="00F45E7E"/>
    <w:rsid w:val="00F5082F"/>
    <w:rsid w:val="00F513FD"/>
    <w:rsid w:val="00F52424"/>
    <w:rsid w:val="00F5343F"/>
    <w:rsid w:val="00F55964"/>
    <w:rsid w:val="00F5630E"/>
    <w:rsid w:val="00F5653F"/>
    <w:rsid w:val="00F565D7"/>
    <w:rsid w:val="00F576E4"/>
    <w:rsid w:val="00F60514"/>
    <w:rsid w:val="00F60B96"/>
    <w:rsid w:val="00F60E38"/>
    <w:rsid w:val="00F61C13"/>
    <w:rsid w:val="00F631F9"/>
    <w:rsid w:val="00F6362D"/>
    <w:rsid w:val="00F64183"/>
    <w:rsid w:val="00F65476"/>
    <w:rsid w:val="00F654BE"/>
    <w:rsid w:val="00F6688D"/>
    <w:rsid w:val="00F67245"/>
    <w:rsid w:val="00F6751D"/>
    <w:rsid w:val="00F675A2"/>
    <w:rsid w:val="00F67976"/>
    <w:rsid w:val="00F70E87"/>
    <w:rsid w:val="00F73C12"/>
    <w:rsid w:val="00F73E13"/>
    <w:rsid w:val="00F74390"/>
    <w:rsid w:val="00F76346"/>
    <w:rsid w:val="00F76657"/>
    <w:rsid w:val="00F771B6"/>
    <w:rsid w:val="00F81BB4"/>
    <w:rsid w:val="00F81E9D"/>
    <w:rsid w:val="00F83559"/>
    <w:rsid w:val="00F84BFB"/>
    <w:rsid w:val="00F84FA4"/>
    <w:rsid w:val="00F86737"/>
    <w:rsid w:val="00F877FD"/>
    <w:rsid w:val="00F87DAB"/>
    <w:rsid w:val="00F907AB"/>
    <w:rsid w:val="00F90B9C"/>
    <w:rsid w:val="00F9187C"/>
    <w:rsid w:val="00F91A7E"/>
    <w:rsid w:val="00F92E3F"/>
    <w:rsid w:val="00F93ADC"/>
    <w:rsid w:val="00F94B84"/>
    <w:rsid w:val="00F965B5"/>
    <w:rsid w:val="00F9709E"/>
    <w:rsid w:val="00F97488"/>
    <w:rsid w:val="00FA08E0"/>
    <w:rsid w:val="00FA12E5"/>
    <w:rsid w:val="00FA1FC4"/>
    <w:rsid w:val="00FA21BB"/>
    <w:rsid w:val="00FA2407"/>
    <w:rsid w:val="00FA4EAD"/>
    <w:rsid w:val="00FA50C3"/>
    <w:rsid w:val="00FA5353"/>
    <w:rsid w:val="00FA6A7F"/>
    <w:rsid w:val="00FA7302"/>
    <w:rsid w:val="00FA7648"/>
    <w:rsid w:val="00FB13BC"/>
    <w:rsid w:val="00FB1A35"/>
    <w:rsid w:val="00FB2357"/>
    <w:rsid w:val="00FB24A1"/>
    <w:rsid w:val="00FB29D3"/>
    <w:rsid w:val="00FB42BE"/>
    <w:rsid w:val="00FB4B1E"/>
    <w:rsid w:val="00FB6537"/>
    <w:rsid w:val="00FB6904"/>
    <w:rsid w:val="00FB69EE"/>
    <w:rsid w:val="00FB69F9"/>
    <w:rsid w:val="00FC1802"/>
    <w:rsid w:val="00FC1DBD"/>
    <w:rsid w:val="00FC20A9"/>
    <w:rsid w:val="00FC3D81"/>
    <w:rsid w:val="00FC5862"/>
    <w:rsid w:val="00FC78AD"/>
    <w:rsid w:val="00FD1C98"/>
    <w:rsid w:val="00FD1F8A"/>
    <w:rsid w:val="00FD2211"/>
    <w:rsid w:val="00FD23BA"/>
    <w:rsid w:val="00FD2A1A"/>
    <w:rsid w:val="00FD2C11"/>
    <w:rsid w:val="00FD46DB"/>
    <w:rsid w:val="00FD4D00"/>
    <w:rsid w:val="00FD4FDA"/>
    <w:rsid w:val="00FD76DB"/>
    <w:rsid w:val="00FD7714"/>
    <w:rsid w:val="00FE229C"/>
    <w:rsid w:val="00FE2856"/>
    <w:rsid w:val="00FE2990"/>
    <w:rsid w:val="00FE4B9F"/>
    <w:rsid w:val="00FE6D13"/>
    <w:rsid w:val="00FF0444"/>
    <w:rsid w:val="00FF561E"/>
    <w:rsid w:val="00FF6E19"/>
    <w:rsid w:val="00FF7233"/>
    <w:rsid w:val="00FF74AC"/>
    <w:rsid w:val="223328E5"/>
    <w:rsid w:val="4B9B5707"/>
    <w:rsid w:val="68FF16F4"/>
    <w:rsid w:val="7B47561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6478F196"/>
  <w15:docId w15:val="{41A890F6-7130-43ED-94AB-16858830F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locked="1" w:uiPriority="9"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uiPriority="0" w:unhideWhenUsed="1" w:qFormat="1"/>
    <w:lsdException w:name="header" w:semiHidden="1"/>
    <w:lsdException w:name="footer" w:semiHidden="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uiPriority="0"/>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locked="1" w:uiPriority="0"/>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lang w:val="en-US"/>
    </w:rPr>
  </w:style>
  <w:style w:type="paragraph" w:styleId="1">
    <w:name w:val="heading 1"/>
    <w:basedOn w:val="a"/>
    <w:next w:val="a"/>
    <w:link w:val="10"/>
    <w:uiPriority w:val="9"/>
    <w:qFormat/>
    <w:locked/>
    <w:pPr>
      <w:widowControl/>
      <w:spacing w:before="100" w:beforeAutospacing="1" w:after="100" w:afterAutospacing="1"/>
      <w:jc w:val="left"/>
      <w:outlineLvl w:val="0"/>
    </w:pPr>
    <w:rPr>
      <w:rFonts w:ascii="Times New Roman" w:eastAsia="Times New Roman" w:hAnsi="Times New Roman"/>
      <w:b/>
      <w:bCs/>
      <w:kern w:val="36"/>
      <w:sz w:val="48"/>
      <w:szCs w:val="48"/>
      <w:lang w:val="en-GB"/>
    </w:rPr>
  </w:style>
  <w:style w:type="paragraph" w:styleId="2">
    <w:name w:val="heading 2"/>
    <w:basedOn w:val="a"/>
    <w:next w:val="a"/>
    <w:link w:val="20"/>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nhideWhenUsed/>
    <w:qFormat/>
    <w:rPr>
      <w:sz w:val="20"/>
      <w:szCs w:val="20"/>
    </w:rPr>
  </w:style>
  <w:style w:type="paragraph" w:styleId="a7">
    <w:name w:val="endnote text"/>
    <w:basedOn w:val="a"/>
    <w:link w:val="a8"/>
    <w:uiPriority w:val="99"/>
    <w:unhideWhenUsed/>
    <w:rPr>
      <w:sz w:val="20"/>
      <w:szCs w:val="20"/>
    </w:rPr>
  </w:style>
  <w:style w:type="paragraph" w:styleId="a9">
    <w:name w:val="Balloon Text"/>
    <w:basedOn w:val="a"/>
    <w:link w:val="aa"/>
    <w:uiPriority w:val="99"/>
    <w:semiHidden/>
    <w:qFormat/>
    <w:rPr>
      <w:sz w:val="18"/>
      <w:szCs w:val="18"/>
    </w:rPr>
  </w:style>
  <w:style w:type="paragraph" w:styleId="ab">
    <w:name w:val="footer"/>
    <w:basedOn w:val="a"/>
    <w:link w:val="ac"/>
    <w:uiPriority w:val="99"/>
    <w:semiHidden/>
    <w:pPr>
      <w:tabs>
        <w:tab w:val="center" w:pos="4153"/>
        <w:tab w:val="right" w:pos="8306"/>
      </w:tabs>
      <w:snapToGrid w:val="0"/>
      <w:jc w:val="left"/>
    </w:pPr>
    <w:rPr>
      <w:kern w:val="0"/>
      <w:sz w:val="18"/>
      <w:szCs w:val="18"/>
    </w:rPr>
  </w:style>
  <w:style w:type="paragraph" w:styleId="ad">
    <w:name w:val="header"/>
    <w:basedOn w:val="a"/>
    <w:link w:val="ae"/>
    <w:uiPriority w:val="99"/>
    <w:semiHidden/>
    <w:pPr>
      <w:pBdr>
        <w:bottom w:val="single" w:sz="6" w:space="1" w:color="auto"/>
      </w:pBdr>
      <w:tabs>
        <w:tab w:val="center" w:pos="4153"/>
        <w:tab w:val="right" w:pos="8306"/>
      </w:tabs>
      <w:snapToGrid w:val="0"/>
      <w:jc w:val="center"/>
    </w:pPr>
    <w:rPr>
      <w:kern w:val="0"/>
      <w:sz w:val="18"/>
      <w:szCs w:val="18"/>
    </w:rPr>
  </w:style>
  <w:style w:type="paragraph" w:styleId="af">
    <w:name w:val="Normal (Web)"/>
    <w:basedOn w:val="a"/>
    <w:uiPriority w:val="99"/>
    <w:unhideWhenUsed/>
    <w:qFormat/>
    <w:pPr>
      <w:widowControl/>
      <w:spacing w:before="100" w:beforeAutospacing="1" w:after="100" w:afterAutospacing="1"/>
      <w:jc w:val="left"/>
    </w:pPr>
    <w:rPr>
      <w:rFonts w:ascii="Times New Roman" w:eastAsia="Times New Roman" w:hAnsi="Times New Roman"/>
      <w:kern w:val="0"/>
      <w:sz w:val="24"/>
      <w:szCs w:val="24"/>
      <w:lang w:val="en-GB"/>
    </w:rPr>
  </w:style>
  <w:style w:type="character" w:styleId="af0">
    <w:name w:val="Strong"/>
    <w:basedOn w:val="a0"/>
    <w:uiPriority w:val="22"/>
    <w:qFormat/>
    <w:rPr>
      <w:rFonts w:ascii="Times New Roman" w:eastAsia="宋体" w:hAnsi="Times New Roman" w:cs="Times New Roman"/>
      <w:sz w:val="15"/>
    </w:rPr>
  </w:style>
  <w:style w:type="character" w:styleId="af1">
    <w:name w:val="endnote reference"/>
    <w:basedOn w:val="a0"/>
    <w:unhideWhenUsed/>
    <w:rPr>
      <w:vertAlign w:val="superscript"/>
    </w:rPr>
  </w:style>
  <w:style w:type="character" w:styleId="af2">
    <w:name w:val="Emphasis"/>
    <w:basedOn w:val="a0"/>
    <w:uiPriority w:val="20"/>
    <w:qFormat/>
    <w:rPr>
      <w:rFonts w:cs="Times New Roman"/>
      <w:color w:val="CC0000"/>
    </w:rPr>
  </w:style>
  <w:style w:type="character" w:styleId="af3">
    <w:name w:val="Hyperlink"/>
    <w:basedOn w:val="a0"/>
    <w:uiPriority w:val="99"/>
    <w:unhideWhenUsed/>
    <w:qFormat/>
    <w:rPr>
      <w:color w:val="005CD9"/>
      <w:u w:val="none"/>
    </w:rPr>
  </w:style>
  <w:style w:type="character" w:styleId="af4">
    <w:name w:val="annotation reference"/>
    <w:basedOn w:val="a0"/>
    <w:unhideWhenUsed/>
    <w:qFormat/>
    <w:rPr>
      <w:sz w:val="16"/>
      <w:szCs w:val="16"/>
    </w:rPr>
  </w:style>
  <w:style w:type="character" w:styleId="HTML">
    <w:name w:val="HTML Cite"/>
    <w:basedOn w:val="a0"/>
    <w:uiPriority w:val="99"/>
    <w:unhideWhenUsed/>
    <w:qFormat/>
    <w:rPr>
      <w:i/>
      <w:iCs/>
    </w:rPr>
  </w:style>
  <w:style w:type="character" w:styleId="HTML0">
    <w:name w:val="HTML Sample"/>
    <w:rPr>
      <w:rFonts w:ascii="Courier New" w:hAnsi="Courier New" w:cs="Courier New"/>
    </w:rPr>
  </w:style>
  <w:style w:type="character" w:customStyle="1" w:styleId="ae">
    <w:name w:val="页眉 字符"/>
    <w:basedOn w:val="a0"/>
    <w:link w:val="ad"/>
    <w:uiPriority w:val="99"/>
    <w:semiHidden/>
    <w:locked/>
    <w:rPr>
      <w:sz w:val="18"/>
    </w:rPr>
  </w:style>
  <w:style w:type="character" w:customStyle="1" w:styleId="ac">
    <w:name w:val="页脚 字符"/>
    <w:basedOn w:val="a0"/>
    <w:link w:val="ab"/>
    <w:uiPriority w:val="99"/>
    <w:semiHidden/>
    <w:locked/>
    <w:rPr>
      <w:sz w:val="18"/>
    </w:rPr>
  </w:style>
  <w:style w:type="paragraph" w:customStyle="1" w:styleId="tgt2">
    <w:name w:val="tgt2"/>
    <w:basedOn w:val="a"/>
    <w:uiPriority w:val="99"/>
    <w:qFormat/>
    <w:pPr>
      <w:widowControl/>
      <w:spacing w:after="107" w:line="360" w:lineRule="auto"/>
      <w:jc w:val="left"/>
    </w:pPr>
    <w:rPr>
      <w:rFonts w:ascii="宋体" w:hAnsi="宋体" w:cs="宋体"/>
      <w:b/>
      <w:bCs/>
      <w:kern w:val="0"/>
      <w:sz w:val="36"/>
      <w:szCs w:val="36"/>
    </w:rPr>
  </w:style>
  <w:style w:type="character" w:customStyle="1" w:styleId="shorttext">
    <w:name w:val="short_text"/>
    <w:uiPriority w:val="99"/>
    <w:qFormat/>
  </w:style>
  <w:style w:type="character" w:customStyle="1" w:styleId="alt-edited1">
    <w:name w:val="alt-edited1"/>
    <w:uiPriority w:val="99"/>
    <w:qFormat/>
    <w:rPr>
      <w:color w:val="4D90F0"/>
    </w:rPr>
  </w:style>
  <w:style w:type="character" w:customStyle="1" w:styleId="high-light">
    <w:name w:val="high-light"/>
    <w:uiPriority w:val="99"/>
    <w:qFormat/>
  </w:style>
  <w:style w:type="character" w:customStyle="1" w:styleId="apple-converted-space">
    <w:name w:val="apple-converted-space"/>
    <w:qFormat/>
  </w:style>
  <w:style w:type="paragraph" w:customStyle="1" w:styleId="ordinary-output">
    <w:name w:val="ordinary-output"/>
    <w:basedOn w:val="a"/>
    <w:qFormat/>
    <w:pPr>
      <w:widowControl/>
      <w:spacing w:before="100" w:beforeAutospacing="1" w:after="100" w:afterAutospacing="1" w:line="330" w:lineRule="atLeast"/>
      <w:jc w:val="left"/>
    </w:pPr>
    <w:rPr>
      <w:rFonts w:ascii="宋体" w:hAnsi="宋体" w:cs="宋体"/>
      <w:color w:val="333333"/>
      <w:kern w:val="0"/>
      <w:sz w:val="24"/>
      <w:szCs w:val="24"/>
    </w:rPr>
  </w:style>
  <w:style w:type="character" w:customStyle="1" w:styleId="gt-baf-word-clickable1">
    <w:name w:val="gt-baf-word-clickable1"/>
    <w:uiPriority w:val="99"/>
    <w:qFormat/>
    <w:rPr>
      <w:color w:val="000000"/>
    </w:rPr>
  </w:style>
  <w:style w:type="character" w:styleId="af5">
    <w:name w:val="Placeholder Text"/>
    <w:basedOn w:val="a0"/>
    <w:uiPriority w:val="99"/>
    <w:semiHidden/>
    <w:qFormat/>
    <w:rPr>
      <w:color w:val="808080"/>
    </w:rPr>
  </w:style>
  <w:style w:type="character" w:customStyle="1" w:styleId="alt-edited">
    <w:name w:val="alt-edited"/>
    <w:uiPriority w:val="99"/>
    <w:qFormat/>
  </w:style>
  <w:style w:type="character" w:customStyle="1" w:styleId="opdicttext22">
    <w:name w:val="op_dict_text22"/>
    <w:uiPriority w:val="99"/>
    <w:qFormat/>
  </w:style>
  <w:style w:type="paragraph" w:styleId="af6">
    <w:name w:val="List Paragraph"/>
    <w:basedOn w:val="a"/>
    <w:uiPriority w:val="34"/>
    <w:qFormat/>
    <w:pPr>
      <w:ind w:firstLineChars="200" w:firstLine="420"/>
    </w:pPr>
  </w:style>
  <w:style w:type="character" w:customStyle="1" w:styleId="aa">
    <w:name w:val="批注框文本 字符"/>
    <w:basedOn w:val="a0"/>
    <w:link w:val="a9"/>
    <w:uiPriority w:val="99"/>
    <w:semiHidden/>
    <w:qFormat/>
    <w:locked/>
    <w:rPr>
      <w:rFonts w:cs="Times New Roman"/>
      <w:kern w:val="2"/>
      <w:sz w:val="18"/>
      <w:szCs w:val="18"/>
    </w:rPr>
  </w:style>
  <w:style w:type="paragraph" w:customStyle="1" w:styleId="Default">
    <w:name w:val="Default"/>
    <w:qFormat/>
    <w:pPr>
      <w:widowControl w:val="0"/>
      <w:autoSpaceDE w:val="0"/>
      <w:autoSpaceDN w:val="0"/>
      <w:adjustRightInd w:val="0"/>
    </w:pPr>
    <w:rPr>
      <w:rFonts w:ascii="Times New Roman" w:hAnsi="Times New Roman"/>
      <w:color w:val="000000"/>
      <w:sz w:val="24"/>
      <w:szCs w:val="24"/>
      <w:lang w:val="en-US"/>
    </w:rPr>
  </w:style>
  <w:style w:type="character" w:customStyle="1" w:styleId="a8">
    <w:name w:val="尾注文本 字符"/>
    <w:basedOn w:val="a0"/>
    <w:link w:val="a7"/>
    <w:uiPriority w:val="99"/>
    <w:semiHidden/>
    <w:qFormat/>
    <w:rPr>
      <w:sz w:val="20"/>
      <w:szCs w:val="20"/>
    </w:rPr>
  </w:style>
  <w:style w:type="character" w:customStyle="1" w:styleId="a6">
    <w:name w:val="批注文字 字符"/>
    <w:basedOn w:val="a0"/>
    <w:link w:val="a4"/>
    <w:qFormat/>
    <w:rPr>
      <w:sz w:val="20"/>
      <w:szCs w:val="20"/>
    </w:rPr>
  </w:style>
  <w:style w:type="character" w:customStyle="1" w:styleId="a5">
    <w:name w:val="批注主题 字符"/>
    <w:basedOn w:val="a6"/>
    <w:link w:val="a3"/>
    <w:uiPriority w:val="99"/>
    <w:semiHidden/>
    <w:qFormat/>
    <w:rPr>
      <w:b/>
      <w:bCs/>
      <w:sz w:val="20"/>
      <w:szCs w:val="20"/>
    </w:rPr>
  </w:style>
  <w:style w:type="character" w:customStyle="1" w:styleId="10">
    <w:name w:val="标题 1 字符"/>
    <w:basedOn w:val="a0"/>
    <w:link w:val="1"/>
    <w:uiPriority w:val="9"/>
    <w:qFormat/>
    <w:rPr>
      <w:rFonts w:ascii="Times New Roman" w:eastAsia="Times New Roman" w:hAnsi="Times New Roman"/>
      <w:b/>
      <w:bCs/>
      <w:kern w:val="36"/>
      <w:sz w:val="48"/>
      <w:szCs w:val="48"/>
      <w:lang w:val="en-GB"/>
    </w:rPr>
  </w:style>
  <w:style w:type="paragraph" w:customStyle="1" w:styleId="Revision1">
    <w:name w:val="Revision1"/>
    <w:hidden/>
    <w:uiPriority w:val="99"/>
    <w:semiHidden/>
    <w:qFormat/>
    <w:rPr>
      <w:kern w:val="2"/>
      <w:sz w:val="21"/>
      <w:szCs w:val="22"/>
      <w:lang w:val="en-US"/>
    </w:rPr>
  </w:style>
  <w:style w:type="character" w:customStyle="1" w:styleId="20">
    <w:name w:val="标题 2 字符"/>
    <w:basedOn w:val="a0"/>
    <w:link w:val="2"/>
    <w:semiHidden/>
    <w:qFormat/>
    <w:rPr>
      <w:rFonts w:asciiTheme="majorHAnsi" w:eastAsiaTheme="majorEastAsia" w:hAnsiTheme="majorHAnsi" w:cstheme="majorBidi"/>
      <w:b/>
      <w:bCs/>
      <w:sz w:val="32"/>
      <w:szCs w:val="32"/>
    </w:rPr>
  </w:style>
  <w:style w:type="character" w:customStyle="1" w:styleId="keyword">
    <w:name w:val="keyword"/>
    <w:basedOn w:val="a0"/>
    <w:qFormat/>
  </w:style>
  <w:style w:type="paragraph" w:customStyle="1" w:styleId="icon--meta-keyline-before1">
    <w:name w:val="icon--meta-keyline-before1"/>
    <w:basedOn w:val="a"/>
    <w:pPr>
      <w:widowControl/>
      <w:jc w:val="left"/>
    </w:pPr>
    <w:rPr>
      <w:rFonts w:ascii="Times New Roman" w:eastAsia="Times New Roman" w:hAnsi="Times New Roman"/>
      <w:kern w:val="0"/>
      <w:sz w:val="24"/>
      <w:szCs w:val="24"/>
      <w:lang w:val="en-GB"/>
    </w:rPr>
  </w:style>
  <w:style w:type="character" w:customStyle="1" w:styleId="journaltitle2">
    <w:name w:val="journaltitle2"/>
    <w:basedOn w:val="a0"/>
  </w:style>
  <w:style w:type="character" w:customStyle="1" w:styleId="articlecitationyear">
    <w:name w:val="articlecitation_year"/>
    <w:basedOn w:val="a0"/>
  </w:style>
  <w:style w:type="character" w:customStyle="1" w:styleId="articlecitationvolume">
    <w:name w:val="articlecitation_volume"/>
    <w:basedOn w:val="a0"/>
  </w:style>
  <w:style w:type="character" w:customStyle="1" w:styleId="articlecitationpages">
    <w:name w:val="articlecitation_pages"/>
    <w:basedOn w:val="a0"/>
  </w:style>
  <w:style w:type="character" w:customStyle="1" w:styleId="highlight">
    <w:name w:val="highlight"/>
    <w:basedOn w:val="a0"/>
  </w:style>
  <w:style w:type="character" w:customStyle="1" w:styleId="tgc">
    <w:name w:val="_tgc"/>
    <w:basedOn w:val="a0"/>
    <w:qFormat/>
  </w:style>
  <w:style w:type="character" w:customStyle="1" w:styleId="MTEquationSection">
    <w:name w:val="MTEquationSection"/>
    <w:basedOn w:val="a0"/>
    <w:qFormat/>
    <w:rPr>
      <w:rFonts w:ascii="Times New Roman" w:hAnsi="Times New Roman"/>
      <w:b/>
      <w:vanish/>
      <w:color w:val="FF0000"/>
      <w:sz w:val="30"/>
      <w:szCs w:val="30"/>
    </w:rPr>
  </w:style>
  <w:style w:type="character" w:customStyle="1" w:styleId="MTConvertedEquation">
    <w:name w:val="MTConvertedEquation"/>
    <w:basedOn w:val="a0"/>
    <w:qFormat/>
    <w:rPr>
      <w:rFonts w:ascii="Times New Roman" w:hAnsi="Times New Roman"/>
      <w:bCs/>
      <w:kern w:val="0"/>
      <w:szCs w:val="21"/>
    </w:rPr>
  </w:style>
  <w:style w:type="character" w:customStyle="1" w:styleId="tran">
    <w:name w:val="tran"/>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3.jpeg"/><Relationship Id="rId21" Type="http://schemas.openxmlformats.org/officeDocument/2006/relationships/hyperlink" Target="javascript:void(0);" TargetMode="External"/><Relationship Id="rId63" Type="http://schemas.openxmlformats.org/officeDocument/2006/relationships/image" Target="media/image26.wmf"/><Relationship Id="rId159" Type="http://schemas.openxmlformats.org/officeDocument/2006/relationships/image" Target="media/image74.wmf"/><Relationship Id="rId324" Type="http://schemas.openxmlformats.org/officeDocument/2006/relationships/image" Target="media/image155.wmf"/><Relationship Id="rId366" Type="http://schemas.openxmlformats.org/officeDocument/2006/relationships/oleObject" Target="embeddings/oleObject170.bin"/><Relationship Id="rId170" Type="http://schemas.openxmlformats.org/officeDocument/2006/relationships/image" Target="media/image79.wmf"/><Relationship Id="rId226" Type="http://schemas.openxmlformats.org/officeDocument/2006/relationships/image" Target="media/image107.wmf"/><Relationship Id="rId268" Type="http://schemas.openxmlformats.org/officeDocument/2006/relationships/image" Target="media/image128.wmf"/><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335" Type="http://schemas.openxmlformats.org/officeDocument/2006/relationships/oleObject" Target="embeddings/oleObject152.bin"/><Relationship Id="rId377" Type="http://schemas.openxmlformats.org/officeDocument/2006/relationships/image" Target="media/image179.wmf"/><Relationship Id="rId5" Type="http://schemas.openxmlformats.org/officeDocument/2006/relationships/settings" Target="settings.xml"/><Relationship Id="rId181" Type="http://schemas.openxmlformats.org/officeDocument/2006/relationships/oleObject" Target="embeddings/oleObject82.bin"/><Relationship Id="rId237" Type="http://schemas.openxmlformats.org/officeDocument/2006/relationships/oleObject" Target="embeddings/oleObject110.bin"/><Relationship Id="rId279" Type="http://schemas.openxmlformats.org/officeDocument/2006/relationships/oleObject" Target="embeddings/oleObject131.bin"/><Relationship Id="rId43" Type="http://schemas.openxmlformats.org/officeDocument/2006/relationships/image" Target="media/image16.wmf"/><Relationship Id="rId139" Type="http://schemas.openxmlformats.org/officeDocument/2006/relationships/image" Target="media/image64.wmf"/><Relationship Id="rId290" Type="http://schemas.openxmlformats.org/officeDocument/2006/relationships/image" Target="media/image139.emf"/><Relationship Id="rId304" Type="http://schemas.openxmlformats.org/officeDocument/2006/relationships/oleObject" Target="embeddings/oleObject139.bin"/><Relationship Id="rId346" Type="http://schemas.openxmlformats.org/officeDocument/2006/relationships/image" Target="media/image165.wmf"/><Relationship Id="rId388" Type="http://schemas.openxmlformats.org/officeDocument/2006/relationships/oleObject" Target="embeddings/oleObject182.bin"/><Relationship Id="rId85" Type="http://schemas.openxmlformats.org/officeDocument/2006/relationships/image" Target="media/image37.wmf"/><Relationship Id="rId150" Type="http://schemas.openxmlformats.org/officeDocument/2006/relationships/oleObject" Target="embeddings/oleObject67.bin"/><Relationship Id="rId192" Type="http://schemas.openxmlformats.org/officeDocument/2006/relationships/image" Target="media/image90.wmf"/><Relationship Id="rId206" Type="http://schemas.openxmlformats.org/officeDocument/2006/relationships/image" Target="media/image97.wmf"/><Relationship Id="rId248" Type="http://schemas.openxmlformats.org/officeDocument/2006/relationships/image" Target="media/image118.wmf"/><Relationship Id="rId12" Type="http://schemas.openxmlformats.org/officeDocument/2006/relationships/image" Target="media/image1.emf"/><Relationship Id="rId108" Type="http://schemas.openxmlformats.org/officeDocument/2006/relationships/oleObject" Target="embeddings/oleObject46.bin"/><Relationship Id="rId315" Type="http://schemas.openxmlformats.org/officeDocument/2006/relationships/oleObject" Target="embeddings/oleObject142.bin"/><Relationship Id="rId357" Type="http://schemas.openxmlformats.org/officeDocument/2006/relationships/oleObject" Target="embeddings/oleObject164.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hyperlink" Target="javascript:void(0);" TargetMode="External"/><Relationship Id="rId217" Type="http://schemas.openxmlformats.org/officeDocument/2006/relationships/oleObject" Target="embeddings/oleObject100.bin"/><Relationship Id="rId259" Type="http://schemas.openxmlformats.org/officeDocument/2006/relationships/oleObject" Target="embeddings/oleObject121.bin"/><Relationship Id="rId23" Type="http://schemas.openxmlformats.org/officeDocument/2006/relationships/image" Target="media/image6.wmf"/><Relationship Id="rId119" Type="http://schemas.openxmlformats.org/officeDocument/2006/relationships/image" Target="media/image54.wmf"/><Relationship Id="rId270" Type="http://schemas.openxmlformats.org/officeDocument/2006/relationships/image" Target="media/image129.wmf"/><Relationship Id="rId326" Type="http://schemas.openxmlformats.org/officeDocument/2006/relationships/image" Target="media/image156.wmf"/><Relationship Id="rId65" Type="http://schemas.openxmlformats.org/officeDocument/2006/relationships/image" Target="media/image27.wmf"/><Relationship Id="rId130" Type="http://schemas.openxmlformats.org/officeDocument/2006/relationships/oleObject" Target="embeddings/oleObject57.bin"/><Relationship Id="rId368" Type="http://schemas.openxmlformats.org/officeDocument/2006/relationships/oleObject" Target="embeddings/oleObject171.bin"/><Relationship Id="rId172" Type="http://schemas.openxmlformats.org/officeDocument/2006/relationships/image" Target="media/image80.wmf"/><Relationship Id="rId228" Type="http://schemas.openxmlformats.org/officeDocument/2006/relationships/image" Target="media/image108.wmf"/><Relationship Id="rId281" Type="http://schemas.openxmlformats.org/officeDocument/2006/relationships/oleObject" Target="embeddings/oleObject132.bin"/><Relationship Id="rId337" Type="http://schemas.openxmlformats.org/officeDocument/2006/relationships/oleObject" Target="embeddings/oleObject154.bin"/><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5.wmf"/><Relationship Id="rId379" Type="http://schemas.openxmlformats.org/officeDocument/2006/relationships/image" Target="media/image180.wmf"/><Relationship Id="rId7" Type="http://schemas.openxmlformats.org/officeDocument/2006/relationships/footnotes" Target="footnotes.xml"/><Relationship Id="rId183" Type="http://schemas.openxmlformats.org/officeDocument/2006/relationships/oleObject" Target="embeddings/oleObject83.bin"/><Relationship Id="rId239" Type="http://schemas.openxmlformats.org/officeDocument/2006/relationships/oleObject" Target="embeddings/oleObject111.bin"/><Relationship Id="rId390" Type="http://schemas.openxmlformats.org/officeDocument/2006/relationships/oleObject" Target="embeddings/oleObject183.bin"/><Relationship Id="rId250" Type="http://schemas.openxmlformats.org/officeDocument/2006/relationships/image" Target="media/image119.wmf"/><Relationship Id="rId292" Type="http://schemas.openxmlformats.org/officeDocument/2006/relationships/hyperlink" Target="javascript:void(0);" TargetMode="External"/><Relationship Id="rId306" Type="http://schemas.openxmlformats.org/officeDocument/2006/relationships/image" Target="media/image144.png"/><Relationship Id="rId45" Type="http://schemas.openxmlformats.org/officeDocument/2006/relationships/image" Target="media/image17.wmf"/><Relationship Id="rId87" Type="http://schemas.openxmlformats.org/officeDocument/2006/relationships/image" Target="media/image38.wmf"/><Relationship Id="rId110" Type="http://schemas.openxmlformats.org/officeDocument/2006/relationships/oleObject" Target="embeddings/oleObject47.bin"/><Relationship Id="rId348" Type="http://schemas.openxmlformats.org/officeDocument/2006/relationships/image" Target="media/image166.wmf"/><Relationship Id="rId152" Type="http://schemas.openxmlformats.org/officeDocument/2006/relationships/oleObject" Target="embeddings/oleObject68.bin"/><Relationship Id="rId194" Type="http://schemas.openxmlformats.org/officeDocument/2006/relationships/image" Target="media/image91.wmf"/><Relationship Id="rId208" Type="http://schemas.openxmlformats.org/officeDocument/2006/relationships/image" Target="media/image98.wmf"/><Relationship Id="rId261" Type="http://schemas.openxmlformats.org/officeDocument/2006/relationships/oleObject" Target="embeddings/oleObject122.bin"/><Relationship Id="rId14" Type="http://schemas.openxmlformats.org/officeDocument/2006/relationships/hyperlink" Target="javascript:void(0);" TargetMode="External"/><Relationship Id="rId56" Type="http://schemas.openxmlformats.org/officeDocument/2006/relationships/oleObject" Target="embeddings/oleObject20.bin"/><Relationship Id="rId317" Type="http://schemas.openxmlformats.org/officeDocument/2006/relationships/oleObject" Target="embeddings/oleObject143.bin"/><Relationship Id="rId359" Type="http://schemas.openxmlformats.org/officeDocument/2006/relationships/oleObject" Target="embeddings/oleObject165.bin"/><Relationship Id="rId98" Type="http://schemas.openxmlformats.org/officeDocument/2006/relationships/oleObject" Target="embeddings/oleObject41.bin"/><Relationship Id="rId121" Type="http://schemas.openxmlformats.org/officeDocument/2006/relationships/image" Target="media/image55.wmf"/><Relationship Id="rId163" Type="http://schemas.openxmlformats.org/officeDocument/2006/relationships/oleObject" Target="embeddings/oleObject73.bin"/><Relationship Id="rId219" Type="http://schemas.openxmlformats.org/officeDocument/2006/relationships/oleObject" Target="embeddings/oleObject101.bin"/><Relationship Id="rId370" Type="http://schemas.openxmlformats.org/officeDocument/2006/relationships/oleObject" Target="embeddings/oleObject172.bin"/><Relationship Id="rId230" Type="http://schemas.openxmlformats.org/officeDocument/2006/relationships/image" Target="media/image109.wmf"/><Relationship Id="rId25" Type="http://schemas.openxmlformats.org/officeDocument/2006/relationships/image" Target="media/image7.wmf"/><Relationship Id="rId67" Type="http://schemas.openxmlformats.org/officeDocument/2006/relationships/image" Target="media/image28.wmf"/><Relationship Id="rId272" Type="http://schemas.openxmlformats.org/officeDocument/2006/relationships/image" Target="media/image130.wmf"/><Relationship Id="rId328" Type="http://schemas.openxmlformats.org/officeDocument/2006/relationships/image" Target="media/image157.wmf"/><Relationship Id="rId132" Type="http://schemas.openxmlformats.org/officeDocument/2006/relationships/oleObject" Target="embeddings/oleObject58.bin"/><Relationship Id="rId174" Type="http://schemas.openxmlformats.org/officeDocument/2006/relationships/image" Target="media/image81.wmf"/><Relationship Id="rId381" Type="http://schemas.openxmlformats.org/officeDocument/2006/relationships/image" Target="media/image181.wmf"/><Relationship Id="rId241" Type="http://schemas.openxmlformats.org/officeDocument/2006/relationships/oleObject" Target="embeddings/oleObject112.bin"/><Relationship Id="rId36" Type="http://schemas.openxmlformats.org/officeDocument/2006/relationships/oleObject" Target="embeddings/oleObject10.bin"/><Relationship Id="rId283" Type="http://schemas.openxmlformats.org/officeDocument/2006/relationships/oleObject" Target="embeddings/oleObject133.bin"/><Relationship Id="rId339" Type="http://schemas.openxmlformats.org/officeDocument/2006/relationships/oleObject" Target="embeddings/oleObject155.bin"/><Relationship Id="rId78" Type="http://schemas.openxmlformats.org/officeDocument/2006/relationships/oleObject" Target="embeddings/oleObject31.bin"/><Relationship Id="rId101" Type="http://schemas.openxmlformats.org/officeDocument/2006/relationships/image" Target="media/image45.wmf"/><Relationship Id="rId143" Type="http://schemas.openxmlformats.org/officeDocument/2006/relationships/image" Target="media/image66.wmf"/><Relationship Id="rId185" Type="http://schemas.openxmlformats.org/officeDocument/2006/relationships/oleObject" Target="embeddings/oleObject84.bin"/><Relationship Id="rId350" Type="http://schemas.openxmlformats.org/officeDocument/2006/relationships/image" Target="media/image167.wmf"/><Relationship Id="rId9" Type="http://schemas.openxmlformats.org/officeDocument/2006/relationships/hyperlink" Target="javascript:void(0);" TargetMode="External"/><Relationship Id="rId210" Type="http://schemas.openxmlformats.org/officeDocument/2006/relationships/image" Target="media/image99.wmf"/><Relationship Id="rId392" Type="http://schemas.openxmlformats.org/officeDocument/2006/relationships/oleObject" Target="embeddings/oleObject184.bin"/><Relationship Id="rId252" Type="http://schemas.openxmlformats.org/officeDocument/2006/relationships/image" Target="media/image120.wmf"/><Relationship Id="rId294" Type="http://schemas.openxmlformats.org/officeDocument/2006/relationships/hyperlink" Target="javascript:void(0);" TargetMode="External"/><Relationship Id="rId308" Type="http://schemas.openxmlformats.org/officeDocument/2006/relationships/image" Target="media/image146.png"/><Relationship Id="rId47" Type="http://schemas.openxmlformats.org/officeDocument/2006/relationships/image" Target="media/image18.wmf"/><Relationship Id="rId89" Type="http://schemas.openxmlformats.org/officeDocument/2006/relationships/image" Target="media/image39.wmf"/><Relationship Id="rId112" Type="http://schemas.openxmlformats.org/officeDocument/2006/relationships/oleObject" Target="embeddings/oleObject48.bin"/><Relationship Id="rId154" Type="http://schemas.openxmlformats.org/officeDocument/2006/relationships/oleObject" Target="embeddings/oleObject69.bin"/><Relationship Id="rId361" Type="http://schemas.openxmlformats.org/officeDocument/2006/relationships/oleObject" Target="embeddings/oleObject166.bin"/><Relationship Id="rId196" Type="http://schemas.openxmlformats.org/officeDocument/2006/relationships/image" Target="media/image92.wmf"/><Relationship Id="rId16" Type="http://schemas.openxmlformats.org/officeDocument/2006/relationships/image" Target="media/image3.wmf"/><Relationship Id="rId221" Type="http://schemas.openxmlformats.org/officeDocument/2006/relationships/oleObject" Target="embeddings/oleObject102.bin"/><Relationship Id="rId242" Type="http://schemas.openxmlformats.org/officeDocument/2006/relationships/image" Target="media/image115.wmf"/><Relationship Id="rId263" Type="http://schemas.openxmlformats.org/officeDocument/2006/relationships/oleObject" Target="embeddings/oleObject123.bin"/><Relationship Id="rId284" Type="http://schemas.openxmlformats.org/officeDocument/2006/relationships/image" Target="media/image136.wmf"/><Relationship Id="rId319" Type="http://schemas.openxmlformats.org/officeDocument/2006/relationships/oleObject" Target="embeddings/oleObject144.bin"/><Relationship Id="rId37" Type="http://schemas.openxmlformats.org/officeDocument/2006/relationships/image" Target="media/image13.wmf"/><Relationship Id="rId58" Type="http://schemas.openxmlformats.org/officeDocument/2006/relationships/oleObject" Target="embeddings/oleObject21.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oleObject" Target="embeddings/oleObject64.bin"/><Relationship Id="rId330" Type="http://schemas.openxmlformats.org/officeDocument/2006/relationships/image" Target="media/image158.wmf"/><Relationship Id="rId90" Type="http://schemas.openxmlformats.org/officeDocument/2006/relationships/oleObject" Target="embeddings/oleObject37.bin"/><Relationship Id="rId165" Type="http://schemas.openxmlformats.org/officeDocument/2006/relationships/oleObject" Target="embeddings/oleObject74.bin"/><Relationship Id="rId186" Type="http://schemas.openxmlformats.org/officeDocument/2006/relationships/image" Target="media/image87.wmf"/><Relationship Id="rId351" Type="http://schemas.openxmlformats.org/officeDocument/2006/relationships/oleObject" Target="embeddings/oleObject161.bin"/><Relationship Id="rId372" Type="http://schemas.openxmlformats.org/officeDocument/2006/relationships/oleObject" Target="embeddings/oleObject173.bin"/><Relationship Id="rId393" Type="http://schemas.openxmlformats.org/officeDocument/2006/relationships/header" Target="header1.xml"/><Relationship Id="rId211" Type="http://schemas.openxmlformats.org/officeDocument/2006/relationships/oleObject" Target="embeddings/oleObject97.bin"/><Relationship Id="rId232" Type="http://schemas.openxmlformats.org/officeDocument/2006/relationships/image" Target="media/image110.wmf"/><Relationship Id="rId253" Type="http://schemas.openxmlformats.org/officeDocument/2006/relationships/oleObject" Target="embeddings/oleObject118.bin"/><Relationship Id="rId274" Type="http://schemas.openxmlformats.org/officeDocument/2006/relationships/image" Target="media/image131.wmf"/><Relationship Id="rId295" Type="http://schemas.openxmlformats.org/officeDocument/2006/relationships/hyperlink" Target="javascript:void(0);" TargetMode="External"/><Relationship Id="rId309" Type="http://schemas.openxmlformats.org/officeDocument/2006/relationships/image" Target="media/image147.png"/><Relationship Id="rId27" Type="http://schemas.openxmlformats.org/officeDocument/2006/relationships/image" Target="media/image8.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 Id="rId320" Type="http://schemas.openxmlformats.org/officeDocument/2006/relationships/image" Target="media/image153.wmf"/><Relationship Id="rId80" Type="http://schemas.openxmlformats.org/officeDocument/2006/relationships/oleObject" Target="embeddings/oleObject32.bin"/><Relationship Id="rId155" Type="http://schemas.openxmlformats.org/officeDocument/2006/relationships/image" Target="media/image72.wmf"/><Relationship Id="rId176" Type="http://schemas.openxmlformats.org/officeDocument/2006/relationships/image" Target="media/image82.wmf"/><Relationship Id="rId197" Type="http://schemas.openxmlformats.org/officeDocument/2006/relationships/oleObject" Target="embeddings/oleObject90.bin"/><Relationship Id="rId341" Type="http://schemas.openxmlformats.org/officeDocument/2006/relationships/oleObject" Target="embeddings/oleObject156.bin"/><Relationship Id="rId362" Type="http://schemas.openxmlformats.org/officeDocument/2006/relationships/oleObject" Target="embeddings/oleObject167.bin"/><Relationship Id="rId383" Type="http://schemas.openxmlformats.org/officeDocument/2006/relationships/image" Target="media/image182.wmf"/><Relationship Id="rId201" Type="http://schemas.openxmlformats.org/officeDocument/2006/relationships/oleObject" Target="embeddings/oleObject92.bin"/><Relationship Id="rId222" Type="http://schemas.openxmlformats.org/officeDocument/2006/relationships/image" Target="media/image105.wmf"/><Relationship Id="rId243" Type="http://schemas.openxmlformats.org/officeDocument/2006/relationships/oleObject" Target="embeddings/oleObject113.bin"/><Relationship Id="rId264" Type="http://schemas.openxmlformats.org/officeDocument/2006/relationships/image" Target="media/image126.wmf"/><Relationship Id="rId285" Type="http://schemas.openxmlformats.org/officeDocument/2006/relationships/oleObject" Target="embeddings/oleObject134.bin"/><Relationship Id="rId17" Type="http://schemas.openxmlformats.org/officeDocument/2006/relationships/oleObject" Target="embeddings/oleObject2.bin"/><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4.bin"/><Relationship Id="rId310" Type="http://schemas.openxmlformats.org/officeDocument/2006/relationships/image" Target="media/image148.wmf"/><Relationship Id="rId70" Type="http://schemas.openxmlformats.org/officeDocument/2006/relationships/oleObject" Target="embeddings/oleObject27.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oleObject" Target="embeddings/oleObject85.bin"/><Relationship Id="rId331" Type="http://schemas.openxmlformats.org/officeDocument/2006/relationships/oleObject" Target="embeddings/oleObject150.bin"/><Relationship Id="rId352" Type="http://schemas.openxmlformats.org/officeDocument/2006/relationships/image" Target="media/image168.wmf"/><Relationship Id="rId373" Type="http://schemas.openxmlformats.org/officeDocument/2006/relationships/image" Target="media/image177.wmf"/><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8.bin"/><Relationship Id="rId254" Type="http://schemas.openxmlformats.org/officeDocument/2006/relationships/image" Target="media/image121.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oleObject" Target="embeddings/oleObject49.bin"/><Relationship Id="rId275" Type="http://schemas.openxmlformats.org/officeDocument/2006/relationships/oleObject" Target="embeddings/oleObject129.bin"/><Relationship Id="rId296" Type="http://schemas.openxmlformats.org/officeDocument/2006/relationships/image" Target="media/image140.png"/><Relationship Id="rId300" Type="http://schemas.openxmlformats.org/officeDocument/2006/relationships/hyperlink" Target="javascript:void(0);" TargetMode="External"/><Relationship Id="rId60" Type="http://schemas.openxmlformats.org/officeDocument/2006/relationships/oleObject" Target="embeddings/oleObject22.bin"/><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0.bin"/><Relationship Id="rId177" Type="http://schemas.openxmlformats.org/officeDocument/2006/relationships/oleObject" Target="embeddings/oleObject80.bin"/><Relationship Id="rId198" Type="http://schemas.openxmlformats.org/officeDocument/2006/relationships/image" Target="media/image93.wmf"/><Relationship Id="rId321" Type="http://schemas.openxmlformats.org/officeDocument/2006/relationships/oleObject" Target="embeddings/oleObject145.bin"/><Relationship Id="rId342" Type="http://schemas.openxmlformats.org/officeDocument/2006/relationships/image" Target="media/image163.wmf"/><Relationship Id="rId363" Type="http://schemas.openxmlformats.org/officeDocument/2006/relationships/oleObject" Target="embeddings/oleObject168.bin"/><Relationship Id="rId384" Type="http://schemas.openxmlformats.org/officeDocument/2006/relationships/oleObject" Target="embeddings/oleObject179.bin"/><Relationship Id="rId202" Type="http://schemas.openxmlformats.org/officeDocument/2006/relationships/image" Target="media/image95.wmf"/><Relationship Id="rId223" Type="http://schemas.openxmlformats.org/officeDocument/2006/relationships/oleObject" Target="embeddings/oleObject103.bin"/><Relationship Id="rId244" Type="http://schemas.openxmlformats.org/officeDocument/2006/relationships/image" Target="media/image116.wmf"/><Relationship Id="rId18" Type="http://schemas.openxmlformats.org/officeDocument/2006/relationships/image" Target="media/image4.wmf"/><Relationship Id="rId39" Type="http://schemas.openxmlformats.org/officeDocument/2006/relationships/image" Target="media/image14.wmf"/><Relationship Id="rId265" Type="http://schemas.openxmlformats.org/officeDocument/2006/relationships/oleObject" Target="embeddings/oleObject124.bin"/><Relationship Id="rId286" Type="http://schemas.openxmlformats.org/officeDocument/2006/relationships/image" Target="media/image137.wmf"/><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image" Target="media/image88.wmf"/><Relationship Id="rId311" Type="http://schemas.openxmlformats.org/officeDocument/2006/relationships/oleObject" Target="embeddings/oleObject140.bin"/><Relationship Id="rId332" Type="http://schemas.openxmlformats.org/officeDocument/2006/relationships/image" Target="media/image159.wmf"/><Relationship Id="rId353" Type="http://schemas.openxmlformats.org/officeDocument/2006/relationships/oleObject" Target="embeddings/oleObject162.bin"/><Relationship Id="rId374" Type="http://schemas.openxmlformats.org/officeDocument/2006/relationships/oleObject" Target="embeddings/oleObject174.bin"/><Relationship Id="rId395" Type="http://schemas.openxmlformats.org/officeDocument/2006/relationships/theme" Target="theme/theme1.xml"/><Relationship Id="rId71" Type="http://schemas.openxmlformats.org/officeDocument/2006/relationships/image" Target="media/image30.wmf"/><Relationship Id="rId92" Type="http://schemas.openxmlformats.org/officeDocument/2006/relationships/oleObject" Target="embeddings/oleObject38.bin"/><Relationship Id="rId213" Type="http://schemas.openxmlformats.org/officeDocument/2006/relationships/oleObject" Target="embeddings/oleObject98.bin"/><Relationship Id="rId234" Type="http://schemas.openxmlformats.org/officeDocument/2006/relationships/image" Target="media/image111.wmf"/><Relationship Id="rId2" Type="http://schemas.openxmlformats.org/officeDocument/2006/relationships/customXml" Target="../customXml/item2.xml"/><Relationship Id="rId29" Type="http://schemas.openxmlformats.org/officeDocument/2006/relationships/image" Target="media/image9.wmf"/><Relationship Id="rId255" Type="http://schemas.openxmlformats.org/officeDocument/2006/relationships/oleObject" Target="embeddings/oleObject119.bin"/><Relationship Id="rId276" Type="http://schemas.openxmlformats.org/officeDocument/2006/relationships/image" Target="media/image132.wmf"/><Relationship Id="rId297" Type="http://schemas.openxmlformats.org/officeDocument/2006/relationships/image" Target="media/image141.png"/><Relationship Id="rId40" Type="http://schemas.openxmlformats.org/officeDocument/2006/relationships/oleObject" Target="embeddings/oleObject12.bin"/><Relationship Id="rId115" Type="http://schemas.openxmlformats.org/officeDocument/2006/relationships/image" Target="media/image52.wmf"/><Relationship Id="rId136" Type="http://schemas.openxmlformats.org/officeDocument/2006/relationships/oleObject" Target="embeddings/oleObject60.bin"/><Relationship Id="rId157" Type="http://schemas.openxmlformats.org/officeDocument/2006/relationships/image" Target="media/image73.wmf"/><Relationship Id="rId178" Type="http://schemas.openxmlformats.org/officeDocument/2006/relationships/image" Target="media/image83.wmf"/><Relationship Id="rId301" Type="http://schemas.openxmlformats.org/officeDocument/2006/relationships/image" Target="media/image142.wmf"/><Relationship Id="rId322" Type="http://schemas.openxmlformats.org/officeDocument/2006/relationships/image" Target="media/image154.wmf"/><Relationship Id="rId343" Type="http://schemas.openxmlformats.org/officeDocument/2006/relationships/oleObject" Target="embeddings/oleObject157.bin"/><Relationship Id="rId364" Type="http://schemas.openxmlformats.org/officeDocument/2006/relationships/oleObject" Target="embeddings/oleObject169.bin"/><Relationship Id="rId61" Type="http://schemas.openxmlformats.org/officeDocument/2006/relationships/image" Target="media/image25.wmf"/><Relationship Id="rId82" Type="http://schemas.openxmlformats.org/officeDocument/2006/relationships/oleObject" Target="embeddings/oleObject33.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80.bin"/><Relationship Id="rId19" Type="http://schemas.openxmlformats.org/officeDocument/2006/relationships/oleObject" Target="embeddings/oleObject3.bin"/><Relationship Id="rId224" Type="http://schemas.openxmlformats.org/officeDocument/2006/relationships/image" Target="media/image106.wmf"/><Relationship Id="rId245" Type="http://schemas.openxmlformats.org/officeDocument/2006/relationships/oleObject" Target="embeddings/oleObject114.bin"/><Relationship Id="rId266" Type="http://schemas.openxmlformats.org/officeDocument/2006/relationships/image" Target="media/image127.wmf"/><Relationship Id="rId287" Type="http://schemas.openxmlformats.org/officeDocument/2006/relationships/oleObject" Target="embeddings/oleObject135.bin"/><Relationship Id="rId30" Type="http://schemas.openxmlformats.org/officeDocument/2006/relationships/oleObject" Target="embeddings/oleObject7.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image" Target="media/image68.wmf"/><Relationship Id="rId168" Type="http://schemas.openxmlformats.org/officeDocument/2006/relationships/image" Target="media/image78.wmf"/><Relationship Id="rId312" Type="http://schemas.openxmlformats.org/officeDocument/2006/relationships/image" Target="media/image149.wmf"/><Relationship Id="rId333" Type="http://schemas.openxmlformats.org/officeDocument/2006/relationships/oleObject" Target="embeddings/oleObject151.bin"/><Relationship Id="rId354" Type="http://schemas.openxmlformats.org/officeDocument/2006/relationships/image" Target="media/image169.wmf"/><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1.wmf"/><Relationship Id="rId189" Type="http://schemas.openxmlformats.org/officeDocument/2006/relationships/oleObject" Target="embeddings/oleObject86.bin"/><Relationship Id="rId375"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image" Target="media/image101.wmf"/><Relationship Id="rId235" Type="http://schemas.openxmlformats.org/officeDocument/2006/relationships/oleObject" Target="embeddings/oleObject109.bin"/><Relationship Id="rId256" Type="http://schemas.openxmlformats.org/officeDocument/2006/relationships/image" Target="media/image122.wmf"/><Relationship Id="rId277" Type="http://schemas.openxmlformats.org/officeDocument/2006/relationships/oleObject" Target="embeddings/oleObject130.bin"/><Relationship Id="rId298" Type="http://schemas.openxmlformats.org/officeDocument/2006/relationships/image" Target="media/image141.jpeg"/><Relationship Id="rId116" Type="http://schemas.openxmlformats.org/officeDocument/2006/relationships/oleObject" Target="embeddings/oleObject50.bin"/><Relationship Id="rId137" Type="http://schemas.openxmlformats.org/officeDocument/2006/relationships/image" Target="media/image63.wmf"/><Relationship Id="rId158" Type="http://schemas.openxmlformats.org/officeDocument/2006/relationships/oleObject" Target="embeddings/oleObject71.bin"/><Relationship Id="rId302" Type="http://schemas.openxmlformats.org/officeDocument/2006/relationships/oleObject" Target="embeddings/oleObject138.bin"/><Relationship Id="rId323" Type="http://schemas.openxmlformats.org/officeDocument/2006/relationships/oleObject" Target="embeddings/oleObject146.bin"/><Relationship Id="rId344" Type="http://schemas.openxmlformats.org/officeDocument/2006/relationships/image" Target="media/image164.wmf"/><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oleObject" Target="embeddings/oleObject23.bin"/><Relationship Id="rId83" Type="http://schemas.openxmlformats.org/officeDocument/2006/relationships/image" Target="media/image36.wmf"/><Relationship Id="rId179" Type="http://schemas.openxmlformats.org/officeDocument/2006/relationships/oleObject" Target="embeddings/oleObject81.bin"/><Relationship Id="rId365" Type="http://schemas.openxmlformats.org/officeDocument/2006/relationships/image" Target="media/image173.wmf"/><Relationship Id="rId386" Type="http://schemas.openxmlformats.org/officeDocument/2006/relationships/oleObject" Target="embeddings/oleObject181.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104.bin"/><Relationship Id="rId246" Type="http://schemas.openxmlformats.org/officeDocument/2006/relationships/image" Target="media/image117.wmf"/><Relationship Id="rId267" Type="http://schemas.openxmlformats.org/officeDocument/2006/relationships/oleObject" Target="embeddings/oleObject125.bin"/><Relationship Id="rId288" Type="http://schemas.openxmlformats.org/officeDocument/2006/relationships/image" Target="media/image138.wmf"/><Relationship Id="rId106" Type="http://schemas.openxmlformats.org/officeDocument/2006/relationships/oleObject" Target="embeddings/oleObject45.bin"/><Relationship Id="rId127" Type="http://schemas.openxmlformats.org/officeDocument/2006/relationships/image" Target="media/image58.wmf"/><Relationship Id="rId313" Type="http://schemas.openxmlformats.org/officeDocument/2006/relationships/oleObject" Target="embeddings/oleObject141.bin"/><Relationship Id="rId10" Type="http://schemas.openxmlformats.org/officeDocument/2006/relationships/hyperlink" Target="javascript:void(0);"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1.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oleObject" Target="embeddings/oleObject76.bin"/><Relationship Id="rId334" Type="http://schemas.openxmlformats.org/officeDocument/2006/relationships/image" Target="media/image160.wmf"/><Relationship Id="rId355" Type="http://schemas.openxmlformats.org/officeDocument/2006/relationships/oleObject" Target="embeddings/oleObject163.bin"/><Relationship Id="rId376" Type="http://schemas.openxmlformats.org/officeDocument/2006/relationships/oleObject" Target="embeddings/oleObject175.bin"/><Relationship Id="rId4" Type="http://schemas.openxmlformats.org/officeDocument/2006/relationships/styles" Target="styles.xml"/><Relationship Id="rId180" Type="http://schemas.openxmlformats.org/officeDocument/2006/relationships/image" Target="media/image84.wmf"/><Relationship Id="rId215" Type="http://schemas.openxmlformats.org/officeDocument/2006/relationships/oleObject" Target="embeddings/oleObject99.bin"/><Relationship Id="rId236" Type="http://schemas.openxmlformats.org/officeDocument/2006/relationships/image" Target="media/image112.wmf"/><Relationship Id="rId257" Type="http://schemas.openxmlformats.org/officeDocument/2006/relationships/oleObject" Target="embeddings/oleObject120.bin"/><Relationship Id="rId278" Type="http://schemas.openxmlformats.org/officeDocument/2006/relationships/image" Target="media/image133.wmf"/><Relationship Id="rId303" Type="http://schemas.openxmlformats.org/officeDocument/2006/relationships/image" Target="media/image143.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58.bin"/><Relationship Id="rId387" Type="http://schemas.openxmlformats.org/officeDocument/2006/relationships/image" Target="media/image183.wmf"/><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5.bin"/><Relationship Id="rId107" Type="http://schemas.openxmlformats.org/officeDocument/2006/relationships/image" Target="media/image48.wmf"/><Relationship Id="rId289" Type="http://schemas.openxmlformats.org/officeDocument/2006/relationships/oleObject" Target="embeddings/oleObject136.bin"/><Relationship Id="rId11" Type="http://schemas.openxmlformats.org/officeDocument/2006/relationships/hyperlink" Target="javascript:void(0);" TargetMode="External"/><Relationship Id="rId53" Type="http://schemas.openxmlformats.org/officeDocument/2006/relationships/image" Target="media/image21.wmf"/><Relationship Id="rId149" Type="http://schemas.openxmlformats.org/officeDocument/2006/relationships/image" Target="media/image69.wmf"/><Relationship Id="rId314" Type="http://schemas.openxmlformats.org/officeDocument/2006/relationships/image" Target="media/image150.wmf"/><Relationship Id="rId356" Type="http://schemas.openxmlformats.org/officeDocument/2006/relationships/image" Target="media/image170.wmf"/><Relationship Id="rId95" Type="http://schemas.openxmlformats.org/officeDocument/2006/relationships/image" Target="media/image42.wmf"/><Relationship Id="rId160" Type="http://schemas.openxmlformats.org/officeDocument/2006/relationships/oleObject" Target="embeddings/oleObject72.bin"/><Relationship Id="rId216" Type="http://schemas.openxmlformats.org/officeDocument/2006/relationships/image" Target="media/image102.wmf"/><Relationship Id="rId258" Type="http://schemas.openxmlformats.org/officeDocument/2006/relationships/image" Target="media/image123.wmf"/><Relationship Id="rId22" Type="http://schemas.openxmlformats.org/officeDocument/2006/relationships/hyperlink" Target="javascript:void(0);" TargetMode="External"/><Relationship Id="rId64" Type="http://schemas.openxmlformats.org/officeDocument/2006/relationships/oleObject" Target="embeddings/oleObject24.bin"/><Relationship Id="rId118" Type="http://schemas.openxmlformats.org/officeDocument/2006/relationships/oleObject" Target="embeddings/oleObject51.bin"/><Relationship Id="rId325" Type="http://schemas.openxmlformats.org/officeDocument/2006/relationships/oleObject" Target="embeddings/oleObject147.bin"/><Relationship Id="rId367" Type="http://schemas.openxmlformats.org/officeDocument/2006/relationships/image" Target="media/image174.wmf"/><Relationship Id="rId171" Type="http://schemas.openxmlformats.org/officeDocument/2006/relationships/oleObject" Target="embeddings/oleObject77.bin"/><Relationship Id="rId227" Type="http://schemas.openxmlformats.org/officeDocument/2006/relationships/oleObject" Target="embeddings/oleObject105.bin"/><Relationship Id="rId269" Type="http://schemas.openxmlformats.org/officeDocument/2006/relationships/oleObject" Target="embeddings/oleObject126.bin"/><Relationship Id="rId33" Type="http://schemas.openxmlformats.org/officeDocument/2006/relationships/image" Target="media/image11.wmf"/><Relationship Id="rId129" Type="http://schemas.openxmlformats.org/officeDocument/2006/relationships/image" Target="media/image59.wmf"/><Relationship Id="rId280" Type="http://schemas.openxmlformats.org/officeDocument/2006/relationships/image" Target="media/image134.wmf"/><Relationship Id="rId336" Type="http://schemas.openxmlformats.org/officeDocument/2006/relationships/oleObject" Target="embeddings/oleObject153.bin"/><Relationship Id="rId75" Type="http://schemas.openxmlformats.org/officeDocument/2006/relationships/image" Target="media/image32.wmf"/><Relationship Id="rId140" Type="http://schemas.openxmlformats.org/officeDocument/2006/relationships/oleObject" Target="embeddings/oleObject62.bin"/><Relationship Id="rId182" Type="http://schemas.openxmlformats.org/officeDocument/2006/relationships/image" Target="media/image85.wmf"/><Relationship Id="rId378" Type="http://schemas.openxmlformats.org/officeDocument/2006/relationships/oleObject" Target="embeddings/oleObject176.bin"/><Relationship Id="rId6" Type="http://schemas.openxmlformats.org/officeDocument/2006/relationships/webSettings" Target="webSettings.xml"/><Relationship Id="rId238" Type="http://schemas.openxmlformats.org/officeDocument/2006/relationships/image" Target="media/image113.wmf"/><Relationship Id="rId291" Type="http://schemas.openxmlformats.org/officeDocument/2006/relationships/oleObject" Target="embeddings/oleObject137.bin"/><Relationship Id="rId305" Type="http://schemas.openxmlformats.org/officeDocument/2006/relationships/hyperlink" Target="https://en.wikipedia.org/wiki/Time-series" TargetMode="External"/><Relationship Id="rId347" Type="http://schemas.openxmlformats.org/officeDocument/2006/relationships/oleObject" Target="embeddings/oleObject159.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image" Target="media/image70.wmf"/><Relationship Id="rId389" Type="http://schemas.openxmlformats.org/officeDocument/2006/relationships/image" Target="media/image184.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6.bin"/><Relationship Id="rId13" Type="http://schemas.openxmlformats.org/officeDocument/2006/relationships/oleObject" Target="embeddings/oleObject1.bin"/><Relationship Id="rId109" Type="http://schemas.openxmlformats.org/officeDocument/2006/relationships/image" Target="media/image49.wmf"/><Relationship Id="rId260" Type="http://schemas.openxmlformats.org/officeDocument/2006/relationships/image" Target="media/image124.wmf"/><Relationship Id="rId316" Type="http://schemas.openxmlformats.org/officeDocument/2006/relationships/image" Target="media/image151.wmf"/><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52.bin"/><Relationship Id="rId358" Type="http://schemas.openxmlformats.org/officeDocument/2006/relationships/image" Target="media/image171.wmf"/><Relationship Id="rId162" Type="http://schemas.openxmlformats.org/officeDocument/2006/relationships/image" Target="media/image75.wmf"/><Relationship Id="rId218" Type="http://schemas.openxmlformats.org/officeDocument/2006/relationships/image" Target="media/image103.wmf"/><Relationship Id="rId271" Type="http://schemas.openxmlformats.org/officeDocument/2006/relationships/oleObject" Target="embeddings/oleObject127.bin"/><Relationship Id="rId24" Type="http://schemas.openxmlformats.org/officeDocument/2006/relationships/oleObject" Target="embeddings/oleObject4.bin"/><Relationship Id="rId66" Type="http://schemas.openxmlformats.org/officeDocument/2006/relationships/oleObject" Target="embeddings/oleObject25.bin"/><Relationship Id="rId131" Type="http://schemas.openxmlformats.org/officeDocument/2006/relationships/image" Target="media/image60.wmf"/><Relationship Id="rId327" Type="http://schemas.openxmlformats.org/officeDocument/2006/relationships/oleObject" Target="embeddings/oleObject148.bin"/><Relationship Id="rId369" Type="http://schemas.openxmlformats.org/officeDocument/2006/relationships/image" Target="media/image175.wmf"/><Relationship Id="rId173" Type="http://schemas.openxmlformats.org/officeDocument/2006/relationships/oleObject" Target="embeddings/oleObject78.bin"/><Relationship Id="rId229" Type="http://schemas.openxmlformats.org/officeDocument/2006/relationships/oleObject" Target="embeddings/oleObject106.bin"/><Relationship Id="rId380" Type="http://schemas.openxmlformats.org/officeDocument/2006/relationships/oleObject" Target="embeddings/oleObject177.bin"/><Relationship Id="rId240" Type="http://schemas.openxmlformats.org/officeDocument/2006/relationships/image" Target="media/image114.wmf"/><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42.bin"/><Relationship Id="rId282" Type="http://schemas.openxmlformats.org/officeDocument/2006/relationships/image" Target="media/image135.wmf"/><Relationship Id="rId338" Type="http://schemas.openxmlformats.org/officeDocument/2006/relationships/image" Target="media/image161.wmf"/><Relationship Id="rId8" Type="http://schemas.openxmlformats.org/officeDocument/2006/relationships/endnotes" Target="endnotes.xml"/><Relationship Id="rId142" Type="http://schemas.openxmlformats.org/officeDocument/2006/relationships/oleObject" Target="embeddings/oleObject63.bin"/><Relationship Id="rId184" Type="http://schemas.openxmlformats.org/officeDocument/2006/relationships/image" Target="media/image86.wmf"/><Relationship Id="rId391" Type="http://schemas.openxmlformats.org/officeDocument/2006/relationships/image" Target="media/image185.wmf"/><Relationship Id="rId251" Type="http://schemas.openxmlformats.org/officeDocument/2006/relationships/oleObject" Target="embeddings/oleObject117.bin"/><Relationship Id="rId46" Type="http://schemas.openxmlformats.org/officeDocument/2006/relationships/oleObject" Target="embeddings/oleObject15.bin"/><Relationship Id="rId293" Type="http://schemas.openxmlformats.org/officeDocument/2006/relationships/hyperlink" Target="javascript:void(0);" TargetMode="External"/><Relationship Id="rId307" Type="http://schemas.openxmlformats.org/officeDocument/2006/relationships/image" Target="media/image145.png"/><Relationship Id="rId349" Type="http://schemas.openxmlformats.org/officeDocument/2006/relationships/oleObject" Target="embeddings/oleObject160.bin"/><Relationship Id="rId88" Type="http://schemas.openxmlformats.org/officeDocument/2006/relationships/oleObject" Target="embeddings/oleObject36.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72.wmf"/><Relationship Id="rId220" Type="http://schemas.openxmlformats.org/officeDocument/2006/relationships/image" Target="media/image104.wmf"/><Relationship Id="rId15" Type="http://schemas.openxmlformats.org/officeDocument/2006/relationships/image" Target="media/image2.emf"/><Relationship Id="rId57" Type="http://schemas.openxmlformats.org/officeDocument/2006/relationships/image" Target="media/image23.wmf"/><Relationship Id="rId262" Type="http://schemas.openxmlformats.org/officeDocument/2006/relationships/image" Target="media/image125.wmf"/><Relationship Id="rId318" Type="http://schemas.openxmlformats.org/officeDocument/2006/relationships/image" Target="media/image152.wmf"/><Relationship Id="rId99" Type="http://schemas.openxmlformats.org/officeDocument/2006/relationships/image" Target="media/image44.wmf"/><Relationship Id="rId122" Type="http://schemas.openxmlformats.org/officeDocument/2006/relationships/oleObject" Target="embeddings/oleObject53.bin"/><Relationship Id="rId164" Type="http://schemas.openxmlformats.org/officeDocument/2006/relationships/image" Target="media/image76.wmf"/><Relationship Id="rId371" Type="http://schemas.openxmlformats.org/officeDocument/2006/relationships/image" Target="media/image176.wmf"/><Relationship Id="rId26" Type="http://schemas.openxmlformats.org/officeDocument/2006/relationships/oleObject" Target="embeddings/oleObject5.bin"/><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oleObject" Target="embeddings/oleObject149.bin"/><Relationship Id="rId68" Type="http://schemas.openxmlformats.org/officeDocument/2006/relationships/oleObject" Target="embeddings/oleObject26.bin"/><Relationship Id="rId133" Type="http://schemas.openxmlformats.org/officeDocument/2006/relationships/image" Target="media/image61.wmf"/><Relationship Id="rId175" Type="http://schemas.openxmlformats.org/officeDocument/2006/relationships/oleObject" Target="embeddings/oleObject79.bin"/><Relationship Id="rId340" Type="http://schemas.openxmlformats.org/officeDocument/2006/relationships/image" Target="media/image162.wmf"/><Relationship Id="rId200" Type="http://schemas.openxmlformats.org/officeDocument/2006/relationships/image" Target="media/image94.wmf"/><Relationship Id="rId382" Type="http://schemas.openxmlformats.org/officeDocument/2006/relationships/oleObject" Target="embeddings/oleObject1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F38DF7-5D85-4A01-B075-7EAA43F94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753</Words>
  <Characters>32794</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Microsoft China</Company>
  <LinksUpToDate>false</LinksUpToDate>
  <CharactersWithSpaces>3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HP</cp:lastModifiedBy>
  <cp:revision>3</cp:revision>
  <cp:lastPrinted>2017-12-11T09:55:00Z</cp:lastPrinted>
  <dcterms:created xsi:type="dcterms:W3CDTF">2018-08-11T06:21:00Z</dcterms:created>
  <dcterms:modified xsi:type="dcterms:W3CDTF">2018-08-16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ProductBuildVer">
    <vt:lpwstr>2052-10.1.0.6930</vt:lpwstr>
  </property>
</Properties>
</file>